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87A8C23" w14:textId="77777777" w:rsidR="005C530E" w:rsidRDefault="005C530E" w:rsidP="005C530E">
      <w:pPr>
        <w:autoSpaceDE w:val="0"/>
        <w:autoSpaceDN w:val="0"/>
        <w:adjustRightInd w:val="0"/>
        <w:jc w:val="center"/>
        <w:rPr>
          <w:szCs w:val="26"/>
        </w:rPr>
      </w:pPr>
      <w:bookmarkStart w:id="0" w:name="_Toc387232361"/>
      <w:r>
        <w:rPr>
          <w:szCs w:val="26"/>
        </w:rPr>
        <w:t>ПРАВИТЕЛЬСТВО РОССИЙСКОЙ ФЕДЕРАЦИИ</w:t>
      </w:r>
    </w:p>
    <w:p w14:paraId="405F0530" w14:textId="77777777" w:rsidR="005C530E" w:rsidRDefault="005C530E" w:rsidP="005C530E">
      <w:pPr>
        <w:autoSpaceDE w:val="0"/>
        <w:autoSpaceDN w:val="0"/>
        <w:adjustRightInd w:val="0"/>
        <w:jc w:val="center"/>
        <w:rPr>
          <w:szCs w:val="26"/>
        </w:rPr>
      </w:pPr>
      <w:r>
        <w:rPr>
          <w:szCs w:val="26"/>
        </w:rPr>
        <w:t>Федеральное государственное автономное образовательное</w:t>
      </w:r>
    </w:p>
    <w:p w14:paraId="1856E08D" w14:textId="77777777" w:rsidR="005C530E" w:rsidRDefault="005C530E" w:rsidP="005C530E">
      <w:pPr>
        <w:autoSpaceDE w:val="0"/>
        <w:autoSpaceDN w:val="0"/>
        <w:adjustRightInd w:val="0"/>
        <w:jc w:val="center"/>
        <w:rPr>
          <w:szCs w:val="26"/>
        </w:rPr>
      </w:pPr>
      <w:r>
        <w:rPr>
          <w:szCs w:val="26"/>
        </w:rPr>
        <w:t>учреждение высшего профессионального образования</w:t>
      </w:r>
    </w:p>
    <w:p w14:paraId="57F13A18" w14:textId="77777777" w:rsidR="005C530E" w:rsidRDefault="005C530E" w:rsidP="005C530E">
      <w:pPr>
        <w:autoSpaceDE w:val="0"/>
        <w:autoSpaceDN w:val="0"/>
        <w:adjustRightInd w:val="0"/>
        <w:jc w:val="center"/>
        <w:rPr>
          <w:szCs w:val="26"/>
        </w:rPr>
      </w:pPr>
      <w:r>
        <w:rPr>
          <w:szCs w:val="26"/>
        </w:rPr>
        <w:t>"Национальный исследовательский университет</w:t>
      </w:r>
    </w:p>
    <w:p w14:paraId="5C4E7F63" w14:textId="77777777" w:rsidR="005C530E" w:rsidRDefault="005C530E" w:rsidP="005C530E">
      <w:pPr>
        <w:autoSpaceDE w:val="0"/>
        <w:autoSpaceDN w:val="0"/>
        <w:adjustRightInd w:val="0"/>
        <w:jc w:val="center"/>
        <w:rPr>
          <w:szCs w:val="26"/>
        </w:rPr>
      </w:pPr>
      <w:r>
        <w:rPr>
          <w:szCs w:val="26"/>
        </w:rPr>
        <w:t>"Высшая школа экономики"</w:t>
      </w:r>
    </w:p>
    <w:p w14:paraId="4A79DC8B" w14:textId="77777777" w:rsidR="005C530E" w:rsidRDefault="005C530E" w:rsidP="005C530E">
      <w:pPr>
        <w:autoSpaceDE w:val="0"/>
        <w:autoSpaceDN w:val="0"/>
        <w:adjustRightInd w:val="0"/>
        <w:jc w:val="center"/>
        <w:rPr>
          <w:szCs w:val="26"/>
        </w:rPr>
      </w:pPr>
      <w:r>
        <w:rPr>
          <w:szCs w:val="26"/>
        </w:rPr>
        <w:t>Пермский филиал</w:t>
      </w:r>
    </w:p>
    <w:p w14:paraId="400EA9B2" w14:textId="77777777" w:rsidR="005C530E" w:rsidRDefault="005C530E" w:rsidP="005C530E">
      <w:pPr>
        <w:autoSpaceDE w:val="0"/>
        <w:autoSpaceDN w:val="0"/>
        <w:adjustRightInd w:val="0"/>
        <w:jc w:val="center"/>
        <w:rPr>
          <w:szCs w:val="26"/>
        </w:rPr>
      </w:pPr>
      <w:r>
        <w:rPr>
          <w:szCs w:val="26"/>
        </w:rPr>
        <w:t>Факультет бизнес-информатики</w:t>
      </w:r>
    </w:p>
    <w:p w14:paraId="0D90EC68" w14:textId="77777777" w:rsidR="005C530E" w:rsidRDefault="005C530E" w:rsidP="005C530E">
      <w:pPr>
        <w:autoSpaceDE w:val="0"/>
        <w:autoSpaceDN w:val="0"/>
        <w:adjustRightInd w:val="0"/>
        <w:jc w:val="right"/>
        <w:rPr>
          <w:szCs w:val="26"/>
        </w:rPr>
      </w:pPr>
    </w:p>
    <w:p w14:paraId="0BCA03FD" w14:textId="77777777" w:rsidR="005C530E" w:rsidRDefault="005C530E" w:rsidP="005C530E">
      <w:pPr>
        <w:autoSpaceDE w:val="0"/>
        <w:autoSpaceDN w:val="0"/>
        <w:adjustRightInd w:val="0"/>
        <w:jc w:val="right"/>
        <w:rPr>
          <w:szCs w:val="26"/>
        </w:rPr>
      </w:pPr>
      <w:r>
        <w:rPr>
          <w:szCs w:val="26"/>
        </w:rPr>
        <w:t>Кафедра информационных технологий в бизнесе</w:t>
      </w:r>
    </w:p>
    <w:p w14:paraId="6007A8D8" w14:textId="77777777" w:rsidR="005C530E" w:rsidRDefault="005C530E" w:rsidP="005C530E">
      <w:pPr>
        <w:autoSpaceDE w:val="0"/>
        <w:autoSpaceDN w:val="0"/>
        <w:adjustRightInd w:val="0"/>
        <w:spacing w:line="240" w:lineRule="auto"/>
        <w:rPr>
          <w:szCs w:val="26"/>
        </w:rPr>
      </w:pPr>
    </w:p>
    <w:p w14:paraId="20E55F8E" w14:textId="77777777" w:rsidR="005C530E" w:rsidRDefault="005C530E" w:rsidP="005C530E">
      <w:pPr>
        <w:autoSpaceDE w:val="0"/>
        <w:autoSpaceDN w:val="0"/>
        <w:adjustRightInd w:val="0"/>
        <w:spacing w:line="240" w:lineRule="auto"/>
        <w:rPr>
          <w:szCs w:val="26"/>
        </w:rPr>
      </w:pPr>
    </w:p>
    <w:p w14:paraId="1A8F9272" w14:textId="77777777" w:rsidR="005C530E" w:rsidRDefault="005C530E" w:rsidP="005C530E">
      <w:pPr>
        <w:autoSpaceDE w:val="0"/>
        <w:autoSpaceDN w:val="0"/>
        <w:adjustRightInd w:val="0"/>
        <w:spacing w:line="240" w:lineRule="auto"/>
        <w:rPr>
          <w:szCs w:val="26"/>
        </w:rPr>
      </w:pPr>
    </w:p>
    <w:p w14:paraId="10F1DA50" w14:textId="77777777" w:rsidR="005C530E" w:rsidRDefault="005C530E" w:rsidP="005C530E">
      <w:pPr>
        <w:autoSpaceDE w:val="0"/>
        <w:autoSpaceDN w:val="0"/>
        <w:adjustRightInd w:val="0"/>
        <w:spacing w:line="240" w:lineRule="auto"/>
        <w:rPr>
          <w:szCs w:val="26"/>
        </w:rPr>
      </w:pPr>
    </w:p>
    <w:p w14:paraId="2950D9B3" w14:textId="77777777" w:rsidR="005C530E" w:rsidRPr="003E104D" w:rsidRDefault="005C530E" w:rsidP="005C530E">
      <w:pPr>
        <w:autoSpaceDE w:val="0"/>
        <w:autoSpaceDN w:val="0"/>
        <w:adjustRightInd w:val="0"/>
        <w:spacing w:line="240" w:lineRule="auto"/>
        <w:rPr>
          <w:rFonts w:ascii="Times New Roman,Bold" w:hAnsi="Times New Roman,Bold" w:cs="Times New Roman,Bold"/>
          <w:b/>
          <w:bCs/>
          <w:sz w:val="28"/>
          <w:szCs w:val="28"/>
        </w:rPr>
      </w:pPr>
      <w:r w:rsidRPr="00F62384">
        <w:rPr>
          <w:szCs w:val="26"/>
        </w:rPr>
        <w:t xml:space="preserve">УДК </w:t>
      </w:r>
      <w:r w:rsidRPr="003E104D">
        <w:rPr>
          <w:szCs w:val="26"/>
        </w:rPr>
        <w:t>004</w:t>
      </w:r>
      <w:r w:rsidRPr="00F62384">
        <w:rPr>
          <w:szCs w:val="26"/>
        </w:rPr>
        <w:t>.</w:t>
      </w:r>
      <w:r w:rsidRPr="003E104D">
        <w:rPr>
          <w:szCs w:val="26"/>
        </w:rPr>
        <w:t>65</w:t>
      </w:r>
    </w:p>
    <w:p w14:paraId="1DBC6911" w14:textId="77777777" w:rsidR="005C530E" w:rsidRDefault="005C530E" w:rsidP="005C530E">
      <w:pPr>
        <w:autoSpaceDE w:val="0"/>
        <w:autoSpaceDN w:val="0"/>
        <w:adjustRightInd w:val="0"/>
        <w:spacing w:line="240" w:lineRule="auto"/>
        <w:rPr>
          <w:rFonts w:ascii="Times New Roman,Bold" w:hAnsi="Times New Roman,Bold" w:cs="Times New Roman,Bold"/>
          <w:b/>
          <w:bCs/>
          <w:sz w:val="28"/>
          <w:szCs w:val="28"/>
        </w:rPr>
      </w:pPr>
    </w:p>
    <w:p w14:paraId="60177E20" w14:textId="77777777" w:rsidR="005C530E" w:rsidRDefault="005C530E" w:rsidP="005C530E">
      <w:pPr>
        <w:autoSpaceDE w:val="0"/>
        <w:autoSpaceDN w:val="0"/>
        <w:adjustRightInd w:val="0"/>
        <w:spacing w:line="240" w:lineRule="auto"/>
        <w:rPr>
          <w:rFonts w:ascii="Times New Roman,Bold" w:hAnsi="Times New Roman,Bold" w:cs="Times New Roman,Bold"/>
          <w:b/>
          <w:bCs/>
          <w:sz w:val="28"/>
          <w:szCs w:val="28"/>
        </w:rPr>
      </w:pPr>
    </w:p>
    <w:p w14:paraId="004E8060" w14:textId="77777777" w:rsidR="005C530E" w:rsidRDefault="005C530E" w:rsidP="005C530E">
      <w:pPr>
        <w:autoSpaceDE w:val="0"/>
        <w:autoSpaceDN w:val="0"/>
        <w:adjustRightInd w:val="0"/>
        <w:spacing w:line="240" w:lineRule="auto"/>
        <w:rPr>
          <w:rFonts w:ascii="Times New Roman,Bold" w:hAnsi="Times New Roman,Bold" w:cs="Times New Roman,Bold"/>
          <w:b/>
          <w:bCs/>
          <w:sz w:val="28"/>
          <w:szCs w:val="28"/>
        </w:rPr>
      </w:pPr>
    </w:p>
    <w:p w14:paraId="5E9F81D2" w14:textId="77777777" w:rsidR="005C530E" w:rsidRDefault="005C530E" w:rsidP="005C530E">
      <w:pPr>
        <w:autoSpaceDE w:val="0"/>
        <w:autoSpaceDN w:val="0"/>
        <w:adjustRightInd w:val="0"/>
        <w:spacing w:line="240" w:lineRule="auto"/>
        <w:rPr>
          <w:rFonts w:ascii="Times New Roman,Bold" w:hAnsi="Times New Roman,Bold" w:cs="Times New Roman,Bold"/>
          <w:b/>
          <w:bCs/>
          <w:sz w:val="28"/>
          <w:szCs w:val="28"/>
        </w:rPr>
      </w:pPr>
    </w:p>
    <w:p w14:paraId="0145E7BE" w14:textId="078C37E3" w:rsidR="002720EA" w:rsidRDefault="005C530E" w:rsidP="005C530E">
      <w:pPr>
        <w:autoSpaceDE w:val="0"/>
        <w:autoSpaceDN w:val="0"/>
        <w:adjustRightInd w:val="0"/>
        <w:spacing w:line="240" w:lineRule="auto"/>
        <w:jc w:val="center"/>
        <w:rPr>
          <w:b/>
          <w:bCs/>
          <w:sz w:val="28"/>
          <w:szCs w:val="28"/>
        </w:rPr>
      </w:pPr>
      <w:r>
        <w:rPr>
          <w:b/>
          <w:bCs/>
          <w:sz w:val="28"/>
          <w:szCs w:val="28"/>
        </w:rPr>
        <w:t>А</w:t>
      </w:r>
      <w:r w:rsidR="002720EA" w:rsidRPr="002720EA">
        <w:rPr>
          <w:b/>
          <w:bCs/>
          <w:sz w:val="28"/>
          <w:szCs w:val="28"/>
        </w:rPr>
        <w:t>ВТОМАТИЗАЦИЯ ЗАДАЧ ОХРАНЫ ТРУДА</w:t>
      </w:r>
    </w:p>
    <w:p w14:paraId="5AEAC3E2" w14:textId="71D806DD" w:rsidR="005C530E" w:rsidRDefault="005C530E" w:rsidP="005C530E">
      <w:pPr>
        <w:autoSpaceDE w:val="0"/>
        <w:autoSpaceDN w:val="0"/>
        <w:adjustRightInd w:val="0"/>
        <w:spacing w:line="240" w:lineRule="auto"/>
        <w:jc w:val="center"/>
        <w:rPr>
          <w:rFonts w:ascii="Times New Roman,Italic" w:hAnsi="Times New Roman,Italic" w:cs="Times New Roman,Italic"/>
          <w:i/>
          <w:iCs/>
          <w:sz w:val="28"/>
          <w:szCs w:val="28"/>
        </w:rPr>
      </w:pPr>
      <w:r w:rsidRPr="00F95832">
        <w:rPr>
          <w:i/>
          <w:iCs/>
          <w:sz w:val="28"/>
          <w:szCs w:val="28"/>
        </w:rPr>
        <w:t>Выпускная квалификационная</w:t>
      </w:r>
      <w:r>
        <w:rPr>
          <w:rFonts w:ascii="Times New Roman,Italic" w:hAnsi="Times New Roman,Italic" w:cs="Times New Roman,Italic"/>
          <w:i/>
          <w:iCs/>
          <w:sz w:val="28"/>
          <w:szCs w:val="28"/>
        </w:rPr>
        <w:t xml:space="preserve"> </w:t>
      </w:r>
      <w:r w:rsidRPr="00F95832">
        <w:rPr>
          <w:i/>
          <w:iCs/>
          <w:sz w:val="28"/>
          <w:szCs w:val="28"/>
        </w:rPr>
        <w:t>работа бакалавра</w:t>
      </w:r>
    </w:p>
    <w:p w14:paraId="7B698AF7" w14:textId="77777777" w:rsidR="005C530E" w:rsidRDefault="005C530E" w:rsidP="005C530E">
      <w:pPr>
        <w:autoSpaceDE w:val="0"/>
        <w:autoSpaceDN w:val="0"/>
        <w:adjustRightInd w:val="0"/>
        <w:spacing w:line="240" w:lineRule="auto"/>
        <w:jc w:val="right"/>
        <w:rPr>
          <w:sz w:val="25"/>
          <w:szCs w:val="25"/>
        </w:rPr>
      </w:pPr>
    </w:p>
    <w:p w14:paraId="1B052C14" w14:textId="77777777" w:rsidR="005C530E" w:rsidRDefault="005C530E" w:rsidP="005C530E">
      <w:pPr>
        <w:autoSpaceDE w:val="0"/>
        <w:autoSpaceDN w:val="0"/>
        <w:adjustRightInd w:val="0"/>
        <w:spacing w:line="240" w:lineRule="auto"/>
        <w:jc w:val="right"/>
        <w:rPr>
          <w:sz w:val="25"/>
          <w:szCs w:val="25"/>
        </w:rPr>
      </w:pPr>
    </w:p>
    <w:p w14:paraId="3078C8F8" w14:textId="77777777" w:rsidR="005C530E" w:rsidRDefault="005C530E" w:rsidP="005C530E">
      <w:pPr>
        <w:autoSpaceDE w:val="0"/>
        <w:autoSpaceDN w:val="0"/>
        <w:adjustRightInd w:val="0"/>
        <w:spacing w:line="240" w:lineRule="auto"/>
        <w:jc w:val="right"/>
        <w:rPr>
          <w:sz w:val="25"/>
          <w:szCs w:val="25"/>
        </w:rPr>
      </w:pPr>
    </w:p>
    <w:p w14:paraId="24C2936F" w14:textId="77777777" w:rsidR="005C530E" w:rsidRDefault="005C530E" w:rsidP="005C530E">
      <w:pPr>
        <w:autoSpaceDE w:val="0"/>
        <w:autoSpaceDN w:val="0"/>
        <w:adjustRightInd w:val="0"/>
        <w:spacing w:line="240" w:lineRule="auto"/>
        <w:jc w:val="right"/>
        <w:rPr>
          <w:sz w:val="25"/>
          <w:szCs w:val="25"/>
        </w:rPr>
      </w:pPr>
    </w:p>
    <w:p w14:paraId="579ECBC9" w14:textId="77777777" w:rsidR="005C530E" w:rsidRDefault="005C530E" w:rsidP="005C530E">
      <w:pPr>
        <w:autoSpaceDE w:val="0"/>
        <w:autoSpaceDN w:val="0"/>
        <w:adjustRightInd w:val="0"/>
        <w:spacing w:line="240" w:lineRule="auto"/>
        <w:jc w:val="right"/>
        <w:rPr>
          <w:sz w:val="25"/>
          <w:szCs w:val="25"/>
        </w:rPr>
      </w:pPr>
    </w:p>
    <w:p w14:paraId="01FCBC49" w14:textId="77777777" w:rsidR="005C530E" w:rsidRDefault="005C530E" w:rsidP="005C530E">
      <w:pPr>
        <w:autoSpaceDE w:val="0"/>
        <w:autoSpaceDN w:val="0"/>
        <w:adjustRightInd w:val="0"/>
        <w:spacing w:line="240" w:lineRule="auto"/>
        <w:jc w:val="right"/>
        <w:rPr>
          <w:sz w:val="25"/>
          <w:szCs w:val="25"/>
        </w:rPr>
      </w:pPr>
    </w:p>
    <w:p w14:paraId="57CFDCF6" w14:textId="77777777" w:rsidR="005C530E" w:rsidRDefault="005C530E" w:rsidP="004D0B69">
      <w:pPr>
        <w:autoSpaceDE w:val="0"/>
        <w:autoSpaceDN w:val="0"/>
        <w:adjustRightInd w:val="0"/>
        <w:spacing w:line="240" w:lineRule="auto"/>
        <w:ind w:firstLine="4820"/>
        <w:jc w:val="right"/>
        <w:rPr>
          <w:sz w:val="25"/>
          <w:szCs w:val="25"/>
        </w:rPr>
      </w:pPr>
      <w:r>
        <w:rPr>
          <w:sz w:val="25"/>
          <w:szCs w:val="25"/>
        </w:rPr>
        <w:t>Работу выполнил студент</w:t>
      </w:r>
    </w:p>
    <w:p w14:paraId="5C5CBC29" w14:textId="77777777" w:rsidR="005C530E" w:rsidRDefault="005C530E" w:rsidP="004D0B69">
      <w:pPr>
        <w:autoSpaceDE w:val="0"/>
        <w:autoSpaceDN w:val="0"/>
        <w:adjustRightInd w:val="0"/>
        <w:spacing w:line="240" w:lineRule="auto"/>
        <w:ind w:firstLine="4820"/>
        <w:jc w:val="right"/>
        <w:rPr>
          <w:i/>
          <w:iCs/>
          <w:sz w:val="25"/>
          <w:szCs w:val="25"/>
        </w:rPr>
      </w:pPr>
      <w:r>
        <w:rPr>
          <w:sz w:val="25"/>
          <w:szCs w:val="25"/>
        </w:rPr>
        <w:t xml:space="preserve">группы </w:t>
      </w:r>
      <w:r w:rsidRPr="00623D14">
        <w:rPr>
          <w:sz w:val="25"/>
          <w:szCs w:val="25"/>
        </w:rPr>
        <w:t>БИ-</w:t>
      </w:r>
      <w:r w:rsidRPr="00623D14">
        <w:rPr>
          <w:iCs/>
          <w:sz w:val="25"/>
          <w:szCs w:val="25"/>
        </w:rPr>
        <w:t>10-2</w:t>
      </w:r>
    </w:p>
    <w:p w14:paraId="6CAB45DC" w14:textId="77777777" w:rsidR="005C530E" w:rsidRDefault="005C530E" w:rsidP="004D0B69">
      <w:pPr>
        <w:autoSpaceDE w:val="0"/>
        <w:autoSpaceDN w:val="0"/>
        <w:adjustRightInd w:val="0"/>
        <w:spacing w:line="240" w:lineRule="auto"/>
        <w:ind w:firstLine="4820"/>
        <w:jc w:val="right"/>
        <w:rPr>
          <w:sz w:val="25"/>
          <w:szCs w:val="25"/>
        </w:rPr>
      </w:pPr>
      <w:r>
        <w:rPr>
          <w:sz w:val="25"/>
          <w:szCs w:val="25"/>
        </w:rPr>
        <w:t>4 курса факультета бизнес-информатики</w:t>
      </w:r>
    </w:p>
    <w:p w14:paraId="01A40861" w14:textId="77266BCD" w:rsidR="005C530E" w:rsidRDefault="00F52CB4" w:rsidP="004D0B69">
      <w:pPr>
        <w:autoSpaceDE w:val="0"/>
        <w:autoSpaceDN w:val="0"/>
        <w:adjustRightInd w:val="0"/>
        <w:spacing w:line="240" w:lineRule="auto"/>
        <w:ind w:firstLine="4820"/>
        <w:jc w:val="right"/>
        <w:rPr>
          <w:sz w:val="25"/>
          <w:szCs w:val="25"/>
        </w:rPr>
      </w:pPr>
      <w:r>
        <w:rPr>
          <w:sz w:val="25"/>
          <w:szCs w:val="25"/>
        </w:rPr>
        <w:t>______________________</w:t>
      </w:r>
      <w:r w:rsidR="005C530E">
        <w:rPr>
          <w:sz w:val="25"/>
          <w:szCs w:val="25"/>
        </w:rPr>
        <w:t>Елькина Ю</w:t>
      </w:r>
      <w:r>
        <w:rPr>
          <w:sz w:val="25"/>
          <w:szCs w:val="25"/>
        </w:rPr>
        <w:t>.</w:t>
      </w:r>
      <w:r w:rsidR="005C530E">
        <w:rPr>
          <w:sz w:val="25"/>
          <w:szCs w:val="25"/>
        </w:rPr>
        <w:t xml:space="preserve"> С</w:t>
      </w:r>
      <w:r>
        <w:rPr>
          <w:sz w:val="25"/>
          <w:szCs w:val="25"/>
        </w:rPr>
        <w:t>.</w:t>
      </w:r>
    </w:p>
    <w:p w14:paraId="0CE223AB" w14:textId="77777777" w:rsidR="005C530E" w:rsidRDefault="005C530E" w:rsidP="004D0B69">
      <w:pPr>
        <w:autoSpaceDE w:val="0"/>
        <w:autoSpaceDN w:val="0"/>
        <w:adjustRightInd w:val="0"/>
        <w:spacing w:line="240" w:lineRule="auto"/>
        <w:ind w:firstLine="4820"/>
        <w:jc w:val="right"/>
        <w:rPr>
          <w:sz w:val="25"/>
          <w:szCs w:val="25"/>
        </w:rPr>
      </w:pPr>
    </w:p>
    <w:p w14:paraId="5A7F13F6" w14:textId="77777777" w:rsidR="005C530E" w:rsidRDefault="005C530E" w:rsidP="004D0B69">
      <w:pPr>
        <w:autoSpaceDE w:val="0"/>
        <w:autoSpaceDN w:val="0"/>
        <w:adjustRightInd w:val="0"/>
        <w:spacing w:line="240" w:lineRule="auto"/>
        <w:ind w:firstLine="4820"/>
        <w:jc w:val="right"/>
        <w:rPr>
          <w:sz w:val="25"/>
          <w:szCs w:val="25"/>
        </w:rPr>
      </w:pPr>
    </w:p>
    <w:p w14:paraId="582DBC97" w14:textId="77777777" w:rsidR="005C530E" w:rsidRDefault="005C530E" w:rsidP="004D0B69">
      <w:pPr>
        <w:autoSpaceDE w:val="0"/>
        <w:autoSpaceDN w:val="0"/>
        <w:adjustRightInd w:val="0"/>
        <w:spacing w:line="240" w:lineRule="auto"/>
        <w:ind w:firstLine="4820"/>
        <w:jc w:val="right"/>
        <w:rPr>
          <w:sz w:val="25"/>
          <w:szCs w:val="25"/>
        </w:rPr>
      </w:pPr>
      <w:r>
        <w:rPr>
          <w:sz w:val="25"/>
          <w:szCs w:val="25"/>
        </w:rPr>
        <w:t>Научный руководитель:</w:t>
      </w:r>
    </w:p>
    <w:p w14:paraId="6DA8C485" w14:textId="405CEBFC" w:rsidR="005C530E" w:rsidRDefault="004D0B69" w:rsidP="004D0B69">
      <w:pPr>
        <w:autoSpaceDE w:val="0"/>
        <w:autoSpaceDN w:val="0"/>
        <w:adjustRightInd w:val="0"/>
        <w:spacing w:line="240" w:lineRule="auto"/>
        <w:ind w:firstLine="4820"/>
        <w:jc w:val="right"/>
        <w:rPr>
          <w:sz w:val="25"/>
          <w:szCs w:val="25"/>
        </w:rPr>
      </w:pPr>
      <w:r>
        <w:rPr>
          <w:sz w:val="25"/>
          <w:szCs w:val="25"/>
        </w:rPr>
        <w:t>Д</w:t>
      </w:r>
      <w:r w:rsidR="005C530E">
        <w:rPr>
          <w:sz w:val="25"/>
          <w:szCs w:val="25"/>
        </w:rPr>
        <w:t>оцент</w:t>
      </w:r>
      <w:r>
        <w:rPr>
          <w:sz w:val="25"/>
          <w:szCs w:val="25"/>
        </w:rPr>
        <w:t xml:space="preserve"> кафедры информационных технологий в бизнесе</w:t>
      </w:r>
      <w:r w:rsidR="005C530E">
        <w:rPr>
          <w:sz w:val="25"/>
          <w:szCs w:val="25"/>
        </w:rPr>
        <w:t>, к.ф.-м.н, доцент</w:t>
      </w:r>
    </w:p>
    <w:p w14:paraId="7E881015" w14:textId="47D5FBB7" w:rsidR="005C530E" w:rsidRDefault="00F52CB4" w:rsidP="004D0B69">
      <w:pPr>
        <w:autoSpaceDE w:val="0"/>
        <w:autoSpaceDN w:val="0"/>
        <w:adjustRightInd w:val="0"/>
        <w:spacing w:line="240" w:lineRule="auto"/>
        <w:ind w:firstLine="4820"/>
        <w:jc w:val="right"/>
        <w:rPr>
          <w:sz w:val="25"/>
          <w:szCs w:val="25"/>
        </w:rPr>
      </w:pPr>
      <w:r>
        <w:rPr>
          <w:sz w:val="25"/>
          <w:szCs w:val="25"/>
        </w:rPr>
        <w:t>___________________</w:t>
      </w:r>
      <w:r w:rsidR="005C530E">
        <w:rPr>
          <w:sz w:val="25"/>
          <w:szCs w:val="25"/>
        </w:rPr>
        <w:t>Шестакова Л.В.</w:t>
      </w:r>
    </w:p>
    <w:p w14:paraId="44DDF9E1" w14:textId="77777777" w:rsidR="005C530E" w:rsidRDefault="005C530E" w:rsidP="004D0B69">
      <w:pPr>
        <w:autoSpaceDE w:val="0"/>
        <w:autoSpaceDN w:val="0"/>
        <w:adjustRightInd w:val="0"/>
        <w:spacing w:line="240" w:lineRule="auto"/>
        <w:ind w:firstLine="4820"/>
        <w:jc w:val="right"/>
        <w:rPr>
          <w:sz w:val="25"/>
          <w:szCs w:val="25"/>
        </w:rPr>
      </w:pPr>
      <w:r>
        <w:rPr>
          <w:sz w:val="25"/>
          <w:szCs w:val="25"/>
        </w:rPr>
        <w:t>“_____” 20__ г.</w:t>
      </w:r>
    </w:p>
    <w:p w14:paraId="12C7F725" w14:textId="77777777" w:rsidR="005C530E" w:rsidRDefault="005C530E" w:rsidP="00A168D0">
      <w:pPr>
        <w:ind w:firstLine="4820"/>
        <w:jc w:val="left"/>
        <w:rPr>
          <w:szCs w:val="26"/>
        </w:rPr>
      </w:pPr>
    </w:p>
    <w:p w14:paraId="1C610815" w14:textId="77777777" w:rsidR="005C530E" w:rsidRDefault="005C530E" w:rsidP="005C530E">
      <w:pPr>
        <w:jc w:val="center"/>
        <w:rPr>
          <w:szCs w:val="26"/>
        </w:rPr>
      </w:pPr>
    </w:p>
    <w:p w14:paraId="517FC599" w14:textId="77777777" w:rsidR="005C530E" w:rsidRDefault="005C530E" w:rsidP="005C530E">
      <w:pPr>
        <w:jc w:val="center"/>
      </w:pPr>
      <w:r>
        <w:rPr>
          <w:szCs w:val="26"/>
        </w:rPr>
        <w:t>Пермь 2014</w:t>
      </w:r>
    </w:p>
    <w:p w14:paraId="2DCC72B9" w14:textId="77777777" w:rsidR="005C530E" w:rsidRPr="005C530E" w:rsidRDefault="005C530E" w:rsidP="005C530E"/>
    <w:bookmarkStart w:id="1" w:name="_Toc389833480" w:displacedByCustomXml="next"/>
    <w:bookmarkStart w:id="2" w:name="_Toc389809060" w:displacedByCustomXml="next"/>
    <w:sdt>
      <w:sdtPr>
        <w:rPr>
          <w:rFonts w:eastAsiaTheme="minorHAnsi" w:cstheme="minorBidi"/>
          <w:b w:val="0"/>
          <w:sz w:val="26"/>
          <w:szCs w:val="22"/>
        </w:rPr>
        <w:id w:val="-608735138"/>
        <w:docPartObj>
          <w:docPartGallery w:val="Table of Contents"/>
          <w:docPartUnique/>
        </w:docPartObj>
      </w:sdtPr>
      <w:sdtEndPr>
        <w:rPr>
          <w:bCs/>
        </w:rPr>
      </w:sdtEndPr>
      <w:sdtContent>
        <w:p w14:paraId="45B4235D" w14:textId="77777777" w:rsidR="004D0B69" w:rsidRDefault="00350076" w:rsidP="004D0B69">
          <w:pPr>
            <w:pStyle w:val="1"/>
            <w:numPr>
              <w:ilvl w:val="0"/>
              <w:numId w:val="0"/>
            </w:numPr>
            <w:spacing w:after="0"/>
            <w:rPr>
              <w:noProof/>
            </w:rPr>
          </w:pPr>
          <w:r w:rsidRPr="00EE5988">
            <w:t>Оглавление</w:t>
          </w:r>
          <w:bookmarkEnd w:id="0"/>
          <w:bookmarkEnd w:id="2"/>
          <w:bookmarkEnd w:id="1"/>
          <w:r>
            <w:fldChar w:fldCharType="begin"/>
          </w:r>
          <w:r>
            <w:instrText xml:space="preserve"> TOC \o "1-3" \h \z \u </w:instrText>
          </w:r>
          <w:r>
            <w:fldChar w:fldCharType="separate"/>
          </w:r>
        </w:p>
        <w:p w14:paraId="45B6CC5F" w14:textId="77777777" w:rsidR="004D0B69" w:rsidRDefault="00C50C1F" w:rsidP="004D0B69">
          <w:pPr>
            <w:pStyle w:val="12"/>
            <w:tabs>
              <w:tab w:val="right" w:leader="dot" w:pos="9345"/>
            </w:tabs>
            <w:spacing w:after="0"/>
            <w:rPr>
              <w:rFonts w:asciiTheme="minorHAnsi" w:eastAsiaTheme="minorEastAsia" w:hAnsiTheme="minorHAnsi"/>
              <w:noProof/>
              <w:sz w:val="22"/>
              <w:lang w:eastAsia="ru-RU"/>
            </w:rPr>
          </w:pPr>
          <w:hyperlink w:anchor="_Toc389833481" w:history="1">
            <w:r w:rsidR="004D0B69" w:rsidRPr="008C6149">
              <w:rPr>
                <w:rStyle w:val="ab"/>
                <w:noProof/>
              </w:rPr>
              <w:t>Список терминов и сокращений</w:t>
            </w:r>
            <w:r w:rsidR="004D0B69">
              <w:rPr>
                <w:noProof/>
                <w:webHidden/>
              </w:rPr>
              <w:tab/>
            </w:r>
            <w:r w:rsidR="004D0B69">
              <w:rPr>
                <w:noProof/>
                <w:webHidden/>
              </w:rPr>
              <w:fldChar w:fldCharType="begin"/>
            </w:r>
            <w:r w:rsidR="004D0B69">
              <w:rPr>
                <w:noProof/>
                <w:webHidden/>
              </w:rPr>
              <w:instrText xml:space="preserve"> PAGEREF _Toc389833481 \h </w:instrText>
            </w:r>
            <w:r w:rsidR="004D0B69">
              <w:rPr>
                <w:noProof/>
                <w:webHidden/>
              </w:rPr>
            </w:r>
            <w:r w:rsidR="004D0B69">
              <w:rPr>
                <w:noProof/>
                <w:webHidden/>
              </w:rPr>
              <w:fldChar w:fldCharType="separate"/>
            </w:r>
            <w:r w:rsidR="00F93792">
              <w:rPr>
                <w:noProof/>
                <w:webHidden/>
              </w:rPr>
              <w:t>3</w:t>
            </w:r>
            <w:r w:rsidR="004D0B69">
              <w:rPr>
                <w:noProof/>
                <w:webHidden/>
              </w:rPr>
              <w:fldChar w:fldCharType="end"/>
            </w:r>
          </w:hyperlink>
        </w:p>
        <w:p w14:paraId="10CB2DEF" w14:textId="77777777" w:rsidR="004D0B69" w:rsidRDefault="00C50C1F" w:rsidP="004D0B69">
          <w:pPr>
            <w:pStyle w:val="12"/>
            <w:tabs>
              <w:tab w:val="right" w:leader="dot" w:pos="9345"/>
            </w:tabs>
            <w:spacing w:after="0"/>
            <w:rPr>
              <w:rFonts w:asciiTheme="minorHAnsi" w:eastAsiaTheme="minorEastAsia" w:hAnsiTheme="minorHAnsi"/>
              <w:noProof/>
              <w:sz w:val="22"/>
              <w:lang w:eastAsia="ru-RU"/>
            </w:rPr>
          </w:pPr>
          <w:hyperlink w:anchor="_Toc389833482" w:history="1">
            <w:r w:rsidR="004D0B69" w:rsidRPr="008C6149">
              <w:rPr>
                <w:rStyle w:val="ab"/>
                <w:noProof/>
              </w:rPr>
              <w:t>Введение</w:t>
            </w:r>
            <w:r w:rsidR="004D0B69">
              <w:rPr>
                <w:noProof/>
                <w:webHidden/>
              </w:rPr>
              <w:tab/>
            </w:r>
            <w:r w:rsidR="004D0B69">
              <w:rPr>
                <w:noProof/>
                <w:webHidden/>
              </w:rPr>
              <w:fldChar w:fldCharType="begin"/>
            </w:r>
            <w:r w:rsidR="004D0B69">
              <w:rPr>
                <w:noProof/>
                <w:webHidden/>
              </w:rPr>
              <w:instrText xml:space="preserve"> PAGEREF _Toc389833482 \h </w:instrText>
            </w:r>
            <w:r w:rsidR="004D0B69">
              <w:rPr>
                <w:noProof/>
                <w:webHidden/>
              </w:rPr>
            </w:r>
            <w:r w:rsidR="004D0B69">
              <w:rPr>
                <w:noProof/>
                <w:webHidden/>
              </w:rPr>
              <w:fldChar w:fldCharType="separate"/>
            </w:r>
            <w:r w:rsidR="00F93792">
              <w:rPr>
                <w:noProof/>
                <w:webHidden/>
              </w:rPr>
              <w:t>4</w:t>
            </w:r>
            <w:r w:rsidR="004D0B69">
              <w:rPr>
                <w:noProof/>
                <w:webHidden/>
              </w:rPr>
              <w:fldChar w:fldCharType="end"/>
            </w:r>
          </w:hyperlink>
        </w:p>
        <w:p w14:paraId="5DADDFFF" w14:textId="77777777" w:rsidR="004D0B69" w:rsidRDefault="00C50C1F" w:rsidP="004D0B69">
          <w:pPr>
            <w:pStyle w:val="12"/>
            <w:tabs>
              <w:tab w:val="right" w:leader="dot" w:pos="9345"/>
            </w:tabs>
            <w:spacing w:after="0"/>
            <w:rPr>
              <w:rFonts w:asciiTheme="minorHAnsi" w:eastAsiaTheme="minorEastAsia" w:hAnsiTheme="minorHAnsi"/>
              <w:noProof/>
              <w:sz w:val="22"/>
              <w:lang w:eastAsia="ru-RU"/>
            </w:rPr>
          </w:pPr>
          <w:hyperlink w:anchor="_Toc389833483" w:history="1">
            <w:r w:rsidR="004D0B69" w:rsidRPr="008C6149">
              <w:rPr>
                <w:rStyle w:val="ab"/>
                <w:noProof/>
              </w:rPr>
              <w:t>Глава 1. Анализ предметной области охраны труда</w:t>
            </w:r>
            <w:r w:rsidR="004D0B69">
              <w:rPr>
                <w:noProof/>
                <w:webHidden/>
              </w:rPr>
              <w:tab/>
            </w:r>
            <w:r w:rsidR="004D0B69">
              <w:rPr>
                <w:noProof/>
                <w:webHidden/>
              </w:rPr>
              <w:fldChar w:fldCharType="begin"/>
            </w:r>
            <w:r w:rsidR="004D0B69">
              <w:rPr>
                <w:noProof/>
                <w:webHidden/>
              </w:rPr>
              <w:instrText xml:space="preserve"> PAGEREF _Toc389833483 \h </w:instrText>
            </w:r>
            <w:r w:rsidR="004D0B69">
              <w:rPr>
                <w:noProof/>
                <w:webHidden/>
              </w:rPr>
            </w:r>
            <w:r w:rsidR="004D0B69">
              <w:rPr>
                <w:noProof/>
                <w:webHidden/>
              </w:rPr>
              <w:fldChar w:fldCharType="separate"/>
            </w:r>
            <w:r w:rsidR="00F93792">
              <w:rPr>
                <w:noProof/>
                <w:webHidden/>
              </w:rPr>
              <w:t>7</w:t>
            </w:r>
            <w:r w:rsidR="004D0B69">
              <w:rPr>
                <w:noProof/>
                <w:webHidden/>
              </w:rPr>
              <w:fldChar w:fldCharType="end"/>
            </w:r>
          </w:hyperlink>
        </w:p>
        <w:p w14:paraId="72771FFC" w14:textId="77777777" w:rsidR="004D0B69" w:rsidRDefault="00C50C1F" w:rsidP="004D0B69">
          <w:pPr>
            <w:pStyle w:val="21"/>
            <w:tabs>
              <w:tab w:val="right" w:leader="dot" w:pos="9345"/>
            </w:tabs>
            <w:spacing w:after="0"/>
            <w:rPr>
              <w:rFonts w:asciiTheme="minorHAnsi" w:eastAsiaTheme="minorEastAsia" w:hAnsiTheme="minorHAnsi"/>
              <w:noProof/>
              <w:sz w:val="22"/>
              <w:lang w:eastAsia="ru-RU"/>
            </w:rPr>
          </w:pPr>
          <w:hyperlink w:anchor="_Toc389833484" w:history="1">
            <w:r w:rsidR="004D0B69" w:rsidRPr="008C6149">
              <w:rPr>
                <w:rStyle w:val="ab"/>
                <w:noProof/>
              </w:rPr>
              <w:t>1.1. Ключевые понятия</w:t>
            </w:r>
            <w:r w:rsidR="004D0B69">
              <w:rPr>
                <w:noProof/>
                <w:webHidden/>
              </w:rPr>
              <w:tab/>
            </w:r>
            <w:r w:rsidR="004D0B69">
              <w:rPr>
                <w:noProof/>
                <w:webHidden/>
              </w:rPr>
              <w:fldChar w:fldCharType="begin"/>
            </w:r>
            <w:r w:rsidR="004D0B69">
              <w:rPr>
                <w:noProof/>
                <w:webHidden/>
              </w:rPr>
              <w:instrText xml:space="preserve"> PAGEREF _Toc389833484 \h </w:instrText>
            </w:r>
            <w:r w:rsidR="004D0B69">
              <w:rPr>
                <w:noProof/>
                <w:webHidden/>
              </w:rPr>
            </w:r>
            <w:r w:rsidR="004D0B69">
              <w:rPr>
                <w:noProof/>
                <w:webHidden/>
              </w:rPr>
              <w:fldChar w:fldCharType="separate"/>
            </w:r>
            <w:r w:rsidR="00F93792">
              <w:rPr>
                <w:noProof/>
                <w:webHidden/>
              </w:rPr>
              <w:t>7</w:t>
            </w:r>
            <w:r w:rsidR="004D0B69">
              <w:rPr>
                <w:noProof/>
                <w:webHidden/>
              </w:rPr>
              <w:fldChar w:fldCharType="end"/>
            </w:r>
          </w:hyperlink>
        </w:p>
        <w:p w14:paraId="5F130B65" w14:textId="77777777" w:rsidR="004D0B69" w:rsidRDefault="00C50C1F" w:rsidP="004D0B69">
          <w:pPr>
            <w:pStyle w:val="21"/>
            <w:tabs>
              <w:tab w:val="right" w:leader="dot" w:pos="9345"/>
            </w:tabs>
            <w:spacing w:after="0"/>
            <w:rPr>
              <w:rFonts w:asciiTheme="minorHAnsi" w:eastAsiaTheme="minorEastAsia" w:hAnsiTheme="minorHAnsi"/>
              <w:noProof/>
              <w:sz w:val="22"/>
              <w:lang w:eastAsia="ru-RU"/>
            </w:rPr>
          </w:pPr>
          <w:hyperlink w:anchor="_Toc389833485" w:history="1">
            <w:r w:rsidR="004D0B69" w:rsidRPr="008C6149">
              <w:rPr>
                <w:rStyle w:val="ab"/>
                <w:noProof/>
              </w:rPr>
              <w:t>1.2. Регламентирующие документы</w:t>
            </w:r>
            <w:r w:rsidR="004D0B69">
              <w:rPr>
                <w:noProof/>
                <w:webHidden/>
              </w:rPr>
              <w:tab/>
            </w:r>
            <w:r w:rsidR="004D0B69">
              <w:rPr>
                <w:noProof/>
                <w:webHidden/>
              </w:rPr>
              <w:fldChar w:fldCharType="begin"/>
            </w:r>
            <w:r w:rsidR="004D0B69">
              <w:rPr>
                <w:noProof/>
                <w:webHidden/>
              </w:rPr>
              <w:instrText xml:space="preserve"> PAGEREF _Toc389833485 \h </w:instrText>
            </w:r>
            <w:r w:rsidR="004D0B69">
              <w:rPr>
                <w:noProof/>
                <w:webHidden/>
              </w:rPr>
            </w:r>
            <w:r w:rsidR="004D0B69">
              <w:rPr>
                <w:noProof/>
                <w:webHidden/>
              </w:rPr>
              <w:fldChar w:fldCharType="separate"/>
            </w:r>
            <w:r w:rsidR="00F93792">
              <w:rPr>
                <w:noProof/>
                <w:webHidden/>
              </w:rPr>
              <w:t>10</w:t>
            </w:r>
            <w:r w:rsidR="004D0B69">
              <w:rPr>
                <w:noProof/>
                <w:webHidden/>
              </w:rPr>
              <w:fldChar w:fldCharType="end"/>
            </w:r>
          </w:hyperlink>
        </w:p>
        <w:p w14:paraId="78A8FD7A" w14:textId="77777777" w:rsidR="004D0B69" w:rsidRDefault="00C50C1F" w:rsidP="004D0B69">
          <w:pPr>
            <w:pStyle w:val="21"/>
            <w:tabs>
              <w:tab w:val="right" w:leader="dot" w:pos="9345"/>
            </w:tabs>
            <w:spacing w:after="0"/>
            <w:rPr>
              <w:rFonts w:asciiTheme="minorHAnsi" w:eastAsiaTheme="minorEastAsia" w:hAnsiTheme="minorHAnsi"/>
              <w:noProof/>
              <w:sz w:val="22"/>
              <w:lang w:eastAsia="ru-RU"/>
            </w:rPr>
          </w:pPr>
          <w:hyperlink w:anchor="_Toc389833486" w:history="1">
            <w:r w:rsidR="004D0B69" w:rsidRPr="008C6149">
              <w:rPr>
                <w:rStyle w:val="ab"/>
                <w:noProof/>
              </w:rPr>
              <w:t>1.3. Государственные органы управления охраной труда</w:t>
            </w:r>
            <w:r w:rsidR="004D0B69">
              <w:rPr>
                <w:noProof/>
                <w:webHidden/>
              </w:rPr>
              <w:tab/>
            </w:r>
            <w:r w:rsidR="004D0B69">
              <w:rPr>
                <w:noProof/>
                <w:webHidden/>
              </w:rPr>
              <w:fldChar w:fldCharType="begin"/>
            </w:r>
            <w:r w:rsidR="004D0B69">
              <w:rPr>
                <w:noProof/>
                <w:webHidden/>
              </w:rPr>
              <w:instrText xml:space="preserve"> PAGEREF _Toc389833486 \h </w:instrText>
            </w:r>
            <w:r w:rsidR="004D0B69">
              <w:rPr>
                <w:noProof/>
                <w:webHidden/>
              </w:rPr>
            </w:r>
            <w:r w:rsidR="004D0B69">
              <w:rPr>
                <w:noProof/>
                <w:webHidden/>
              </w:rPr>
              <w:fldChar w:fldCharType="separate"/>
            </w:r>
            <w:r w:rsidR="00F93792">
              <w:rPr>
                <w:noProof/>
                <w:webHidden/>
              </w:rPr>
              <w:t>14</w:t>
            </w:r>
            <w:r w:rsidR="004D0B69">
              <w:rPr>
                <w:noProof/>
                <w:webHidden/>
              </w:rPr>
              <w:fldChar w:fldCharType="end"/>
            </w:r>
          </w:hyperlink>
        </w:p>
        <w:p w14:paraId="06111EB8" w14:textId="77777777" w:rsidR="004D0B69" w:rsidRDefault="00C50C1F" w:rsidP="004D0B69">
          <w:pPr>
            <w:pStyle w:val="21"/>
            <w:tabs>
              <w:tab w:val="right" w:leader="dot" w:pos="9345"/>
            </w:tabs>
            <w:spacing w:after="0"/>
            <w:rPr>
              <w:rFonts w:asciiTheme="minorHAnsi" w:eastAsiaTheme="minorEastAsia" w:hAnsiTheme="minorHAnsi"/>
              <w:noProof/>
              <w:sz w:val="22"/>
              <w:lang w:eastAsia="ru-RU"/>
            </w:rPr>
          </w:pPr>
          <w:hyperlink w:anchor="_Toc389833487" w:history="1">
            <w:r w:rsidR="004D0B69" w:rsidRPr="008C6149">
              <w:rPr>
                <w:rStyle w:val="ab"/>
                <w:noProof/>
              </w:rPr>
              <w:t>1.4. Основные задачи охраны труда</w:t>
            </w:r>
            <w:r w:rsidR="004D0B69">
              <w:rPr>
                <w:noProof/>
                <w:webHidden/>
              </w:rPr>
              <w:tab/>
            </w:r>
            <w:r w:rsidR="004D0B69">
              <w:rPr>
                <w:noProof/>
                <w:webHidden/>
              </w:rPr>
              <w:fldChar w:fldCharType="begin"/>
            </w:r>
            <w:r w:rsidR="004D0B69">
              <w:rPr>
                <w:noProof/>
                <w:webHidden/>
              </w:rPr>
              <w:instrText xml:space="preserve"> PAGEREF _Toc389833487 \h </w:instrText>
            </w:r>
            <w:r w:rsidR="004D0B69">
              <w:rPr>
                <w:noProof/>
                <w:webHidden/>
              </w:rPr>
            </w:r>
            <w:r w:rsidR="004D0B69">
              <w:rPr>
                <w:noProof/>
                <w:webHidden/>
              </w:rPr>
              <w:fldChar w:fldCharType="separate"/>
            </w:r>
            <w:r w:rsidR="00F93792">
              <w:rPr>
                <w:noProof/>
                <w:webHidden/>
              </w:rPr>
              <w:t>15</w:t>
            </w:r>
            <w:r w:rsidR="004D0B69">
              <w:rPr>
                <w:noProof/>
                <w:webHidden/>
              </w:rPr>
              <w:fldChar w:fldCharType="end"/>
            </w:r>
          </w:hyperlink>
        </w:p>
        <w:p w14:paraId="59D433D0" w14:textId="77777777" w:rsidR="004D0B69" w:rsidRDefault="00C50C1F" w:rsidP="004D0B69">
          <w:pPr>
            <w:pStyle w:val="21"/>
            <w:tabs>
              <w:tab w:val="right" w:leader="dot" w:pos="9345"/>
            </w:tabs>
            <w:spacing w:after="0"/>
            <w:rPr>
              <w:rFonts w:asciiTheme="minorHAnsi" w:eastAsiaTheme="minorEastAsia" w:hAnsiTheme="minorHAnsi"/>
              <w:noProof/>
              <w:sz w:val="22"/>
              <w:lang w:eastAsia="ru-RU"/>
            </w:rPr>
          </w:pPr>
          <w:hyperlink w:anchor="_Toc389833488" w:history="1">
            <w:r w:rsidR="004D0B69" w:rsidRPr="008C6149">
              <w:rPr>
                <w:rStyle w:val="ab"/>
                <w:noProof/>
              </w:rPr>
              <w:t>1.5. Бизнес-процессы основных задач охраны труда</w:t>
            </w:r>
            <w:r w:rsidR="004D0B69">
              <w:rPr>
                <w:noProof/>
                <w:webHidden/>
              </w:rPr>
              <w:tab/>
            </w:r>
            <w:r w:rsidR="004D0B69">
              <w:rPr>
                <w:noProof/>
                <w:webHidden/>
              </w:rPr>
              <w:fldChar w:fldCharType="begin"/>
            </w:r>
            <w:r w:rsidR="004D0B69">
              <w:rPr>
                <w:noProof/>
                <w:webHidden/>
              </w:rPr>
              <w:instrText xml:space="preserve"> PAGEREF _Toc389833488 \h </w:instrText>
            </w:r>
            <w:r w:rsidR="004D0B69">
              <w:rPr>
                <w:noProof/>
                <w:webHidden/>
              </w:rPr>
            </w:r>
            <w:r w:rsidR="004D0B69">
              <w:rPr>
                <w:noProof/>
                <w:webHidden/>
              </w:rPr>
              <w:fldChar w:fldCharType="separate"/>
            </w:r>
            <w:r w:rsidR="00F93792">
              <w:rPr>
                <w:noProof/>
                <w:webHidden/>
              </w:rPr>
              <w:t>17</w:t>
            </w:r>
            <w:r w:rsidR="004D0B69">
              <w:rPr>
                <w:noProof/>
                <w:webHidden/>
              </w:rPr>
              <w:fldChar w:fldCharType="end"/>
            </w:r>
          </w:hyperlink>
        </w:p>
        <w:p w14:paraId="3CD48A87" w14:textId="77777777" w:rsidR="004D0B69" w:rsidRDefault="00C50C1F" w:rsidP="004D0B69">
          <w:pPr>
            <w:pStyle w:val="12"/>
            <w:tabs>
              <w:tab w:val="right" w:leader="dot" w:pos="9345"/>
            </w:tabs>
            <w:spacing w:after="0"/>
            <w:rPr>
              <w:rFonts w:asciiTheme="minorHAnsi" w:eastAsiaTheme="minorEastAsia" w:hAnsiTheme="minorHAnsi"/>
              <w:noProof/>
              <w:sz w:val="22"/>
              <w:lang w:eastAsia="ru-RU"/>
            </w:rPr>
          </w:pPr>
          <w:hyperlink w:anchor="_Toc389833489" w:history="1">
            <w:r w:rsidR="004D0B69" w:rsidRPr="008C6149">
              <w:rPr>
                <w:rStyle w:val="ab"/>
                <w:noProof/>
              </w:rPr>
              <w:t>Глава 2. Разработка информационной системы</w:t>
            </w:r>
            <w:r w:rsidR="004D0B69">
              <w:rPr>
                <w:noProof/>
                <w:webHidden/>
              </w:rPr>
              <w:tab/>
            </w:r>
            <w:r w:rsidR="004D0B69">
              <w:rPr>
                <w:noProof/>
                <w:webHidden/>
              </w:rPr>
              <w:fldChar w:fldCharType="begin"/>
            </w:r>
            <w:r w:rsidR="004D0B69">
              <w:rPr>
                <w:noProof/>
                <w:webHidden/>
              </w:rPr>
              <w:instrText xml:space="preserve"> PAGEREF _Toc389833489 \h </w:instrText>
            </w:r>
            <w:r w:rsidR="004D0B69">
              <w:rPr>
                <w:noProof/>
                <w:webHidden/>
              </w:rPr>
            </w:r>
            <w:r w:rsidR="004D0B69">
              <w:rPr>
                <w:noProof/>
                <w:webHidden/>
              </w:rPr>
              <w:fldChar w:fldCharType="separate"/>
            </w:r>
            <w:r w:rsidR="00F93792">
              <w:rPr>
                <w:noProof/>
                <w:webHidden/>
              </w:rPr>
              <w:t>27</w:t>
            </w:r>
            <w:r w:rsidR="004D0B69">
              <w:rPr>
                <w:noProof/>
                <w:webHidden/>
              </w:rPr>
              <w:fldChar w:fldCharType="end"/>
            </w:r>
          </w:hyperlink>
        </w:p>
        <w:p w14:paraId="40D34053" w14:textId="77777777" w:rsidR="004D0B69" w:rsidRDefault="00C50C1F" w:rsidP="004D0B69">
          <w:pPr>
            <w:pStyle w:val="21"/>
            <w:tabs>
              <w:tab w:val="right" w:leader="dot" w:pos="9345"/>
            </w:tabs>
            <w:spacing w:after="0"/>
            <w:rPr>
              <w:rFonts w:asciiTheme="minorHAnsi" w:eastAsiaTheme="minorEastAsia" w:hAnsiTheme="minorHAnsi"/>
              <w:noProof/>
              <w:sz w:val="22"/>
              <w:lang w:eastAsia="ru-RU"/>
            </w:rPr>
          </w:pPr>
          <w:hyperlink w:anchor="_Toc389833490" w:history="1">
            <w:r w:rsidR="004D0B69" w:rsidRPr="008C6149">
              <w:rPr>
                <w:rStyle w:val="ab"/>
                <w:noProof/>
              </w:rPr>
              <w:t>2.1. Обзор программных продуктов, автоматизирующих задачи охраны труда</w:t>
            </w:r>
            <w:r w:rsidR="004D0B69">
              <w:rPr>
                <w:noProof/>
                <w:webHidden/>
              </w:rPr>
              <w:tab/>
            </w:r>
            <w:r w:rsidR="004D0B69">
              <w:rPr>
                <w:noProof/>
                <w:webHidden/>
              </w:rPr>
              <w:fldChar w:fldCharType="begin"/>
            </w:r>
            <w:r w:rsidR="004D0B69">
              <w:rPr>
                <w:noProof/>
                <w:webHidden/>
              </w:rPr>
              <w:instrText xml:space="preserve"> PAGEREF _Toc389833490 \h </w:instrText>
            </w:r>
            <w:r w:rsidR="004D0B69">
              <w:rPr>
                <w:noProof/>
                <w:webHidden/>
              </w:rPr>
            </w:r>
            <w:r w:rsidR="004D0B69">
              <w:rPr>
                <w:noProof/>
                <w:webHidden/>
              </w:rPr>
              <w:fldChar w:fldCharType="separate"/>
            </w:r>
            <w:r w:rsidR="00F93792">
              <w:rPr>
                <w:noProof/>
                <w:webHidden/>
              </w:rPr>
              <w:t>27</w:t>
            </w:r>
            <w:r w:rsidR="004D0B69">
              <w:rPr>
                <w:noProof/>
                <w:webHidden/>
              </w:rPr>
              <w:fldChar w:fldCharType="end"/>
            </w:r>
          </w:hyperlink>
        </w:p>
        <w:p w14:paraId="03577D7B" w14:textId="77777777" w:rsidR="004D0B69" w:rsidRDefault="00C50C1F" w:rsidP="004D0B69">
          <w:pPr>
            <w:pStyle w:val="21"/>
            <w:tabs>
              <w:tab w:val="right" w:leader="dot" w:pos="9345"/>
            </w:tabs>
            <w:spacing w:after="0"/>
            <w:rPr>
              <w:rFonts w:asciiTheme="minorHAnsi" w:eastAsiaTheme="minorEastAsia" w:hAnsiTheme="minorHAnsi"/>
              <w:noProof/>
              <w:sz w:val="22"/>
              <w:lang w:eastAsia="ru-RU"/>
            </w:rPr>
          </w:pPr>
          <w:hyperlink w:anchor="_Toc389833491" w:history="1">
            <w:r w:rsidR="004D0B69" w:rsidRPr="008C6149">
              <w:rPr>
                <w:rStyle w:val="ab"/>
                <w:noProof/>
              </w:rPr>
              <w:t>2.2. Функциональные требования к ИС и выбор платформы реализации</w:t>
            </w:r>
            <w:r w:rsidR="004D0B69">
              <w:rPr>
                <w:noProof/>
                <w:webHidden/>
              </w:rPr>
              <w:tab/>
            </w:r>
            <w:r w:rsidR="004D0B69">
              <w:rPr>
                <w:noProof/>
                <w:webHidden/>
              </w:rPr>
              <w:fldChar w:fldCharType="begin"/>
            </w:r>
            <w:r w:rsidR="004D0B69">
              <w:rPr>
                <w:noProof/>
                <w:webHidden/>
              </w:rPr>
              <w:instrText xml:space="preserve"> PAGEREF _Toc389833491 \h </w:instrText>
            </w:r>
            <w:r w:rsidR="004D0B69">
              <w:rPr>
                <w:noProof/>
                <w:webHidden/>
              </w:rPr>
            </w:r>
            <w:r w:rsidR="004D0B69">
              <w:rPr>
                <w:noProof/>
                <w:webHidden/>
              </w:rPr>
              <w:fldChar w:fldCharType="separate"/>
            </w:r>
            <w:r w:rsidR="00F93792">
              <w:rPr>
                <w:noProof/>
                <w:webHidden/>
              </w:rPr>
              <w:t>33</w:t>
            </w:r>
            <w:r w:rsidR="004D0B69">
              <w:rPr>
                <w:noProof/>
                <w:webHidden/>
              </w:rPr>
              <w:fldChar w:fldCharType="end"/>
            </w:r>
          </w:hyperlink>
        </w:p>
        <w:p w14:paraId="4E759C8B" w14:textId="77777777" w:rsidR="004D0B69" w:rsidRDefault="00C50C1F" w:rsidP="004D0B69">
          <w:pPr>
            <w:pStyle w:val="21"/>
            <w:tabs>
              <w:tab w:val="right" w:leader="dot" w:pos="9345"/>
            </w:tabs>
            <w:spacing w:after="0"/>
            <w:rPr>
              <w:rFonts w:asciiTheme="minorHAnsi" w:eastAsiaTheme="minorEastAsia" w:hAnsiTheme="minorHAnsi"/>
              <w:noProof/>
              <w:sz w:val="22"/>
              <w:lang w:eastAsia="ru-RU"/>
            </w:rPr>
          </w:pPr>
          <w:hyperlink w:anchor="_Toc389833492" w:history="1">
            <w:r w:rsidR="004D0B69" w:rsidRPr="008C6149">
              <w:rPr>
                <w:rStyle w:val="ab"/>
                <w:noProof/>
              </w:rPr>
              <w:t>2.3.</w:t>
            </w:r>
            <w:r w:rsidR="004D0B69" w:rsidRPr="008C6149">
              <w:rPr>
                <w:rStyle w:val="ab"/>
                <w:noProof/>
                <w:shd w:val="clear" w:color="auto" w:fill="FFFFFF"/>
              </w:rPr>
              <w:t xml:space="preserve"> Особенности разработки ИС на платформе «1С: Предприятие 8.3»</w:t>
            </w:r>
            <w:r w:rsidR="004D0B69">
              <w:rPr>
                <w:noProof/>
                <w:webHidden/>
              </w:rPr>
              <w:tab/>
            </w:r>
            <w:r w:rsidR="004D0B69">
              <w:rPr>
                <w:noProof/>
                <w:webHidden/>
              </w:rPr>
              <w:fldChar w:fldCharType="begin"/>
            </w:r>
            <w:r w:rsidR="004D0B69">
              <w:rPr>
                <w:noProof/>
                <w:webHidden/>
              </w:rPr>
              <w:instrText xml:space="preserve"> PAGEREF _Toc389833492 \h </w:instrText>
            </w:r>
            <w:r w:rsidR="004D0B69">
              <w:rPr>
                <w:noProof/>
                <w:webHidden/>
              </w:rPr>
            </w:r>
            <w:r w:rsidR="004D0B69">
              <w:rPr>
                <w:noProof/>
                <w:webHidden/>
              </w:rPr>
              <w:fldChar w:fldCharType="separate"/>
            </w:r>
            <w:r w:rsidR="00F93792">
              <w:rPr>
                <w:noProof/>
                <w:webHidden/>
              </w:rPr>
              <w:t>34</w:t>
            </w:r>
            <w:r w:rsidR="004D0B69">
              <w:rPr>
                <w:noProof/>
                <w:webHidden/>
              </w:rPr>
              <w:fldChar w:fldCharType="end"/>
            </w:r>
          </w:hyperlink>
        </w:p>
        <w:p w14:paraId="11035791" w14:textId="77777777" w:rsidR="004D0B69" w:rsidRDefault="00C50C1F" w:rsidP="004D0B69">
          <w:pPr>
            <w:pStyle w:val="21"/>
            <w:tabs>
              <w:tab w:val="right" w:leader="dot" w:pos="9345"/>
            </w:tabs>
            <w:spacing w:after="0"/>
            <w:rPr>
              <w:rFonts w:asciiTheme="minorHAnsi" w:eastAsiaTheme="minorEastAsia" w:hAnsiTheme="minorHAnsi"/>
              <w:noProof/>
              <w:sz w:val="22"/>
              <w:lang w:eastAsia="ru-RU"/>
            </w:rPr>
          </w:pPr>
          <w:hyperlink w:anchor="_Toc389833493" w:history="1">
            <w:r w:rsidR="004D0B69" w:rsidRPr="008C6149">
              <w:rPr>
                <w:rStyle w:val="ab"/>
                <w:noProof/>
              </w:rPr>
              <w:t>2.4. Структура базы данных для конфигурации</w:t>
            </w:r>
            <w:r w:rsidR="004D0B69">
              <w:rPr>
                <w:noProof/>
                <w:webHidden/>
              </w:rPr>
              <w:tab/>
            </w:r>
            <w:r w:rsidR="004D0B69">
              <w:rPr>
                <w:noProof/>
                <w:webHidden/>
              </w:rPr>
              <w:fldChar w:fldCharType="begin"/>
            </w:r>
            <w:r w:rsidR="004D0B69">
              <w:rPr>
                <w:noProof/>
                <w:webHidden/>
              </w:rPr>
              <w:instrText xml:space="preserve"> PAGEREF _Toc389833493 \h </w:instrText>
            </w:r>
            <w:r w:rsidR="004D0B69">
              <w:rPr>
                <w:noProof/>
                <w:webHidden/>
              </w:rPr>
            </w:r>
            <w:r w:rsidR="004D0B69">
              <w:rPr>
                <w:noProof/>
                <w:webHidden/>
              </w:rPr>
              <w:fldChar w:fldCharType="separate"/>
            </w:r>
            <w:r w:rsidR="00F93792">
              <w:rPr>
                <w:noProof/>
                <w:webHidden/>
              </w:rPr>
              <w:t>38</w:t>
            </w:r>
            <w:r w:rsidR="004D0B69">
              <w:rPr>
                <w:noProof/>
                <w:webHidden/>
              </w:rPr>
              <w:fldChar w:fldCharType="end"/>
            </w:r>
          </w:hyperlink>
        </w:p>
        <w:p w14:paraId="48430BB3" w14:textId="77777777" w:rsidR="004D0B69" w:rsidRDefault="00C50C1F" w:rsidP="004D0B69">
          <w:pPr>
            <w:pStyle w:val="21"/>
            <w:tabs>
              <w:tab w:val="right" w:leader="dot" w:pos="9345"/>
            </w:tabs>
            <w:spacing w:after="0"/>
            <w:rPr>
              <w:rFonts w:asciiTheme="minorHAnsi" w:eastAsiaTheme="minorEastAsia" w:hAnsiTheme="minorHAnsi"/>
              <w:noProof/>
              <w:sz w:val="22"/>
              <w:lang w:eastAsia="ru-RU"/>
            </w:rPr>
          </w:pPr>
          <w:hyperlink w:anchor="_Toc389833494" w:history="1">
            <w:r w:rsidR="004D0B69" w:rsidRPr="008C6149">
              <w:rPr>
                <w:rStyle w:val="ab"/>
                <w:noProof/>
              </w:rPr>
              <w:t>2.5. Общее описание конфигурации и ее объектов</w:t>
            </w:r>
            <w:r w:rsidR="004D0B69">
              <w:rPr>
                <w:noProof/>
                <w:webHidden/>
              </w:rPr>
              <w:tab/>
            </w:r>
            <w:r w:rsidR="004D0B69">
              <w:rPr>
                <w:noProof/>
                <w:webHidden/>
              </w:rPr>
              <w:fldChar w:fldCharType="begin"/>
            </w:r>
            <w:r w:rsidR="004D0B69">
              <w:rPr>
                <w:noProof/>
                <w:webHidden/>
              </w:rPr>
              <w:instrText xml:space="preserve"> PAGEREF _Toc389833494 \h </w:instrText>
            </w:r>
            <w:r w:rsidR="004D0B69">
              <w:rPr>
                <w:noProof/>
                <w:webHidden/>
              </w:rPr>
            </w:r>
            <w:r w:rsidR="004D0B69">
              <w:rPr>
                <w:noProof/>
                <w:webHidden/>
              </w:rPr>
              <w:fldChar w:fldCharType="separate"/>
            </w:r>
            <w:r w:rsidR="00F93792">
              <w:rPr>
                <w:noProof/>
                <w:webHidden/>
              </w:rPr>
              <w:t>57</w:t>
            </w:r>
            <w:r w:rsidR="004D0B69">
              <w:rPr>
                <w:noProof/>
                <w:webHidden/>
              </w:rPr>
              <w:fldChar w:fldCharType="end"/>
            </w:r>
          </w:hyperlink>
        </w:p>
        <w:p w14:paraId="4F24AA71" w14:textId="77777777" w:rsidR="004D0B69" w:rsidRDefault="00C50C1F" w:rsidP="004D0B69">
          <w:pPr>
            <w:pStyle w:val="21"/>
            <w:tabs>
              <w:tab w:val="right" w:leader="dot" w:pos="9345"/>
            </w:tabs>
            <w:spacing w:after="0"/>
            <w:rPr>
              <w:rFonts w:asciiTheme="minorHAnsi" w:eastAsiaTheme="minorEastAsia" w:hAnsiTheme="minorHAnsi"/>
              <w:noProof/>
              <w:sz w:val="22"/>
              <w:lang w:eastAsia="ru-RU"/>
            </w:rPr>
          </w:pPr>
          <w:hyperlink w:anchor="_Toc389833495" w:history="1">
            <w:r w:rsidR="004D0B69" w:rsidRPr="008C6149">
              <w:rPr>
                <w:rStyle w:val="ab"/>
                <w:noProof/>
              </w:rPr>
              <w:t>2.6. Описание программного продукта</w:t>
            </w:r>
            <w:r w:rsidR="004D0B69">
              <w:rPr>
                <w:noProof/>
                <w:webHidden/>
              </w:rPr>
              <w:tab/>
            </w:r>
            <w:r w:rsidR="004D0B69">
              <w:rPr>
                <w:noProof/>
                <w:webHidden/>
              </w:rPr>
              <w:fldChar w:fldCharType="begin"/>
            </w:r>
            <w:r w:rsidR="004D0B69">
              <w:rPr>
                <w:noProof/>
                <w:webHidden/>
              </w:rPr>
              <w:instrText xml:space="preserve"> PAGEREF _Toc389833495 \h </w:instrText>
            </w:r>
            <w:r w:rsidR="004D0B69">
              <w:rPr>
                <w:noProof/>
                <w:webHidden/>
              </w:rPr>
            </w:r>
            <w:r w:rsidR="004D0B69">
              <w:rPr>
                <w:noProof/>
                <w:webHidden/>
              </w:rPr>
              <w:fldChar w:fldCharType="separate"/>
            </w:r>
            <w:r w:rsidR="00F93792">
              <w:rPr>
                <w:noProof/>
                <w:webHidden/>
              </w:rPr>
              <w:t>64</w:t>
            </w:r>
            <w:r w:rsidR="004D0B69">
              <w:rPr>
                <w:noProof/>
                <w:webHidden/>
              </w:rPr>
              <w:fldChar w:fldCharType="end"/>
            </w:r>
          </w:hyperlink>
        </w:p>
        <w:p w14:paraId="4CAB97C7" w14:textId="77777777" w:rsidR="004D0B69" w:rsidRDefault="00C50C1F" w:rsidP="004D0B69">
          <w:pPr>
            <w:pStyle w:val="12"/>
            <w:tabs>
              <w:tab w:val="right" w:leader="dot" w:pos="9345"/>
            </w:tabs>
            <w:spacing w:after="0"/>
            <w:rPr>
              <w:rFonts w:asciiTheme="minorHAnsi" w:eastAsiaTheme="minorEastAsia" w:hAnsiTheme="minorHAnsi"/>
              <w:noProof/>
              <w:sz w:val="22"/>
              <w:lang w:eastAsia="ru-RU"/>
            </w:rPr>
          </w:pPr>
          <w:hyperlink w:anchor="_Toc389833496" w:history="1">
            <w:r w:rsidR="004D0B69" w:rsidRPr="008C6149">
              <w:rPr>
                <w:rStyle w:val="ab"/>
                <w:noProof/>
              </w:rPr>
              <w:t>Заключение</w:t>
            </w:r>
            <w:r w:rsidR="004D0B69">
              <w:rPr>
                <w:noProof/>
                <w:webHidden/>
              </w:rPr>
              <w:tab/>
            </w:r>
            <w:r w:rsidR="004D0B69">
              <w:rPr>
                <w:noProof/>
                <w:webHidden/>
              </w:rPr>
              <w:fldChar w:fldCharType="begin"/>
            </w:r>
            <w:r w:rsidR="004D0B69">
              <w:rPr>
                <w:noProof/>
                <w:webHidden/>
              </w:rPr>
              <w:instrText xml:space="preserve"> PAGEREF _Toc389833496 \h </w:instrText>
            </w:r>
            <w:r w:rsidR="004D0B69">
              <w:rPr>
                <w:noProof/>
                <w:webHidden/>
              </w:rPr>
            </w:r>
            <w:r w:rsidR="004D0B69">
              <w:rPr>
                <w:noProof/>
                <w:webHidden/>
              </w:rPr>
              <w:fldChar w:fldCharType="separate"/>
            </w:r>
            <w:r w:rsidR="00F93792">
              <w:rPr>
                <w:noProof/>
                <w:webHidden/>
              </w:rPr>
              <w:t>77</w:t>
            </w:r>
            <w:r w:rsidR="004D0B69">
              <w:rPr>
                <w:noProof/>
                <w:webHidden/>
              </w:rPr>
              <w:fldChar w:fldCharType="end"/>
            </w:r>
          </w:hyperlink>
        </w:p>
        <w:p w14:paraId="6DEA8841" w14:textId="77777777" w:rsidR="004D0B69" w:rsidRDefault="00C50C1F" w:rsidP="004D0B69">
          <w:pPr>
            <w:pStyle w:val="12"/>
            <w:tabs>
              <w:tab w:val="right" w:leader="dot" w:pos="9345"/>
            </w:tabs>
            <w:spacing w:after="0"/>
            <w:rPr>
              <w:rFonts w:asciiTheme="minorHAnsi" w:eastAsiaTheme="minorEastAsia" w:hAnsiTheme="minorHAnsi"/>
              <w:noProof/>
              <w:sz w:val="22"/>
              <w:lang w:eastAsia="ru-RU"/>
            </w:rPr>
          </w:pPr>
          <w:hyperlink w:anchor="_Toc389833497" w:history="1">
            <w:r w:rsidR="004D0B69" w:rsidRPr="008C6149">
              <w:rPr>
                <w:rStyle w:val="ab"/>
                <w:noProof/>
              </w:rPr>
              <w:t>Библиографический список</w:t>
            </w:r>
            <w:r w:rsidR="004D0B69">
              <w:rPr>
                <w:noProof/>
                <w:webHidden/>
              </w:rPr>
              <w:tab/>
            </w:r>
            <w:r w:rsidR="004D0B69">
              <w:rPr>
                <w:noProof/>
                <w:webHidden/>
              </w:rPr>
              <w:fldChar w:fldCharType="begin"/>
            </w:r>
            <w:r w:rsidR="004D0B69">
              <w:rPr>
                <w:noProof/>
                <w:webHidden/>
              </w:rPr>
              <w:instrText xml:space="preserve"> PAGEREF _Toc389833497 \h </w:instrText>
            </w:r>
            <w:r w:rsidR="004D0B69">
              <w:rPr>
                <w:noProof/>
                <w:webHidden/>
              </w:rPr>
            </w:r>
            <w:r w:rsidR="004D0B69">
              <w:rPr>
                <w:noProof/>
                <w:webHidden/>
              </w:rPr>
              <w:fldChar w:fldCharType="separate"/>
            </w:r>
            <w:r w:rsidR="00F93792">
              <w:rPr>
                <w:noProof/>
                <w:webHidden/>
              </w:rPr>
              <w:t>79</w:t>
            </w:r>
            <w:r w:rsidR="004D0B69">
              <w:rPr>
                <w:noProof/>
                <w:webHidden/>
              </w:rPr>
              <w:fldChar w:fldCharType="end"/>
            </w:r>
          </w:hyperlink>
        </w:p>
        <w:p w14:paraId="597A1315" w14:textId="77777777" w:rsidR="004D0B69" w:rsidRDefault="00C50C1F" w:rsidP="004D0B69">
          <w:pPr>
            <w:pStyle w:val="12"/>
            <w:tabs>
              <w:tab w:val="right" w:leader="dot" w:pos="9345"/>
            </w:tabs>
            <w:spacing w:after="0"/>
            <w:rPr>
              <w:rFonts w:asciiTheme="minorHAnsi" w:eastAsiaTheme="minorEastAsia" w:hAnsiTheme="minorHAnsi"/>
              <w:noProof/>
              <w:sz w:val="22"/>
              <w:lang w:eastAsia="ru-RU"/>
            </w:rPr>
          </w:pPr>
          <w:hyperlink w:anchor="_Toc389833498" w:history="1">
            <w:r w:rsidR="004D0B69" w:rsidRPr="008C6149">
              <w:rPr>
                <w:rStyle w:val="ab"/>
                <w:noProof/>
                <w:lang w:val="en-US"/>
                <w14:scene3d>
                  <w14:camera w14:prst="orthographicFront"/>
                  <w14:lightRig w14:rig="threePt" w14:dir="t">
                    <w14:rot w14:lat="0" w14:lon="0" w14:rev="0"/>
                  </w14:lightRig>
                </w14:scene3d>
              </w:rPr>
              <w:t>Приложение A.</w:t>
            </w:r>
            <w:r w:rsidR="004D0B69" w:rsidRPr="008C6149">
              <w:rPr>
                <w:rStyle w:val="ab"/>
                <w:noProof/>
              </w:rPr>
              <w:t xml:space="preserve"> Схемы данных структуры</w:t>
            </w:r>
            <w:r w:rsidR="004D0B69" w:rsidRPr="008C6149">
              <w:rPr>
                <w:rStyle w:val="ab"/>
                <w:noProof/>
                <w:lang w:val="en-US"/>
              </w:rPr>
              <w:t xml:space="preserve"> БД</w:t>
            </w:r>
            <w:r w:rsidR="004D0B69">
              <w:rPr>
                <w:noProof/>
                <w:webHidden/>
              </w:rPr>
              <w:tab/>
            </w:r>
            <w:r w:rsidR="004D0B69">
              <w:rPr>
                <w:noProof/>
                <w:webHidden/>
              </w:rPr>
              <w:fldChar w:fldCharType="begin"/>
            </w:r>
            <w:r w:rsidR="004D0B69">
              <w:rPr>
                <w:noProof/>
                <w:webHidden/>
              </w:rPr>
              <w:instrText xml:space="preserve"> PAGEREF _Toc389833498 \h </w:instrText>
            </w:r>
            <w:r w:rsidR="004D0B69">
              <w:rPr>
                <w:noProof/>
                <w:webHidden/>
              </w:rPr>
            </w:r>
            <w:r w:rsidR="004D0B69">
              <w:rPr>
                <w:noProof/>
                <w:webHidden/>
              </w:rPr>
              <w:fldChar w:fldCharType="separate"/>
            </w:r>
            <w:r w:rsidR="00F93792">
              <w:rPr>
                <w:noProof/>
                <w:webHidden/>
              </w:rPr>
              <w:t>82</w:t>
            </w:r>
            <w:r w:rsidR="004D0B69">
              <w:rPr>
                <w:noProof/>
                <w:webHidden/>
              </w:rPr>
              <w:fldChar w:fldCharType="end"/>
            </w:r>
          </w:hyperlink>
        </w:p>
        <w:p w14:paraId="3B3AF501" w14:textId="77777777" w:rsidR="004D0B69" w:rsidRDefault="00C50C1F" w:rsidP="004D0B69">
          <w:pPr>
            <w:pStyle w:val="12"/>
            <w:tabs>
              <w:tab w:val="right" w:leader="dot" w:pos="9345"/>
            </w:tabs>
            <w:spacing w:after="0"/>
            <w:rPr>
              <w:rFonts w:asciiTheme="minorHAnsi" w:eastAsiaTheme="minorEastAsia" w:hAnsiTheme="minorHAnsi"/>
              <w:noProof/>
              <w:sz w:val="22"/>
              <w:lang w:eastAsia="ru-RU"/>
            </w:rPr>
          </w:pPr>
          <w:hyperlink w:anchor="_Toc389833499" w:history="1">
            <w:r w:rsidR="004D0B69" w:rsidRPr="008C6149">
              <w:rPr>
                <w:rStyle w:val="ab"/>
                <w:noProof/>
                <w:lang w:val="en-US"/>
                <w14:scene3d>
                  <w14:camera w14:prst="orthographicFront"/>
                  <w14:lightRig w14:rig="threePt" w14:dir="t">
                    <w14:rot w14:lat="0" w14:lon="0" w14:rev="0"/>
                  </w14:lightRig>
                </w14:scene3d>
              </w:rPr>
              <w:t>Приложение B.</w:t>
            </w:r>
            <w:r w:rsidR="004D0B69" w:rsidRPr="008C6149">
              <w:rPr>
                <w:rStyle w:val="ab"/>
                <w:noProof/>
              </w:rPr>
              <w:t xml:space="preserve"> Справочники</w:t>
            </w:r>
            <w:r w:rsidR="004D0B69">
              <w:rPr>
                <w:noProof/>
                <w:webHidden/>
              </w:rPr>
              <w:tab/>
            </w:r>
            <w:r w:rsidR="004D0B69">
              <w:rPr>
                <w:noProof/>
                <w:webHidden/>
              </w:rPr>
              <w:fldChar w:fldCharType="begin"/>
            </w:r>
            <w:r w:rsidR="004D0B69">
              <w:rPr>
                <w:noProof/>
                <w:webHidden/>
              </w:rPr>
              <w:instrText xml:space="preserve"> PAGEREF _Toc389833499 \h </w:instrText>
            </w:r>
            <w:r w:rsidR="004D0B69">
              <w:rPr>
                <w:noProof/>
                <w:webHidden/>
              </w:rPr>
            </w:r>
            <w:r w:rsidR="004D0B69">
              <w:rPr>
                <w:noProof/>
                <w:webHidden/>
              </w:rPr>
              <w:fldChar w:fldCharType="separate"/>
            </w:r>
            <w:r w:rsidR="00F93792">
              <w:rPr>
                <w:noProof/>
                <w:webHidden/>
              </w:rPr>
              <w:t>87</w:t>
            </w:r>
            <w:r w:rsidR="004D0B69">
              <w:rPr>
                <w:noProof/>
                <w:webHidden/>
              </w:rPr>
              <w:fldChar w:fldCharType="end"/>
            </w:r>
          </w:hyperlink>
        </w:p>
        <w:p w14:paraId="5FD6022D" w14:textId="77777777" w:rsidR="004D0B69" w:rsidRDefault="00C50C1F" w:rsidP="004D0B69">
          <w:pPr>
            <w:pStyle w:val="12"/>
            <w:tabs>
              <w:tab w:val="right" w:leader="dot" w:pos="9345"/>
            </w:tabs>
            <w:spacing w:after="0"/>
            <w:rPr>
              <w:rFonts w:asciiTheme="minorHAnsi" w:eastAsiaTheme="minorEastAsia" w:hAnsiTheme="minorHAnsi"/>
              <w:noProof/>
              <w:sz w:val="22"/>
              <w:lang w:eastAsia="ru-RU"/>
            </w:rPr>
          </w:pPr>
          <w:hyperlink w:anchor="_Toc389833500" w:history="1">
            <w:r w:rsidR="004D0B69" w:rsidRPr="008C6149">
              <w:rPr>
                <w:rStyle w:val="ab"/>
                <w:noProof/>
                <w:lang w:val="en-US"/>
                <w14:scene3d>
                  <w14:camera w14:prst="orthographicFront"/>
                  <w14:lightRig w14:rig="threePt" w14:dir="t">
                    <w14:rot w14:lat="0" w14:lon="0" w14:rev="0"/>
                  </w14:lightRig>
                </w14:scene3d>
              </w:rPr>
              <w:t>Приложение C.</w:t>
            </w:r>
            <w:r w:rsidR="004D0B69" w:rsidRPr="008C6149">
              <w:rPr>
                <w:rStyle w:val="ab"/>
                <w:noProof/>
              </w:rPr>
              <w:t xml:space="preserve"> Документы</w:t>
            </w:r>
            <w:r w:rsidR="004D0B69">
              <w:rPr>
                <w:noProof/>
                <w:webHidden/>
              </w:rPr>
              <w:tab/>
            </w:r>
            <w:r w:rsidR="004D0B69">
              <w:rPr>
                <w:noProof/>
                <w:webHidden/>
              </w:rPr>
              <w:fldChar w:fldCharType="begin"/>
            </w:r>
            <w:r w:rsidR="004D0B69">
              <w:rPr>
                <w:noProof/>
                <w:webHidden/>
              </w:rPr>
              <w:instrText xml:space="preserve"> PAGEREF _Toc389833500 \h </w:instrText>
            </w:r>
            <w:r w:rsidR="004D0B69">
              <w:rPr>
                <w:noProof/>
                <w:webHidden/>
              </w:rPr>
            </w:r>
            <w:r w:rsidR="004D0B69">
              <w:rPr>
                <w:noProof/>
                <w:webHidden/>
              </w:rPr>
              <w:fldChar w:fldCharType="separate"/>
            </w:r>
            <w:r w:rsidR="00F93792">
              <w:rPr>
                <w:noProof/>
                <w:webHidden/>
              </w:rPr>
              <w:t>93</w:t>
            </w:r>
            <w:r w:rsidR="004D0B69">
              <w:rPr>
                <w:noProof/>
                <w:webHidden/>
              </w:rPr>
              <w:fldChar w:fldCharType="end"/>
            </w:r>
          </w:hyperlink>
        </w:p>
        <w:p w14:paraId="0999F9BC" w14:textId="6691C24B" w:rsidR="00350076" w:rsidRDefault="00350076" w:rsidP="00941A18">
          <w:r>
            <w:rPr>
              <w:b/>
              <w:bCs/>
            </w:rPr>
            <w:fldChar w:fldCharType="end"/>
          </w:r>
        </w:p>
      </w:sdtContent>
    </w:sdt>
    <w:p w14:paraId="59855FEC" w14:textId="77777777" w:rsidR="00EA69BD" w:rsidRDefault="00EA69BD" w:rsidP="00EA69BD"/>
    <w:p w14:paraId="04E68B41" w14:textId="1B78EEAB" w:rsidR="00F70DB1" w:rsidRPr="000D7348" w:rsidRDefault="00F70DB1" w:rsidP="00271134">
      <w:pPr>
        <w:pStyle w:val="1"/>
        <w:numPr>
          <w:ilvl w:val="0"/>
          <w:numId w:val="0"/>
        </w:numPr>
      </w:pPr>
      <w:bookmarkStart w:id="3" w:name="_Toc389833481"/>
      <w:r>
        <w:lastRenderedPageBreak/>
        <w:t>Список терминов и сокращений</w:t>
      </w:r>
      <w:bookmarkEnd w:id="3"/>
    </w:p>
    <w:p w14:paraId="1126BD98" w14:textId="53AB2317" w:rsidR="0040748B" w:rsidRDefault="0040748B" w:rsidP="0040748B">
      <w:r w:rsidRPr="003F6AD2">
        <w:t xml:space="preserve">ОКTМО </w:t>
      </w:r>
      <w:r w:rsidR="00A8450B">
        <w:t>–</w:t>
      </w:r>
      <w:r w:rsidRPr="003F6AD2">
        <w:t xml:space="preserve"> Общероссийский классификатор территорий муниципальных образований</w:t>
      </w:r>
      <w:r>
        <w:t>.</w:t>
      </w:r>
    </w:p>
    <w:p w14:paraId="1644342E" w14:textId="13435856" w:rsidR="0040748B" w:rsidRDefault="0040748B" w:rsidP="0040748B">
      <w:r>
        <w:t xml:space="preserve">ОКВЭД </w:t>
      </w:r>
      <w:r w:rsidR="00A8450B">
        <w:t>–</w:t>
      </w:r>
      <w:r>
        <w:t xml:space="preserve"> </w:t>
      </w:r>
      <w:r w:rsidRPr="003F6AD2">
        <w:t>Общероссийский классификатор видов экономической деятельности</w:t>
      </w:r>
      <w:r w:rsidR="00C13F72">
        <w:t>.</w:t>
      </w:r>
    </w:p>
    <w:p w14:paraId="519298E2" w14:textId="277C3DFD" w:rsidR="0040748B" w:rsidRDefault="0040748B" w:rsidP="0040748B">
      <w:r>
        <w:t xml:space="preserve">ОКОГУ </w:t>
      </w:r>
      <w:r w:rsidR="00A8450B">
        <w:t>–</w:t>
      </w:r>
      <w:r w:rsidRPr="003F6AD2">
        <w:t xml:space="preserve"> Общероссийский классификатор органов государственной власти и управления</w:t>
      </w:r>
      <w:r>
        <w:t>.</w:t>
      </w:r>
    </w:p>
    <w:p w14:paraId="7FFFFD93" w14:textId="172229E6" w:rsidR="0040748B" w:rsidRDefault="0040748B" w:rsidP="0040748B">
      <w:r>
        <w:t xml:space="preserve">ОКПО </w:t>
      </w:r>
      <w:r w:rsidR="00A8450B">
        <w:t>–</w:t>
      </w:r>
      <w:r w:rsidRPr="003F6AD2">
        <w:t xml:space="preserve"> Общероссийский классификатор предприятий и организаций</w:t>
      </w:r>
      <w:r>
        <w:t>.</w:t>
      </w:r>
    </w:p>
    <w:p w14:paraId="1AAFEAB0" w14:textId="75403565" w:rsidR="0040748B" w:rsidRDefault="0040748B" w:rsidP="0040748B">
      <w:r>
        <w:t xml:space="preserve">ЕТКС </w:t>
      </w:r>
      <w:r w:rsidR="00A8450B">
        <w:t>–</w:t>
      </w:r>
      <w:r>
        <w:t xml:space="preserve"> Единый тарифно-квалификационный справочник.</w:t>
      </w:r>
    </w:p>
    <w:p w14:paraId="69CB2632" w14:textId="5FB1C536" w:rsidR="0040748B" w:rsidRDefault="0040748B" w:rsidP="0040748B">
      <w:r>
        <w:t xml:space="preserve">ОКПДТР </w:t>
      </w:r>
      <w:r w:rsidR="00A8450B">
        <w:t>–</w:t>
      </w:r>
      <w:r>
        <w:t xml:space="preserve"> Общероссийский классификатор профессий рабочих, должностей служащих и тарифных разрядов.</w:t>
      </w:r>
    </w:p>
    <w:p w14:paraId="31853836" w14:textId="41633C08" w:rsidR="0040748B" w:rsidRDefault="0040748B" w:rsidP="0040748B">
      <w:r>
        <w:t xml:space="preserve">ОКЗ </w:t>
      </w:r>
      <w:r w:rsidR="00A8450B">
        <w:t>–</w:t>
      </w:r>
      <w:r>
        <w:t xml:space="preserve"> Общероссийский классификатор занятий.</w:t>
      </w:r>
    </w:p>
    <w:p w14:paraId="5ECA469B" w14:textId="2890D298" w:rsidR="0040748B" w:rsidRDefault="00736B02" w:rsidP="0040748B">
      <w:r>
        <w:t>ИС – И</w:t>
      </w:r>
      <w:r w:rsidR="0040748B">
        <w:t>нформационная система.</w:t>
      </w:r>
    </w:p>
    <w:p w14:paraId="708BA3BB" w14:textId="1BFC3A96" w:rsidR="00736B02" w:rsidRDefault="00736B02" w:rsidP="0040748B">
      <w:r>
        <w:t>ПО – Программное обеспечение.</w:t>
      </w:r>
    </w:p>
    <w:p w14:paraId="6BF12C12" w14:textId="51C995D6" w:rsidR="00187ED3" w:rsidRDefault="00187ED3" w:rsidP="0040748B">
      <w:r>
        <w:t>СИЗ – Средства индивидуальной защиты.</w:t>
      </w:r>
    </w:p>
    <w:p w14:paraId="5CAF07FE" w14:textId="0C30F1B6" w:rsidR="00BB57A5" w:rsidRPr="00736B02" w:rsidRDefault="00BB57A5" w:rsidP="0040748B">
      <w:r>
        <w:t>БД – База данных.</w:t>
      </w:r>
    </w:p>
    <w:p w14:paraId="0138FFC0" w14:textId="77777777" w:rsidR="00502BCB" w:rsidRDefault="00502BCB" w:rsidP="00271134">
      <w:pPr>
        <w:pStyle w:val="1"/>
        <w:numPr>
          <w:ilvl w:val="0"/>
          <w:numId w:val="0"/>
        </w:numPr>
      </w:pPr>
      <w:bookmarkStart w:id="4" w:name="_Toc389833482"/>
      <w:r w:rsidRPr="005059E4">
        <w:lastRenderedPageBreak/>
        <w:t>Введение</w:t>
      </w:r>
      <w:bookmarkEnd w:id="4"/>
    </w:p>
    <w:p w14:paraId="3133071C" w14:textId="657EFDCD" w:rsidR="00D00328" w:rsidRPr="00D00328" w:rsidRDefault="008A2A23" w:rsidP="00D00328">
      <w:r>
        <w:t xml:space="preserve">В современном обществе государство гарантирует права и свободы человека, в том числе защищает его трудовую деятельность. В процессе </w:t>
      </w:r>
      <w:r w:rsidR="00A3560E">
        <w:t xml:space="preserve">своей работы, человек может подвергаться различным неблагоприятным факторам, поэтому </w:t>
      </w:r>
      <w:r w:rsidR="0042151C">
        <w:t>он</w:t>
      </w:r>
      <w:r w:rsidR="00A3560E">
        <w:t xml:space="preserve"> должен быть подготовлен к различным аварийным ситуациям и знать, как себя вести во избежание травм.</w:t>
      </w:r>
      <w:r>
        <w:t xml:space="preserve">  В основном в современном обществе трудовая деятельность осуществляется не самостоятельно, а н</w:t>
      </w:r>
      <w:r w:rsidR="000A0ACD">
        <w:t>а базе какого-либо предприятия. П</w:t>
      </w:r>
      <w:r>
        <w:t>оэтому вся ответственность за жизнь и здоровье сотрудников ложится н</w:t>
      </w:r>
      <w:r w:rsidR="000A0ACD">
        <w:t>а руководство этого предприятия, т</w:t>
      </w:r>
      <w:r>
        <w:t xml:space="preserve">ак как все </w:t>
      </w:r>
      <w:r w:rsidR="0042151C">
        <w:t>организации</w:t>
      </w:r>
      <w:r>
        <w:t xml:space="preserve"> обязаны выполнять требования Российского законодательства по охране труда.</w:t>
      </w:r>
      <w:r w:rsidR="000A0ACD">
        <w:t xml:space="preserve"> </w:t>
      </w:r>
      <w:r w:rsidR="00A842AE">
        <w:t>П</w:t>
      </w:r>
      <w:r w:rsidR="003B4848">
        <w:t xml:space="preserve">ри </w:t>
      </w:r>
      <w:r w:rsidR="000A0ACD">
        <w:t>несоблюдении</w:t>
      </w:r>
      <w:r w:rsidR="003B4848" w:rsidRPr="003B4848">
        <w:t xml:space="preserve"> законов по охране труда, а также без </w:t>
      </w:r>
      <w:r w:rsidR="00C069F4">
        <w:t>улучшения</w:t>
      </w:r>
      <w:r w:rsidR="003B4848" w:rsidRPr="003B4848">
        <w:t xml:space="preserve"> мер по обеспечению безопасных условий труда на предприятиях </w:t>
      </w:r>
      <w:r w:rsidR="00C069F4" w:rsidRPr="003B4848">
        <w:t xml:space="preserve">эффективное развитие бизнеса </w:t>
      </w:r>
      <w:r w:rsidR="003B4848" w:rsidRPr="003B4848">
        <w:t>невозможно</w:t>
      </w:r>
      <w:r w:rsidR="00A842AE">
        <w:t>, поэтому охрана труда это одна из самых важных частей социальной политики государства.</w:t>
      </w:r>
      <w:r w:rsidRPr="003B4848">
        <w:t xml:space="preserve"> </w:t>
      </w:r>
      <w:r w:rsidR="00A3560E">
        <w:t>В век развития технологий травматизм и профессиональные заболевания не редкость, поэтому охрана труда должна быть одной из основных задач руководства предприятия. Именно п</w:t>
      </w:r>
      <w:r w:rsidR="0042151C">
        <w:t>о этой причине</w:t>
      </w:r>
      <w:r w:rsidR="00A3560E">
        <w:t xml:space="preserve"> стоит обратить внимание на инновационные решения в сфере охраны труда, а именно на автоматизацию задач охраны труда. Это </w:t>
      </w:r>
      <w:r w:rsidR="006F330D">
        <w:t>даст</w:t>
      </w:r>
      <w:r w:rsidR="00A3560E">
        <w:t xml:space="preserve"> </w:t>
      </w:r>
      <w:r w:rsidR="006F330D">
        <w:t>эффективную</w:t>
      </w:r>
      <w:r w:rsidR="00A3560E">
        <w:t xml:space="preserve"> </w:t>
      </w:r>
      <w:r w:rsidR="006F330D">
        <w:t>поддержку</w:t>
      </w:r>
      <w:r w:rsidR="00A3560E">
        <w:t xml:space="preserve"> </w:t>
      </w:r>
      <w:r w:rsidR="006F330D">
        <w:t>охраны</w:t>
      </w:r>
      <w:r w:rsidR="00A3560E">
        <w:t xml:space="preserve"> тр</w:t>
      </w:r>
      <w:r w:rsidR="006F330D">
        <w:t>уда на должном уровне, повышение эффективности управленческой деятельности, опт</w:t>
      </w:r>
      <w:r w:rsidR="0042151C">
        <w:t>имизацию затрат и</w:t>
      </w:r>
      <w:r w:rsidR="006F330D">
        <w:t xml:space="preserve"> контроль прохождения</w:t>
      </w:r>
      <w:r w:rsidR="000A327C">
        <w:t xml:space="preserve"> различных</w:t>
      </w:r>
      <w:r w:rsidR="006F330D">
        <w:t xml:space="preserve"> процедур.</w:t>
      </w:r>
    </w:p>
    <w:p w14:paraId="53DB922B" w14:textId="775E49E8" w:rsidR="00D00328" w:rsidRDefault="0040748B" w:rsidP="00D00328">
      <w:r>
        <w:t xml:space="preserve">Однако, </w:t>
      </w:r>
      <w:r w:rsidR="006F330D">
        <w:t xml:space="preserve">на </w:t>
      </w:r>
      <w:r w:rsidR="00A3560E">
        <w:t>проблему</w:t>
      </w:r>
      <w:r w:rsidR="006F330D">
        <w:t xml:space="preserve"> правильной организации деятельности в области охраны труда</w:t>
      </w:r>
      <w:r w:rsidR="00A3560E">
        <w:t xml:space="preserve"> стали обращать внимани</w:t>
      </w:r>
      <w:r w:rsidR="004718E3">
        <w:t>е</w:t>
      </w:r>
      <w:r w:rsidR="00A3560E">
        <w:t xml:space="preserve"> только в последние несколько лет, так как </w:t>
      </w:r>
      <w:r w:rsidR="004718E3">
        <w:t xml:space="preserve">ранее </w:t>
      </w:r>
      <w:r w:rsidR="00A3560E">
        <w:t>для компаний</w:t>
      </w:r>
      <w:r w:rsidR="005F0785">
        <w:t xml:space="preserve"> </w:t>
      </w:r>
      <w:r w:rsidR="004718E3">
        <w:t xml:space="preserve">приоритетными </w:t>
      </w:r>
      <w:r>
        <w:t xml:space="preserve">были задачи уменьшения затрат, повышения производительности и эффективности труда, в то время как вопросы охраны труда были отнесены на второй план. </w:t>
      </w:r>
      <w:r w:rsidR="004718E3">
        <w:t>Этим объясняется</w:t>
      </w:r>
      <w:r w:rsidR="00D00328">
        <w:t xml:space="preserve"> существование</w:t>
      </w:r>
      <w:r w:rsidR="004718E3">
        <w:t xml:space="preserve"> </w:t>
      </w:r>
      <w:r w:rsidR="00D00328">
        <w:t>в области автоматизации задач охраны труда целого ряд проблем:</w:t>
      </w:r>
    </w:p>
    <w:p w14:paraId="77463C25" w14:textId="2940708D" w:rsidR="00D00328" w:rsidRPr="00E51410" w:rsidRDefault="00950459" w:rsidP="00F31EAE">
      <w:pPr>
        <w:pStyle w:val="a6"/>
        <w:numPr>
          <w:ilvl w:val="0"/>
          <w:numId w:val="33"/>
        </w:numPr>
      </w:pPr>
      <w:r>
        <w:t>Н</w:t>
      </w:r>
      <w:r w:rsidR="00D00328">
        <w:t xml:space="preserve">едостаточная разработанность области знаний, </w:t>
      </w:r>
      <w:r>
        <w:t>связанной с охраной труда.</w:t>
      </w:r>
      <w:r w:rsidR="00E51410">
        <w:t xml:space="preserve"> О</w:t>
      </w:r>
      <w:r w:rsidR="00E51410" w:rsidRPr="00E51410">
        <w:t>сновными причинами нарушений в сфере охраны труда являются низкий уровень знаний</w:t>
      </w:r>
      <w:r w:rsidR="00E51410">
        <w:t>,</w:t>
      </w:r>
      <w:r w:rsidR="00E51410" w:rsidRPr="00E51410">
        <w:t xml:space="preserve"> касающихся требований в данной </w:t>
      </w:r>
      <w:r w:rsidR="00E51410">
        <w:lastRenderedPageBreak/>
        <w:t>сфере, у руководителей</w:t>
      </w:r>
      <w:r w:rsidR="00E51410" w:rsidRPr="00E51410">
        <w:t>, а также недостаточные практические навыки безопасного выполнения работ у работников.</w:t>
      </w:r>
    </w:p>
    <w:p w14:paraId="446CB5B7" w14:textId="5EFFF1E2" w:rsidR="00D00328" w:rsidRDefault="00950459" w:rsidP="00F31EAE">
      <w:pPr>
        <w:pStyle w:val="a6"/>
        <w:numPr>
          <w:ilvl w:val="0"/>
          <w:numId w:val="33"/>
        </w:numPr>
      </w:pPr>
      <w:r>
        <w:t>О</w:t>
      </w:r>
      <w:r w:rsidR="00D00328">
        <w:t>тсутствие адекватного содержания в требованиях по охране труда</w:t>
      </w:r>
      <w:r>
        <w:t xml:space="preserve">. </w:t>
      </w:r>
      <w:r w:rsidR="00C841E4">
        <w:t xml:space="preserve">Некоторые требования в нормативно-правовых актах и законах противоречат друг другу.  </w:t>
      </w:r>
    </w:p>
    <w:p w14:paraId="688DA33B" w14:textId="08D60EB7" w:rsidR="00D00328" w:rsidRDefault="00950459" w:rsidP="00F31EAE">
      <w:pPr>
        <w:pStyle w:val="a6"/>
        <w:numPr>
          <w:ilvl w:val="0"/>
          <w:numId w:val="33"/>
        </w:numPr>
      </w:pPr>
      <w:r>
        <w:t>Н</w:t>
      </w:r>
      <w:r w:rsidR="00D00328">
        <w:t>едофинансирование мероприятий по охране труда. Эта проблема возникает по причине нежелания руководителей тратить ресурсы на охрану жизни и здоровья сотрудников.</w:t>
      </w:r>
      <w:r w:rsidR="00E51410">
        <w:t xml:space="preserve"> </w:t>
      </w:r>
      <w:r w:rsidR="00E51410" w:rsidRPr="00E51410">
        <w:t xml:space="preserve">Большинство работодателей </w:t>
      </w:r>
      <w:r w:rsidR="00E51410">
        <w:t>очень безответственно</w:t>
      </w:r>
      <w:r w:rsidR="00E51410" w:rsidRPr="00E51410">
        <w:t xml:space="preserve"> относятся к вопросу</w:t>
      </w:r>
      <w:r w:rsidR="00E51410">
        <w:t xml:space="preserve"> охраны труда</w:t>
      </w:r>
      <w:r w:rsidR="00E51410" w:rsidRPr="00E51410">
        <w:t xml:space="preserve"> и не уделяют должное внимание безопасности своих сотрудников</w:t>
      </w:r>
      <w:r w:rsidR="00C80C6C">
        <w:t xml:space="preserve">. Им проще заплатить штраф за нарушение, чем изменить условия работы. </w:t>
      </w:r>
    </w:p>
    <w:p w14:paraId="29834D4B" w14:textId="3563DB48" w:rsidR="00D00328" w:rsidRDefault="00950459" w:rsidP="00F31EAE">
      <w:pPr>
        <w:pStyle w:val="a6"/>
        <w:numPr>
          <w:ilvl w:val="0"/>
          <w:numId w:val="33"/>
        </w:numPr>
      </w:pPr>
      <w:r>
        <w:t>М</w:t>
      </w:r>
      <w:r w:rsidR="00D00328">
        <w:t>аленький выбор информационных систем по а</w:t>
      </w:r>
      <w:r>
        <w:t>втоматизации задач этой области. Эта проблема является следствием из предыдущей, так как руководители не желают тратиться на автоматизацию охраны труда, программных продуктов, представлено на рынке достаточно мало.</w:t>
      </w:r>
    </w:p>
    <w:p w14:paraId="7DD82BF1" w14:textId="20A38AAE" w:rsidR="009F74B1" w:rsidRDefault="00950459" w:rsidP="00F31EAE">
      <w:pPr>
        <w:pStyle w:val="a6"/>
        <w:numPr>
          <w:ilvl w:val="0"/>
          <w:numId w:val="33"/>
        </w:numPr>
      </w:pPr>
      <w:r>
        <w:t xml:space="preserve">Слабое регулирование вопросов, связанных с охраной труда со стороны государства. </w:t>
      </w:r>
      <w:r w:rsidR="00C841E4">
        <w:t>Государственные органы управления охраной назначают проверку условий охраны труда, если уже произошел несчастный случай или была написана жалоба на организацию.</w:t>
      </w:r>
    </w:p>
    <w:p w14:paraId="3127BAA7" w14:textId="013169F6" w:rsidR="006A6934" w:rsidRPr="003B4848" w:rsidRDefault="00D867BB" w:rsidP="00E45CE9">
      <w:r>
        <w:t>На данный момент времени</w:t>
      </w:r>
      <w:r w:rsidR="009F74B1">
        <w:t xml:space="preserve"> для решения этих проблем</w:t>
      </w:r>
      <w:r>
        <w:t xml:space="preserve"> </w:t>
      </w:r>
      <w:r w:rsidRPr="00D867BB">
        <w:t xml:space="preserve">в </w:t>
      </w:r>
      <w:r w:rsidR="000A0ACD">
        <w:t>других</w:t>
      </w:r>
      <w:r w:rsidRPr="00D867BB">
        <w:t xml:space="preserve"> странах</w:t>
      </w:r>
      <w:r w:rsidR="00A842AE">
        <w:t xml:space="preserve"> есть</w:t>
      </w:r>
      <w:r w:rsidRPr="00D867BB">
        <w:t xml:space="preserve"> </w:t>
      </w:r>
      <w:r w:rsidR="00C069F4">
        <w:t>разви</w:t>
      </w:r>
      <w:r w:rsidR="00A842AE">
        <w:t>тое</w:t>
      </w:r>
      <w:r w:rsidRPr="00D867BB">
        <w:t xml:space="preserve"> законодательство</w:t>
      </w:r>
      <w:r w:rsidR="00E51410">
        <w:t>, образовательные центры и единые программы обучения</w:t>
      </w:r>
      <w:r w:rsidR="00A842AE">
        <w:t>,</w:t>
      </w:r>
      <w:r>
        <w:t xml:space="preserve"> так как </w:t>
      </w:r>
      <w:r>
        <w:rPr>
          <w:shd w:val="clear" w:color="auto" w:fill="FFFFFF"/>
        </w:rPr>
        <w:t xml:space="preserve">для улучшения производительности труда необходимо также постоянно разрабатывать и совершенствовать условия охраны </w:t>
      </w:r>
      <w:r w:rsidRPr="00E45CE9">
        <w:t>труда.</w:t>
      </w:r>
      <w:r w:rsidR="00E45CE9">
        <w:t xml:space="preserve"> </w:t>
      </w:r>
      <w:r w:rsidR="00C069F4">
        <w:t>В связи с чем,</w:t>
      </w:r>
      <w:r w:rsidR="00E45CE9">
        <w:t xml:space="preserve"> большинство программных продуктов, автоматизирующих</w:t>
      </w:r>
      <w:r w:rsidR="00C87FB0">
        <w:t xml:space="preserve"> </w:t>
      </w:r>
      <w:r w:rsidR="00E45CE9">
        <w:t xml:space="preserve">охрану труда разрабатываются за </w:t>
      </w:r>
      <w:r w:rsidR="00C069F4">
        <w:t>рубежом</w:t>
      </w:r>
      <w:r w:rsidR="00E45CE9">
        <w:t>.</w:t>
      </w:r>
      <w:r>
        <w:rPr>
          <w:rStyle w:val="apple-converted-space"/>
          <w:rFonts w:ascii="Tahoma" w:hAnsi="Tahoma" w:cs="Tahoma"/>
          <w:color w:val="313131"/>
          <w:sz w:val="20"/>
          <w:szCs w:val="20"/>
          <w:shd w:val="clear" w:color="auto" w:fill="FFFFFF"/>
        </w:rPr>
        <w:t> </w:t>
      </w:r>
    </w:p>
    <w:p w14:paraId="53B42975" w14:textId="26989FDA" w:rsidR="006F330D" w:rsidRDefault="006F330D" w:rsidP="004F7874">
      <w:pPr>
        <w:ind w:firstLine="708"/>
      </w:pPr>
      <w:r w:rsidRPr="009E6D35">
        <w:t xml:space="preserve">В данной работе объектом исследования является </w:t>
      </w:r>
      <w:r w:rsidR="00313516" w:rsidRPr="009E6D35">
        <w:t xml:space="preserve">информационная </w:t>
      </w:r>
      <w:r w:rsidRPr="009E6D35">
        <w:t>система</w:t>
      </w:r>
      <w:r w:rsidR="00313516" w:rsidRPr="009E6D35">
        <w:t>, совершенствующая ИТ</w:t>
      </w:r>
      <w:r w:rsidR="00313516" w:rsidRPr="009E6D35">
        <w:noBreakHyphen/>
        <w:t>инфраструктуру предприятия в области управления охраной труда</w:t>
      </w:r>
      <w:r w:rsidRPr="009E6D35">
        <w:t xml:space="preserve">, а предметом исследования </w:t>
      </w:r>
      <w:r w:rsidR="00C87FB0" w:rsidRPr="009E6D35">
        <w:t>–</w:t>
      </w:r>
      <w:r w:rsidRPr="009E6D35">
        <w:t xml:space="preserve"> средства автоматизации задач охраны труда.</w:t>
      </w:r>
      <w:bookmarkStart w:id="5" w:name="_GoBack"/>
      <w:bookmarkEnd w:id="5"/>
    </w:p>
    <w:p w14:paraId="2AEB6A71" w14:textId="42604496" w:rsidR="0040748B" w:rsidRDefault="0040748B" w:rsidP="0040748B">
      <w:pPr>
        <w:ind w:firstLine="708"/>
      </w:pPr>
      <w:r w:rsidRPr="009E6D35">
        <w:lastRenderedPageBreak/>
        <w:t xml:space="preserve">Целью работы является </w:t>
      </w:r>
      <w:r w:rsidR="006C7DC7" w:rsidRPr="009E6D35">
        <w:t>разработка</w:t>
      </w:r>
      <w:r w:rsidRPr="009E6D35">
        <w:t xml:space="preserve"> </w:t>
      </w:r>
      <w:r w:rsidR="009E6D35" w:rsidRPr="009E6D35">
        <w:t>информационной системы</w:t>
      </w:r>
      <w:r w:rsidRPr="009E6D35">
        <w:t xml:space="preserve">, отвечающей </w:t>
      </w:r>
      <w:r w:rsidR="006F330D" w:rsidRPr="009E6D35">
        <w:t xml:space="preserve">государственным требованиям в области охраны </w:t>
      </w:r>
      <w:r w:rsidRPr="009E6D35">
        <w:t>труда</w:t>
      </w:r>
      <w:r w:rsidR="006F330D" w:rsidRPr="009E6D35">
        <w:t xml:space="preserve">, которая способна упростить управление </w:t>
      </w:r>
      <w:r w:rsidR="00E36045" w:rsidRPr="009E6D35">
        <w:t>деятельностью</w:t>
      </w:r>
      <w:r w:rsidR="006F330D" w:rsidRPr="009E6D35">
        <w:t xml:space="preserve"> компании в данной области, за счет автоматизации</w:t>
      </w:r>
      <w:r w:rsidR="00E36045" w:rsidRPr="009E6D35">
        <w:t xml:space="preserve"> учета основных задач охраны труда, их мониторинга и управления</w:t>
      </w:r>
      <w:r w:rsidR="006F330D" w:rsidRPr="009E6D35">
        <w:t>.</w:t>
      </w:r>
      <w:r w:rsidR="006F330D">
        <w:t xml:space="preserve"> </w:t>
      </w:r>
    </w:p>
    <w:p w14:paraId="245F41E7" w14:textId="1E4B5061" w:rsidR="0040748B" w:rsidRDefault="0040748B" w:rsidP="0040748B">
      <w:r>
        <w:t xml:space="preserve">Для достижения этой цели необходимо выполнить следующие задачи: </w:t>
      </w:r>
    </w:p>
    <w:p w14:paraId="71CC6CCD" w14:textId="77777777" w:rsidR="0040748B" w:rsidRPr="006D423B" w:rsidRDefault="0040748B" w:rsidP="00E51892">
      <w:pPr>
        <w:pStyle w:val="a6"/>
        <w:numPr>
          <w:ilvl w:val="0"/>
          <w:numId w:val="3"/>
        </w:numPr>
        <w:tabs>
          <w:tab w:val="left" w:pos="851"/>
        </w:tabs>
        <w:ind w:left="0" w:firstLine="567"/>
      </w:pPr>
      <w:r>
        <w:t>Выделение основных задач охраны труда.</w:t>
      </w:r>
    </w:p>
    <w:p w14:paraId="4A76F606" w14:textId="683AF8B4" w:rsidR="0040748B" w:rsidRPr="006D423B" w:rsidRDefault="000052CF" w:rsidP="00E51892">
      <w:pPr>
        <w:pStyle w:val="a6"/>
        <w:numPr>
          <w:ilvl w:val="0"/>
          <w:numId w:val="3"/>
        </w:numPr>
        <w:tabs>
          <w:tab w:val="left" w:pos="851"/>
        </w:tabs>
        <w:ind w:left="0" w:firstLine="567"/>
      </w:pPr>
      <w:r>
        <w:t>Изучение</w:t>
      </w:r>
      <w:r w:rsidR="0040748B" w:rsidRPr="006D423B">
        <w:t xml:space="preserve"> </w:t>
      </w:r>
      <w:r w:rsidR="0040748B">
        <w:t>регламентирующи</w:t>
      </w:r>
      <w:r w:rsidR="00204B6B">
        <w:t>х</w:t>
      </w:r>
      <w:r w:rsidR="0040748B">
        <w:t xml:space="preserve"> документ</w:t>
      </w:r>
      <w:r w:rsidR="00204B6B">
        <w:t>ов</w:t>
      </w:r>
      <w:r w:rsidR="0040748B">
        <w:t xml:space="preserve"> и процедур проверки охраны труда на предприятии</w:t>
      </w:r>
      <w:r w:rsidR="0040748B" w:rsidRPr="006D423B">
        <w:t>.</w:t>
      </w:r>
    </w:p>
    <w:p w14:paraId="50C92044" w14:textId="77777777" w:rsidR="0040748B" w:rsidRDefault="0040748B" w:rsidP="00E51892">
      <w:pPr>
        <w:pStyle w:val="a6"/>
        <w:numPr>
          <w:ilvl w:val="0"/>
          <w:numId w:val="3"/>
        </w:numPr>
        <w:tabs>
          <w:tab w:val="left" w:pos="851"/>
        </w:tabs>
        <w:ind w:left="0" w:firstLine="567"/>
      </w:pPr>
      <w:r>
        <w:t>Анализ программных продуктов, автоматизирующих задачи охраны труда</w:t>
      </w:r>
      <w:r w:rsidRPr="006D423B">
        <w:t>.</w:t>
      </w:r>
    </w:p>
    <w:p w14:paraId="396412A5" w14:textId="3310D59B" w:rsidR="00204B6B" w:rsidRDefault="00204B6B" w:rsidP="00E51892">
      <w:pPr>
        <w:pStyle w:val="a6"/>
        <w:numPr>
          <w:ilvl w:val="0"/>
          <w:numId w:val="3"/>
        </w:numPr>
        <w:tabs>
          <w:tab w:val="left" w:pos="851"/>
        </w:tabs>
        <w:ind w:left="0" w:firstLine="567"/>
      </w:pPr>
      <w:r>
        <w:t>Анализ платформ для реализации.</w:t>
      </w:r>
    </w:p>
    <w:p w14:paraId="27DF6783" w14:textId="48524FC1" w:rsidR="00204B6B" w:rsidRDefault="00204B6B" w:rsidP="00204B6B">
      <w:pPr>
        <w:pStyle w:val="a6"/>
        <w:numPr>
          <w:ilvl w:val="0"/>
          <w:numId w:val="3"/>
        </w:numPr>
        <w:tabs>
          <w:tab w:val="left" w:pos="851"/>
        </w:tabs>
        <w:ind w:left="0" w:firstLine="567"/>
      </w:pPr>
      <w:r>
        <w:t>Изучение выбранной платформы реализации.</w:t>
      </w:r>
    </w:p>
    <w:p w14:paraId="56990E26" w14:textId="77777777" w:rsidR="000052CF" w:rsidRDefault="0040748B" w:rsidP="00E51892">
      <w:pPr>
        <w:pStyle w:val="a6"/>
        <w:numPr>
          <w:ilvl w:val="0"/>
          <w:numId w:val="3"/>
        </w:numPr>
        <w:tabs>
          <w:tab w:val="left" w:pos="851"/>
        </w:tabs>
        <w:ind w:left="0" w:firstLine="567"/>
      </w:pPr>
      <w:r>
        <w:t>Проектирование структуры ба</w:t>
      </w:r>
      <w:r w:rsidR="004D55D1">
        <w:t>зы данных для конфигурации «1С: </w:t>
      </w:r>
      <w:r>
        <w:t>Предприятие 8.3»</w:t>
      </w:r>
    </w:p>
    <w:p w14:paraId="5B8F0A48" w14:textId="567031FA" w:rsidR="006C7DC7" w:rsidRPr="006D423B" w:rsidRDefault="006F330D" w:rsidP="000A0ACD">
      <w:pPr>
        <w:pStyle w:val="a6"/>
        <w:numPr>
          <w:ilvl w:val="0"/>
          <w:numId w:val="3"/>
        </w:numPr>
        <w:tabs>
          <w:tab w:val="left" w:pos="851"/>
        </w:tabs>
        <w:ind w:left="0" w:firstLine="567"/>
      </w:pPr>
      <w:r>
        <w:t>Разработка</w:t>
      </w:r>
      <w:r w:rsidR="006C7DC7">
        <w:t xml:space="preserve"> ИС для автоматизации </w:t>
      </w:r>
      <w:r w:rsidR="000A0ACD">
        <w:t>задач охраны</w:t>
      </w:r>
      <w:r w:rsidR="006C7DC7">
        <w:t xml:space="preserve"> труда.</w:t>
      </w:r>
    </w:p>
    <w:p w14:paraId="4E40682D" w14:textId="587A9244" w:rsidR="00271134" w:rsidRDefault="00370109" w:rsidP="005059E4">
      <w:pPr>
        <w:pStyle w:val="1"/>
      </w:pPr>
      <w:bookmarkStart w:id="6" w:name="_Toc389833483"/>
      <w:r>
        <w:lastRenderedPageBreak/>
        <w:t>Анализ</w:t>
      </w:r>
      <w:r w:rsidR="009110D4">
        <w:t xml:space="preserve"> предметной</w:t>
      </w:r>
      <w:r w:rsidR="0016188C">
        <w:t xml:space="preserve"> области охраны труда</w:t>
      </w:r>
      <w:bookmarkEnd w:id="6"/>
    </w:p>
    <w:p w14:paraId="7CD26CF1" w14:textId="79B33CE7" w:rsidR="00664AB2" w:rsidRPr="00664AB2" w:rsidRDefault="00CC3CF5" w:rsidP="00664AB2">
      <w:r>
        <w:t>Первая глава работы</w:t>
      </w:r>
      <w:r w:rsidR="0042151C">
        <w:t xml:space="preserve"> является теоритической и</w:t>
      </w:r>
      <w:r>
        <w:t xml:space="preserve"> включает в себя </w:t>
      </w:r>
      <w:r w:rsidR="0042151C">
        <w:t>основные</w:t>
      </w:r>
      <w:r>
        <w:t xml:space="preserve"> понятия,</w:t>
      </w:r>
      <w:r w:rsidR="00664AB2">
        <w:t xml:space="preserve"> анализ документов, посвященных охране труда и выделение основных задач данной предметной области.  </w:t>
      </w:r>
    </w:p>
    <w:p w14:paraId="0DDEE7B8" w14:textId="0B165CAF" w:rsidR="00064BCB" w:rsidRPr="006C7DC7" w:rsidRDefault="00064BCB" w:rsidP="00064BCB">
      <w:pPr>
        <w:pStyle w:val="2"/>
      </w:pPr>
      <w:bookmarkStart w:id="7" w:name="_Toc389833484"/>
      <w:r>
        <w:t>К</w:t>
      </w:r>
      <w:r w:rsidRPr="006C7DC7">
        <w:t>лючевые понятия</w:t>
      </w:r>
      <w:bookmarkEnd w:id="7"/>
    </w:p>
    <w:p w14:paraId="3B6C378A" w14:textId="374D0293" w:rsidR="00064BCB" w:rsidRPr="00235CFB" w:rsidRDefault="00064BCB" w:rsidP="00064BCB">
      <w:r>
        <w:t>Для лучшего понимания содержания работы р</w:t>
      </w:r>
      <w:r w:rsidRPr="006E1470">
        <w:t>ассмотрим</w:t>
      </w:r>
      <w:r>
        <w:t xml:space="preserve"> </w:t>
      </w:r>
      <w:r w:rsidR="0042151C">
        <w:t>основные</w:t>
      </w:r>
      <w:r>
        <w:t xml:space="preserve"> понятия</w:t>
      </w:r>
      <w:r w:rsidRPr="006E1470">
        <w:t>.</w:t>
      </w:r>
      <w:r>
        <w:t xml:space="preserve"> Первое ключевое понятие </w:t>
      </w:r>
      <w:r w:rsidR="000E4D95">
        <w:t>–</w:t>
      </w:r>
      <w:r>
        <w:t xml:space="preserve"> это «автоматизация». Согласно профессору </w:t>
      </w:r>
      <w:r w:rsidRPr="00471941">
        <w:t>К</w:t>
      </w:r>
      <w:r>
        <w:t>.</w:t>
      </w:r>
      <w:r w:rsidRPr="00471941">
        <w:t xml:space="preserve"> Фойгт</w:t>
      </w:r>
      <w:r>
        <w:t xml:space="preserve">  (</w:t>
      </w:r>
      <w:r w:rsidRPr="0081415C">
        <w:rPr>
          <w:color w:val="000000"/>
          <w:szCs w:val="26"/>
          <w:shd w:val="clear" w:color="auto" w:fill="FFFFFF"/>
        </w:rPr>
        <w:t>Prof. Dr. Kai-Ingo Voigt</w:t>
      </w:r>
      <w:r>
        <w:t>) автоматизация это «</w:t>
      </w:r>
      <w:r w:rsidRPr="00471941">
        <w:t xml:space="preserve">Передача функций производственного процесса, в частности управления технологическими процессами и регулирования задач от </w:t>
      </w:r>
      <w:r>
        <w:t xml:space="preserve">человека к искусственным системам» </w:t>
      </w:r>
      <w:r w:rsidRPr="00235CFB">
        <w:t>(Ü</w:t>
      </w:r>
      <w:r w:rsidRPr="00471941">
        <w:rPr>
          <w:lang w:val="en-US"/>
        </w:rPr>
        <w:t>bertragung</w:t>
      </w:r>
      <w:r w:rsidRPr="00235CFB">
        <w:t xml:space="preserve"> </w:t>
      </w:r>
      <w:r w:rsidRPr="00471941">
        <w:rPr>
          <w:lang w:val="en-US"/>
        </w:rPr>
        <w:t>von</w:t>
      </w:r>
      <w:r w:rsidRPr="00235CFB">
        <w:t xml:space="preserve"> </w:t>
      </w:r>
      <w:r w:rsidRPr="00471941">
        <w:rPr>
          <w:lang w:val="en-US"/>
        </w:rPr>
        <w:t>Funktionen</w:t>
      </w:r>
      <w:r w:rsidRPr="00235CFB">
        <w:t xml:space="preserve"> </w:t>
      </w:r>
      <w:r w:rsidRPr="00471941">
        <w:rPr>
          <w:lang w:val="en-US"/>
        </w:rPr>
        <w:t>des</w:t>
      </w:r>
      <w:r w:rsidRPr="00235CFB">
        <w:t xml:space="preserve"> </w:t>
      </w:r>
      <w:r w:rsidRPr="00471941">
        <w:rPr>
          <w:lang w:val="en-US"/>
        </w:rPr>
        <w:t>Produktionsprozesses</w:t>
      </w:r>
      <w:r w:rsidRPr="00235CFB">
        <w:t xml:space="preserve">, </w:t>
      </w:r>
      <w:r w:rsidRPr="00471941">
        <w:rPr>
          <w:lang w:val="en-US"/>
        </w:rPr>
        <w:t>insbesondere</w:t>
      </w:r>
      <w:r w:rsidRPr="00235CFB">
        <w:t xml:space="preserve"> </w:t>
      </w:r>
      <w:r w:rsidRPr="00471941">
        <w:rPr>
          <w:lang w:val="en-US"/>
        </w:rPr>
        <w:t>Prozesssteuerungs</w:t>
      </w:r>
      <w:r w:rsidRPr="00235CFB">
        <w:t xml:space="preserve">- </w:t>
      </w:r>
      <w:r w:rsidRPr="00471941">
        <w:rPr>
          <w:lang w:val="en-US"/>
        </w:rPr>
        <w:t>und</w:t>
      </w:r>
      <w:r w:rsidRPr="00235CFB">
        <w:t xml:space="preserve"> -</w:t>
      </w:r>
      <w:r w:rsidRPr="00471941">
        <w:rPr>
          <w:lang w:val="en-US"/>
        </w:rPr>
        <w:t>regelungsaufgaben</w:t>
      </w:r>
      <w:r w:rsidRPr="00235CFB">
        <w:t xml:space="preserve"> </w:t>
      </w:r>
      <w:r w:rsidRPr="00471941">
        <w:rPr>
          <w:lang w:val="en-US"/>
        </w:rPr>
        <w:t>vom</w:t>
      </w:r>
      <w:r w:rsidRPr="00235CFB">
        <w:t xml:space="preserve"> </w:t>
      </w:r>
      <w:r w:rsidRPr="00471941">
        <w:rPr>
          <w:lang w:val="en-US"/>
        </w:rPr>
        <w:t>Menschen</w:t>
      </w:r>
      <w:r w:rsidRPr="00235CFB">
        <w:t xml:space="preserve"> </w:t>
      </w:r>
      <w:r w:rsidRPr="00471941">
        <w:rPr>
          <w:lang w:val="en-US"/>
        </w:rPr>
        <w:t>auf</w:t>
      </w:r>
      <w:r w:rsidRPr="00235CFB">
        <w:t xml:space="preserve"> </w:t>
      </w:r>
      <w:r w:rsidRPr="00471941">
        <w:rPr>
          <w:lang w:val="en-US"/>
        </w:rPr>
        <w:t>k</w:t>
      </w:r>
      <w:r w:rsidRPr="00235CFB">
        <w:t>ü</w:t>
      </w:r>
      <w:r w:rsidRPr="00471941">
        <w:rPr>
          <w:lang w:val="en-US"/>
        </w:rPr>
        <w:t>nstliche</w:t>
      </w:r>
      <w:r w:rsidRPr="00235CFB">
        <w:t xml:space="preserve"> </w:t>
      </w:r>
      <w:r w:rsidRPr="00471941">
        <w:rPr>
          <w:lang w:val="en-US"/>
        </w:rPr>
        <w:t>Systeme</w:t>
      </w:r>
      <w:r w:rsidR="0076590A" w:rsidRPr="00D10442">
        <w:t>)</w:t>
      </w:r>
      <w:r w:rsidR="000F4C2B" w:rsidRPr="00D10442">
        <w:t xml:space="preserve"> [2</w:t>
      </w:r>
      <w:r w:rsidR="006B23DB" w:rsidRPr="00D10442">
        <w:t>7</w:t>
      </w:r>
      <w:r w:rsidRPr="00D10442">
        <w:t>]</w:t>
      </w:r>
      <w:r w:rsidR="0076590A" w:rsidRPr="00D10442">
        <w:t>.</w:t>
      </w:r>
    </w:p>
    <w:p w14:paraId="419B7DBA" w14:textId="76832613" w:rsidR="00064BCB" w:rsidRPr="0076590A" w:rsidRDefault="00064BCB" w:rsidP="00064BCB">
      <w:pPr>
        <w:rPr>
          <w:shd w:val="clear" w:color="auto" w:fill="FFFFFF"/>
          <w:lang w:val="en-US"/>
        </w:rPr>
      </w:pPr>
      <w:r>
        <w:rPr>
          <w:shd w:val="clear" w:color="auto" w:fill="FFFFFF"/>
        </w:rPr>
        <w:t>Существует</w:t>
      </w:r>
      <w:r w:rsidRPr="009E6AAC">
        <w:rPr>
          <w:shd w:val="clear" w:color="auto" w:fill="FFFFFF"/>
        </w:rPr>
        <w:t xml:space="preserve"> </w:t>
      </w:r>
      <w:r w:rsidR="0090196F">
        <w:rPr>
          <w:shd w:val="clear" w:color="auto" w:fill="FFFFFF"/>
        </w:rPr>
        <w:t>иное</w:t>
      </w:r>
      <w:r w:rsidRPr="009E6AAC">
        <w:rPr>
          <w:shd w:val="clear" w:color="auto" w:fill="FFFFFF"/>
        </w:rPr>
        <w:t xml:space="preserve"> </w:t>
      </w:r>
      <w:r>
        <w:rPr>
          <w:shd w:val="clear" w:color="auto" w:fill="FFFFFF"/>
        </w:rPr>
        <w:t>определение</w:t>
      </w:r>
      <w:r w:rsidR="0090196F">
        <w:rPr>
          <w:shd w:val="clear" w:color="auto" w:fill="FFFFFF"/>
        </w:rPr>
        <w:t xml:space="preserve"> понятия</w:t>
      </w:r>
      <w:r w:rsidRPr="009E6AAC">
        <w:rPr>
          <w:shd w:val="clear" w:color="auto" w:fill="FFFFFF"/>
        </w:rPr>
        <w:t xml:space="preserve"> </w:t>
      </w:r>
      <w:r>
        <w:rPr>
          <w:shd w:val="clear" w:color="auto" w:fill="FFFFFF"/>
        </w:rPr>
        <w:t>автоматизации</w:t>
      </w:r>
      <w:r w:rsidRPr="009E6AAC">
        <w:rPr>
          <w:shd w:val="clear" w:color="auto" w:fill="FFFFFF"/>
        </w:rPr>
        <w:t xml:space="preserve"> – «</w:t>
      </w:r>
      <w:r w:rsidR="00623D14">
        <w:rPr>
          <w:shd w:val="clear" w:color="auto" w:fill="FFFFFF"/>
        </w:rPr>
        <w:t>Автоматизация</w:t>
      </w:r>
      <w:r w:rsidR="00623D14" w:rsidRPr="009E6AAC">
        <w:rPr>
          <w:shd w:val="clear" w:color="auto" w:fill="FFFFFF"/>
        </w:rPr>
        <w:t xml:space="preserve"> </w:t>
      </w:r>
      <w:r w:rsidR="00623D14">
        <w:rPr>
          <w:shd w:val="clear" w:color="auto" w:fill="FFFFFF"/>
        </w:rPr>
        <w:t>— это</w:t>
      </w:r>
      <w:r w:rsidRPr="009E6AAC">
        <w:rPr>
          <w:shd w:val="clear" w:color="auto" w:fill="FFFFFF"/>
        </w:rPr>
        <w:t xml:space="preserve"> </w:t>
      </w:r>
      <w:r>
        <w:rPr>
          <w:shd w:val="clear" w:color="auto" w:fill="FFFFFF"/>
        </w:rPr>
        <w:t>независим</w:t>
      </w:r>
      <w:r w:rsidR="00B0129D">
        <w:rPr>
          <w:shd w:val="clear" w:color="auto" w:fill="FFFFFF"/>
        </w:rPr>
        <w:t>ая</w:t>
      </w:r>
      <w:r w:rsidRPr="009E6AAC">
        <w:rPr>
          <w:shd w:val="clear" w:color="auto" w:fill="FFFFFF"/>
        </w:rPr>
        <w:t xml:space="preserve"> </w:t>
      </w:r>
      <w:r>
        <w:rPr>
          <w:shd w:val="clear" w:color="auto" w:fill="FFFFFF"/>
        </w:rPr>
        <w:t>установка</w:t>
      </w:r>
      <w:r w:rsidRPr="009E6AAC">
        <w:rPr>
          <w:shd w:val="clear" w:color="auto" w:fill="FFFFFF"/>
        </w:rPr>
        <w:t xml:space="preserve"> </w:t>
      </w:r>
      <w:r>
        <w:rPr>
          <w:shd w:val="clear" w:color="auto" w:fill="FFFFFF"/>
        </w:rPr>
        <w:t>функций</w:t>
      </w:r>
      <w:r w:rsidRPr="009E6AAC">
        <w:rPr>
          <w:shd w:val="clear" w:color="auto" w:fill="FFFFFF"/>
        </w:rPr>
        <w:t xml:space="preserve">, </w:t>
      </w:r>
      <w:r>
        <w:rPr>
          <w:shd w:val="clear" w:color="auto" w:fill="FFFFFF"/>
        </w:rPr>
        <w:t>которые</w:t>
      </w:r>
      <w:r w:rsidRPr="009E6AAC">
        <w:rPr>
          <w:shd w:val="clear" w:color="auto" w:fill="FFFFFF"/>
        </w:rPr>
        <w:t xml:space="preserve"> </w:t>
      </w:r>
      <w:r>
        <w:rPr>
          <w:shd w:val="clear" w:color="auto" w:fill="FFFFFF"/>
        </w:rPr>
        <w:t>ранее</w:t>
      </w:r>
      <w:r w:rsidRPr="009E6AAC">
        <w:rPr>
          <w:shd w:val="clear" w:color="auto" w:fill="FFFFFF"/>
        </w:rPr>
        <w:t xml:space="preserve"> </w:t>
      </w:r>
      <w:r>
        <w:rPr>
          <w:shd w:val="clear" w:color="auto" w:fill="FFFFFF"/>
        </w:rPr>
        <w:t>обеспечивались</w:t>
      </w:r>
      <w:r w:rsidRPr="009E6AAC">
        <w:rPr>
          <w:shd w:val="clear" w:color="auto" w:fill="FFFFFF"/>
        </w:rPr>
        <w:t xml:space="preserve"> </w:t>
      </w:r>
      <w:r>
        <w:rPr>
          <w:shd w:val="clear" w:color="auto" w:fill="FFFFFF"/>
        </w:rPr>
        <w:t>человеком</w:t>
      </w:r>
      <w:r w:rsidRPr="009E6AAC">
        <w:rPr>
          <w:shd w:val="clear" w:color="auto" w:fill="FFFFFF"/>
        </w:rPr>
        <w:t xml:space="preserve"> </w:t>
      </w:r>
      <w:r>
        <w:rPr>
          <w:shd w:val="clear" w:color="auto" w:fill="FFFFFF"/>
        </w:rPr>
        <w:t>на</w:t>
      </w:r>
      <w:r w:rsidRPr="009E6AAC">
        <w:rPr>
          <w:shd w:val="clear" w:color="auto" w:fill="FFFFFF"/>
        </w:rPr>
        <w:t xml:space="preserve"> </w:t>
      </w:r>
      <w:r>
        <w:rPr>
          <w:shd w:val="clear" w:color="auto" w:fill="FFFFFF"/>
        </w:rPr>
        <w:t>устройства</w:t>
      </w:r>
      <w:r w:rsidRPr="009E6AAC">
        <w:rPr>
          <w:shd w:val="clear" w:color="auto" w:fill="FFFFFF"/>
        </w:rPr>
        <w:t xml:space="preserve"> </w:t>
      </w:r>
      <w:r>
        <w:rPr>
          <w:shd w:val="clear" w:color="auto" w:fill="FFFFFF"/>
        </w:rPr>
        <w:t>или</w:t>
      </w:r>
      <w:r w:rsidRPr="009E6AAC">
        <w:rPr>
          <w:shd w:val="clear" w:color="auto" w:fill="FFFFFF"/>
        </w:rPr>
        <w:t xml:space="preserve"> </w:t>
      </w:r>
      <w:r>
        <w:rPr>
          <w:shd w:val="clear" w:color="auto" w:fill="FFFFFF"/>
        </w:rPr>
        <w:t>системы</w:t>
      </w:r>
      <w:r w:rsidRPr="009E6AAC">
        <w:rPr>
          <w:shd w:val="clear" w:color="auto" w:fill="FFFFFF"/>
        </w:rPr>
        <w:t xml:space="preserve">.» </w:t>
      </w:r>
      <w:r w:rsidRPr="005C2754">
        <w:rPr>
          <w:shd w:val="clear" w:color="auto" w:fill="FFFFFF"/>
          <w:lang w:val="en-US"/>
        </w:rPr>
        <w:t>(</w:t>
      </w:r>
      <w:r w:rsidRPr="00290850">
        <w:rPr>
          <w:shd w:val="clear" w:color="auto" w:fill="FFFFFF"/>
          <w:lang w:val="en-US"/>
        </w:rPr>
        <w:t>Automation</w:t>
      </w:r>
      <w:r w:rsidRPr="005C2754">
        <w:rPr>
          <w:shd w:val="clear" w:color="auto" w:fill="FFFFFF"/>
          <w:lang w:val="en-US"/>
        </w:rPr>
        <w:t xml:space="preserve"> </w:t>
      </w:r>
      <w:r w:rsidRPr="00290850">
        <w:rPr>
          <w:shd w:val="clear" w:color="auto" w:fill="FFFFFF"/>
          <w:lang w:val="en-US"/>
        </w:rPr>
        <w:t>is</w:t>
      </w:r>
      <w:r w:rsidRPr="005C2754">
        <w:rPr>
          <w:shd w:val="clear" w:color="auto" w:fill="FFFFFF"/>
          <w:lang w:val="en-US"/>
        </w:rPr>
        <w:t xml:space="preserve"> </w:t>
      </w:r>
      <w:r w:rsidRPr="00290850">
        <w:rPr>
          <w:shd w:val="clear" w:color="auto" w:fill="FFFFFF"/>
          <w:lang w:val="en-US"/>
        </w:rPr>
        <w:t>the</w:t>
      </w:r>
      <w:r w:rsidRPr="005C2754">
        <w:rPr>
          <w:shd w:val="clear" w:color="auto" w:fill="FFFFFF"/>
          <w:lang w:val="en-US"/>
        </w:rPr>
        <w:t xml:space="preserve"> </w:t>
      </w:r>
      <w:r w:rsidRPr="00290850">
        <w:rPr>
          <w:shd w:val="clear" w:color="auto" w:fill="FFFFFF"/>
          <w:lang w:val="en-US"/>
        </w:rPr>
        <w:t>independent</w:t>
      </w:r>
      <w:r w:rsidRPr="005C2754">
        <w:rPr>
          <w:shd w:val="clear" w:color="auto" w:fill="FFFFFF"/>
          <w:lang w:val="en-US"/>
        </w:rPr>
        <w:t xml:space="preserve"> </w:t>
      </w:r>
      <w:r w:rsidRPr="00290850">
        <w:rPr>
          <w:shd w:val="clear" w:color="auto" w:fill="FFFFFF"/>
          <w:lang w:val="en-US"/>
        </w:rPr>
        <w:t>accomplishment</w:t>
      </w:r>
      <w:r w:rsidRPr="005C2754">
        <w:rPr>
          <w:shd w:val="clear" w:color="auto" w:fill="FFFFFF"/>
          <w:lang w:val="en-US"/>
        </w:rPr>
        <w:t xml:space="preserve"> </w:t>
      </w:r>
      <w:r w:rsidRPr="00290850">
        <w:rPr>
          <w:shd w:val="clear" w:color="auto" w:fill="FFFFFF"/>
          <w:lang w:val="en-US"/>
        </w:rPr>
        <w:t>of</w:t>
      </w:r>
      <w:r w:rsidRPr="005C2754">
        <w:rPr>
          <w:shd w:val="clear" w:color="auto" w:fill="FFFFFF"/>
          <w:lang w:val="en-US"/>
        </w:rPr>
        <w:t xml:space="preserve"> </w:t>
      </w:r>
      <w:r w:rsidRPr="00290850">
        <w:rPr>
          <w:shd w:val="clear" w:color="auto" w:fill="FFFFFF"/>
          <w:lang w:val="en-US"/>
        </w:rPr>
        <w:t>a</w:t>
      </w:r>
      <w:r w:rsidRPr="005C2754">
        <w:rPr>
          <w:shd w:val="clear" w:color="auto" w:fill="FFFFFF"/>
          <w:lang w:val="en-US"/>
        </w:rPr>
        <w:t xml:space="preserve"> </w:t>
      </w:r>
      <w:r w:rsidRPr="00290850">
        <w:rPr>
          <w:shd w:val="clear" w:color="auto" w:fill="FFFFFF"/>
          <w:lang w:val="en-US"/>
        </w:rPr>
        <w:t>function</w:t>
      </w:r>
      <w:r w:rsidRPr="005C2754">
        <w:rPr>
          <w:shd w:val="clear" w:color="auto" w:fill="FFFFFF"/>
          <w:lang w:val="en-US"/>
        </w:rPr>
        <w:t xml:space="preserve"> </w:t>
      </w:r>
      <w:r w:rsidRPr="00290850">
        <w:rPr>
          <w:shd w:val="clear" w:color="auto" w:fill="FFFFFF"/>
          <w:lang w:val="en-US"/>
        </w:rPr>
        <w:t>by</w:t>
      </w:r>
      <w:r w:rsidRPr="005C2754">
        <w:rPr>
          <w:shd w:val="clear" w:color="auto" w:fill="FFFFFF"/>
          <w:lang w:val="en-US"/>
        </w:rPr>
        <w:t xml:space="preserve"> </w:t>
      </w:r>
      <w:r w:rsidRPr="00290850">
        <w:rPr>
          <w:shd w:val="clear" w:color="auto" w:fill="FFFFFF"/>
          <w:lang w:val="en-US"/>
        </w:rPr>
        <w:t>a</w:t>
      </w:r>
      <w:r w:rsidRPr="005C2754">
        <w:rPr>
          <w:shd w:val="clear" w:color="auto" w:fill="FFFFFF"/>
          <w:lang w:val="en-US"/>
        </w:rPr>
        <w:t xml:space="preserve"> </w:t>
      </w:r>
      <w:r w:rsidRPr="00290850">
        <w:rPr>
          <w:shd w:val="clear" w:color="auto" w:fill="FFFFFF"/>
          <w:lang w:val="en-US"/>
        </w:rPr>
        <w:t>device</w:t>
      </w:r>
      <w:r w:rsidRPr="005C2754">
        <w:rPr>
          <w:shd w:val="clear" w:color="auto" w:fill="FFFFFF"/>
          <w:lang w:val="en-US"/>
        </w:rPr>
        <w:t xml:space="preserve"> </w:t>
      </w:r>
      <w:r w:rsidRPr="00290850">
        <w:rPr>
          <w:shd w:val="clear" w:color="auto" w:fill="FFFFFF"/>
          <w:lang w:val="en-US"/>
        </w:rPr>
        <w:t>or</w:t>
      </w:r>
      <w:r w:rsidRPr="005C2754">
        <w:rPr>
          <w:shd w:val="clear" w:color="auto" w:fill="FFFFFF"/>
          <w:lang w:val="en-US"/>
        </w:rPr>
        <w:t xml:space="preserve"> </w:t>
      </w:r>
      <w:r w:rsidRPr="00290850">
        <w:rPr>
          <w:shd w:val="clear" w:color="auto" w:fill="FFFFFF"/>
          <w:lang w:val="en-US"/>
        </w:rPr>
        <w:t>system</w:t>
      </w:r>
      <w:r w:rsidRPr="005C2754">
        <w:rPr>
          <w:shd w:val="clear" w:color="auto" w:fill="FFFFFF"/>
          <w:lang w:val="en-US"/>
        </w:rPr>
        <w:t xml:space="preserve"> </w:t>
      </w:r>
      <w:r w:rsidRPr="00290850">
        <w:rPr>
          <w:shd w:val="clear" w:color="auto" w:fill="FFFFFF"/>
          <w:lang w:val="en-US"/>
        </w:rPr>
        <w:t>that</w:t>
      </w:r>
      <w:r w:rsidRPr="005C2754">
        <w:rPr>
          <w:shd w:val="clear" w:color="auto" w:fill="FFFFFF"/>
          <w:lang w:val="en-US"/>
        </w:rPr>
        <w:t xml:space="preserve"> </w:t>
      </w:r>
      <w:r w:rsidRPr="00290850">
        <w:rPr>
          <w:shd w:val="clear" w:color="auto" w:fill="FFFFFF"/>
          <w:lang w:val="en-US"/>
        </w:rPr>
        <w:t>was</w:t>
      </w:r>
      <w:r w:rsidRPr="005C2754">
        <w:rPr>
          <w:shd w:val="clear" w:color="auto" w:fill="FFFFFF"/>
          <w:lang w:val="en-US"/>
        </w:rPr>
        <w:t xml:space="preserve"> </w:t>
      </w:r>
      <w:r w:rsidRPr="00290850">
        <w:rPr>
          <w:shd w:val="clear" w:color="auto" w:fill="FFFFFF"/>
          <w:lang w:val="en-US"/>
        </w:rPr>
        <w:t>formerly</w:t>
      </w:r>
      <w:r w:rsidRPr="005C2754">
        <w:rPr>
          <w:shd w:val="clear" w:color="auto" w:fill="FFFFFF"/>
          <w:lang w:val="en-US"/>
        </w:rPr>
        <w:t xml:space="preserve"> </w:t>
      </w:r>
      <w:r w:rsidRPr="00290850">
        <w:rPr>
          <w:shd w:val="clear" w:color="auto" w:fill="FFFFFF"/>
          <w:lang w:val="en-US"/>
        </w:rPr>
        <w:t>carried</w:t>
      </w:r>
      <w:r w:rsidRPr="005C2754">
        <w:rPr>
          <w:shd w:val="clear" w:color="auto" w:fill="FFFFFF"/>
          <w:lang w:val="en-US"/>
        </w:rPr>
        <w:t xml:space="preserve"> </w:t>
      </w:r>
      <w:r w:rsidRPr="00290850">
        <w:rPr>
          <w:shd w:val="clear" w:color="auto" w:fill="FFFFFF"/>
          <w:lang w:val="en-US"/>
        </w:rPr>
        <w:t>out</w:t>
      </w:r>
      <w:r w:rsidRPr="005C2754">
        <w:rPr>
          <w:shd w:val="clear" w:color="auto" w:fill="FFFFFF"/>
          <w:lang w:val="en-US"/>
        </w:rPr>
        <w:t xml:space="preserve"> </w:t>
      </w:r>
      <w:r w:rsidRPr="00290850">
        <w:rPr>
          <w:shd w:val="clear" w:color="auto" w:fill="FFFFFF"/>
          <w:lang w:val="en-US"/>
        </w:rPr>
        <w:t>by</w:t>
      </w:r>
      <w:r w:rsidRPr="005C2754">
        <w:rPr>
          <w:shd w:val="clear" w:color="auto" w:fill="FFFFFF"/>
          <w:lang w:val="en-US"/>
        </w:rPr>
        <w:t xml:space="preserve"> </w:t>
      </w:r>
      <w:r w:rsidRPr="00290850">
        <w:rPr>
          <w:shd w:val="clear" w:color="auto" w:fill="FFFFFF"/>
          <w:lang w:val="en-US"/>
        </w:rPr>
        <w:t>a</w:t>
      </w:r>
      <w:r w:rsidRPr="005C2754">
        <w:rPr>
          <w:shd w:val="clear" w:color="auto" w:fill="FFFFFF"/>
          <w:lang w:val="en-US"/>
        </w:rPr>
        <w:t xml:space="preserve"> </w:t>
      </w:r>
      <w:r w:rsidRPr="00290850">
        <w:rPr>
          <w:shd w:val="clear" w:color="auto" w:fill="FFFFFF"/>
          <w:lang w:val="en-US"/>
        </w:rPr>
        <w:t>human</w:t>
      </w:r>
      <w:r w:rsidR="0076590A">
        <w:rPr>
          <w:shd w:val="clear" w:color="auto" w:fill="FFFFFF"/>
          <w:lang w:val="en-US"/>
        </w:rPr>
        <w:t>)</w:t>
      </w:r>
      <w:r w:rsidRPr="005C2754">
        <w:rPr>
          <w:shd w:val="clear" w:color="auto" w:fill="FFFFFF"/>
          <w:lang w:val="en-US"/>
        </w:rPr>
        <w:t xml:space="preserve"> </w:t>
      </w:r>
      <w:r w:rsidRPr="0076590A">
        <w:rPr>
          <w:shd w:val="clear" w:color="auto" w:fill="FFFFFF"/>
          <w:lang w:val="en-US"/>
        </w:rPr>
        <w:t>[2</w:t>
      </w:r>
      <w:r w:rsidR="000F4C2B" w:rsidRPr="000F4C2B">
        <w:rPr>
          <w:shd w:val="clear" w:color="auto" w:fill="FFFFFF"/>
          <w:lang w:val="en-US"/>
        </w:rPr>
        <w:t>6</w:t>
      </w:r>
      <w:r w:rsidRPr="0076590A">
        <w:rPr>
          <w:shd w:val="clear" w:color="auto" w:fill="FFFFFF"/>
          <w:lang w:val="en-US"/>
        </w:rPr>
        <w:t>]</w:t>
      </w:r>
      <w:r w:rsidR="0076590A" w:rsidRPr="0076590A">
        <w:rPr>
          <w:shd w:val="clear" w:color="auto" w:fill="FFFFFF"/>
          <w:lang w:val="en-US"/>
        </w:rPr>
        <w:t>.</w:t>
      </w:r>
    </w:p>
    <w:p w14:paraId="05332530" w14:textId="7FDF58DE" w:rsidR="00064BCB" w:rsidRPr="0076590A" w:rsidRDefault="00064BCB" w:rsidP="00064BCB">
      <w:pPr>
        <w:rPr>
          <w:shd w:val="clear" w:color="auto" w:fill="FFFFFF"/>
          <w:lang w:val="en-US"/>
        </w:rPr>
      </w:pPr>
      <w:r>
        <w:rPr>
          <w:shd w:val="clear" w:color="auto" w:fill="FFFFFF"/>
        </w:rPr>
        <w:t>Оксфордский электронный</w:t>
      </w:r>
      <w:r w:rsidRPr="000418B2">
        <w:rPr>
          <w:shd w:val="clear" w:color="auto" w:fill="FFFFFF"/>
        </w:rPr>
        <w:t xml:space="preserve"> </w:t>
      </w:r>
      <w:r>
        <w:rPr>
          <w:shd w:val="clear" w:color="auto" w:fill="FFFFFF"/>
        </w:rPr>
        <w:t>словарь</w:t>
      </w:r>
      <w:r w:rsidRPr="000418B2">
        <w:rPr>
          <w:shd w:val="clear" w:color="auto" w:fill="FFFFFF"/>
        </w:rPr>
        <w:t xml:space="preserve"> </w:t>
      </w:r>
      <w:r>
        <w:rPr>
          <w:shd w:val="clear" w:color="auto" w:fill="FFFFFF"/>
        </w:rPr>
        <w:t>предлагает</w:t>
      </w:r>
      <w:r w:rsidRPr="000418B2">
        <w:rPr>
          <w:shd w:val="clear" w:color="auto" w:fill="FFFFFF"/>
        </w:rPr>
        <w:t xml:space="preserve"> </w:t>
      </w:r>
      <w:r>
        <w:rPr>
          <w:shd w:val="clear" w:color="auto" w:fill="FFFFFF"/>
        </w:rPr>
        <w:t>такое</w:t>
      </w:r>
      <w:r w:rsidRPr="000418B2">
        <w:rPr>
          <w:shd w:val="clear" w:color="auto" w:fill="FFFFFF"/>
        </w:rPr>
        <w:t xml:space="preserve"> </w:t>
      </w:r>
      <w:r>
        <w:rPr>
          <w:shd w:val="clear" w:color="auto" w:fill="FFFFFF"/>
        </w:rPr>
        <w:t>определение</w:t>
      </w:r>
      <w:r w:rsidRPr="000418B2">
        <w:rPr>
          <w:shd w:val="clear" w:color="auto" w:fill="FFFFFF"/>
        </w:rPr>
        <w:t xml:space="preserve"> </w:t>
      </w:r>
      <w:r>
        <w:rPr>
          <w:shd w:val="clear" w:color="auto" w:fill="FFFFFF"/>
        </w:rPr>
        <w:t>автоматизации</w:t>
      </w:r>
      <w:r w:rsidRPr="000418B2">
        <w:rPr>
          <w:shd w:val="clear" w:color="auto" w:fill="FFFFFF"/>
        </w:rPr>
        <w:t xml:space="preserve"> – «Использование или внедрение автоматического оборудования в </w:t>
      </w:r>
      <w:r>
        <w:rPr>
          <w:shd w:val="clear" w:color="auto" w:fill="FFFFFF"/>
        </w:rPr>
        <w:t>производственный,</w:t>
      </w:r>
      <w:r w:rsidRPr="000418B2">
        <w:rPr>
          <w:shd w:val="clear" w:color="auto" w:fill="FFFFFF"/>
        </w:rPr>
        <w:t xml:space="preserve"> </w:t>
      </w:r>
      <w:r>
        <w:rPr>
          <w:shd w:val="clear" w:color="auto" w:fill="FFFFFF"/>
        </w:rPr>
        <w:t>или</w:t>
      </w:r>
      <w:r w:rsidRPr="000418B2">
        <w:rPr>
          <w:shd w:val="clear" w:color="auto" w:fill="FFFFFF"/>
        </w:rPr>
        <w:t xml:space="preserve"> </w:t>
      </w:r>
      <w:r>
        <w:rPr>
          <w:shd w:val="clear" w:color="auto" w:fill="FFFFFF"/>
        </w:rPr>
        <w:t>другой</w:t>
      </w:r>
      <w:r w:rsidRPr="000418B2">
        <w:rPr>
          <w:shd w:val="clear" w:color="auto" w:fill="FFFFFF"/>
        </w:rPr>
        <w:t xml:space="preserve"> </w:t>
      </w:r>
      <w:r>
        <w:rPr>
          <w:shd w:val="clear" w:color="auto" w:fill="FFFFFF"/>
        </w:rPr>
        <w:t>процесс</w:t>
      </w:r>
      <w:r w:rsidRPr="000418B2">
        <w:rPr>
          <w:shd w:val="clear" w:color="auto" w:fill="FFFFFF"/>
        </w:rPr>
        <w:t xml:space="preserve"> или </w:t>
      </w:r>
      <w:r>
        <w:rPr>
          <w:shd w:val="clear" w:color="auto" w:fill="FFFFFF"/>
        </w:rPr>
        <w:t>объект.</w:t>
      </w:r>
      <w:r w:rsidRPr="000418B2">
        <w:rPr>
          <w:shd w:val="clear" w:color="auto" w:fill="FFFFFF"/>
        </w:rPr>
        <w:t xml:space="preserve">» </w:t>
      </w:r>
      <w:r w:rsidRPr="000418B2">
        <w:rPr>
          <w:shd w:val="clear" w:color="auto" w:fill="FFFFFF"/>
          <w:lang w:val="en-US"/>
        </w:rPr>
        <w:t>(</w:t>
      </w:r>
      <w:r w:rsidRPr="009E6AAC">
        <w:rPr>
          <w:shd w:val="clear" w:color="auto" w:fill="FFFFFF"/>
          <w:lang w:val="en-US"/>
        </w:rPr>
        <w:t>The</w:t>
      </w:r>
      <w:r w:rsidRPr="000418B2">
        <w:rPr>
          <w:shd w:val="clear" w:color="auto" w:fill="FFFFFF"/>
          <w:lang w:val="en-US"/>
        </w:rPr>
        <w:t xml:space="preserve"> </w:t>
      </w:r>
      <w:r w:rsidRPr="009E6AAC">
        <w:rPr>
          <w:shd w:val="clear" w:color="auto" w:fill="FFFFFF"/>
          <w:lang w:val="en-US"/>
        </w:rPr>
        <w:t>use</w:t>
      </w:r>
      <w:r w:rsidRPr="000418B2">
        <w:rPr>
          <w:shd w:val="clear" w:color="auto" w:fill="FFFFFF"/>
          <w:lang w:val="en-US"/>
        </w:rPr>
        <w:t xml:space="preserve"> </w:t>
      </w:r>
      <w:r w:rsidRPr="009E6AAC">
        <w:rPr>
          <w:shd w:val="clear" w:color="auto" w:fill="FFFFFF"/>
          <w:lang w:val="en-US"/>
        </w:rPr>
        <w:t>or</w:t>
      </w:r>
      <w:r w:rsidRPr="000418B2">
        <w:rPr>
          <w:shd w:val="clear" w:color="auto" w:fill="FFFFFF"/>
          <w:lang w:val="en-US"/>
        </w:rPr>
        <w:t xml:space="preserve"> </w:t>
      </w:r>
      <w:r w:rsidRPr="009E6AAC">
        <w:rPr>
          <w:shd w:val="clear" w:color="auto" w:fill="FFFFFF"/>
          <w:lang w:val="en-US"/>
        </w:rPr>
        <w:t>introduction</w:t>
      </w:r>
      <w:r w:rsidRPr="000418B2">
        <w:rPr>
          <w:shd w:val="clear" w:color="auto" w:fill="FFFFFF"/>
          <w:lang w:val="en-US"/>
        </w:rPr>
        <w:t xml:space="preserve"> </w:t>
      </w:r>
      <w:r w:rsidRPr="009E6AAC">
        <w:rPr>
          <w:shd w:val="clear" w:color="auto" w:fill="FFFFFF"/>
          <w:lang w:val="en-US"/>
        </w:rPr>
        <w:t>of</w:t>
      </w:r>
      <w:r w:rsidRPr="000418B2">
        <w:rPr>
          <w:shd w:val="clear" w:color="auto" w:fill="FFFFFF"/>
          <w:lang w:val="en-US"/>
        </w:rPr>
        <w:t xml:space="preserve"> </w:t>
      </w:r>
      <w:r w:rsidRPr="009E6AAC">
        <w:rPr>
          <w:shd w:val="clear" w:color="auto" w:fill="FFFFFF"/>
          <w:lang w:val="en-US"/>
        </w:rPr>
        <w:t>automatic</w:t>
      </w:r>
      <w:r w:rsidRPr="000418B2">
        <w:rPr>
          <w:shd w:val="clear" w:color="auto" w:fill="FFFFFF"/>
          <w:lang w:val="en-US"/>
        </w:rPr>
        <w:t xml:space="preserve"> </w:t>
      </w:r>
      <w:r w:rsidRPr="009E6AAC">
        <w:rPr>
          <w:shd w:val="clear" w:color="auto" w:fill="FFFFFF"/>
          <w:lang w:val="en-US"/>
        </w:rPr>
        <w:t>equipment</w:t>
      </w:r>
      <w:r w:rsidRPr="000418B2">
        <w:rPr>
          <w:shd w:val="clear" w:color="auto" w:fill="FFFFFF"/>
          <w:lang w:val="en-US"/>
        </w:rPr>
        <w:t xml:space="preserve"> </w:t>
      </w:r>
      <w:r w:rsidRPr="009E6AAC">
        <w:rPr>
          <w:shd w:val="clear" w:color="auto" w:fill="FFFFFF"/>
          <w:lang w:val="en-US"/>
        </w:rPr>
        <w:t>in</w:t>
      </w:r>
      <w:r w:rsidRPr="000418B2">
        <w:rPr>
          <w:shd w:val="clear" w:color="auto" w:fill="FFFFFF"/>
          <w:lang w:val="en-US"/>
        </w:rPr>
        <w:t xml:space="preserve"> </w:t>
      </w:r>
      <w:r w:rsidRPr="009E6AAC">
        <w:rPr>
          <w:shd w:val="clear" w:color="auto" w:fill="FFFFFF"/>
          <w:lang w:val="en-US"/>
        </w:rPr>
        <w:t>a</w:t>
      </w:r>
      <w:r w:rsidRPr="000418B2">
        <w:rPr>
          <w:shd w:val="clear" w:color="auto" w:fill="FFFFFF"/>
          <w:lang w:val="en-US"/>
        </w:rPr>
        <w:t xml:space="preserve"> </w:t>
      </w:r>
      <w:r w:rsidRPr="009E6AAC">
        <w:rPr>
          <w:shd w:val="clear" w:color="auto" w:fill="FFFFFF"/>
          <w:lang w:val="en-US"/>
        </w:rPr>
        <w:t>manufacturing</w:t>
      </w:r>
      <w:r w:rsidRPr="000418B2">
        <w:rPr>
          <w:shd w:val="clear" w:color="auto" w:fill="FFFFFF"/>
          <w:lang w:val="en-US"/>
        </w:rPr>
        <w:t xml:space="preserve"> </w:t>
      </w:r>
      <w:r w:rsidRPr="009E6AAC">
        <w:rPr>
          <w:shd w:val="clear" w:color="auto" w:fill="FFFFFF"/>
          <w:lang w:val="en-US"/>
        </w:rPr>
        <w:t>or</w:t>
      </w:r>
      <w:r w:rsidRPr="000418B2">
        <w:rPr>
          <w:shd w:val="clear" w:color="auto" w:fill="FFFFFF"/>
          <w:lang w:val="en-US"/>
        </w:rPr>
        <w:t xml:space="preserve"> </w:t>
      </w:r>
      <w:r w:rsidRPr="009E6AAC">
        <w:rPr>
          <w:shd w:val="clear" w:color="auto" w:fill="FFFFFF"/>
          <w:lang w:val="en-US"/>
        </w:rPr>
        <w:t>other</w:t>
      </w:r>
      <w:r w:rsidRPr="000418B2">
        <w:rPr>
          <w:shd w:val="clear" w:color="auto" w:fill="FFFFFF"/>
          <w:lang w:val="en-US"/>
        </w:rPr>
        <w:t xml:space="preserve"> </w:t>
      </w:r>
      <w:r w:rsidRPr="009E6AAC">
        <w:rPr>
          <w:shd w:val="clear" w:color="auto" w:fill="FFFFFF"/>
          <w:lang w:val="en-US"/>
        </w:rPr>
        <w:t>process</w:t>
      </w:r>
      <w:r w:rsidRPr="000418B2">
        <w:rPr>
          <w:shd w:val="clear" w:color="auto" w:fill="FFFFFF"/>
          <w:lang w:val="en-US"/>
        </w:rPr>
        <w:t xml:space="preserve"> </w:t>
      </w:r>
      <w:r w:rsidRPr="009E6AAC">
        <w:rPr>
          <w:shd w:val="clear" w:color="auto" w:fill="FFFFFF"/>
          <w:lang w:val="en-US"/>
        </w:rPr>
        <w:t>or</w:t>
      </w:r>
      <w:r w:rsidRPr="000418B2">
        <w:rPr>
          <w:shd w:val="clear" w:color="auto" w:fill="FFFFFF"/>
          <w:lang w:val="en-US"/>
        </w:rPr>
        <w:t xml:space="preserve"> </w:t>
      </w:r>
      <w:r w:rsidRPr="009E6AAC">
        <w:rPr>
          <w:shd w:val="clear" w:color="auto" w:fill="FFFFFF"/>
          <w:lang w:val="en-US"/>
        </w:rPr>
        <w:t>facility</w:t>
      </w:r>
      <w:r w:rsidR="0076590A">
        <w:rPr>
          <w:shd w:val="clear" w:color="auto" w:fill="FFFFFF"/>
          <w:lang w:val="en-US"/>
        </w:rPr>
        <w:t>)</w:t>
      </w:r>
      <w:r w:rsidRPr="000418B2">
        <w:rPr>
          <w:shd w:val="clear" w:color="auto" w:fill="FFFFFF"/>
          <w:lang w:val="en-US"/>
        </w:rPr>
        <w:t xml:space="preserve"> </w:t>
      </w:r>
      <w:r w:rsidR="000F4C2B">
        <w:rPr>
          <w:shd w:val="clear" w:color="auto" w:fill="FFFFFF"/>
          <w:lang w:val="en-US"/>
        </w:rPr>
        <w:t>[18</w:t>
      </w:r>
      <w:r w:rsidRPr="0076590A">
        <w:rPr>
          <w:shd w:val="clear" w:color="auto" w:fill="FFFFFF"/>
          <w:lang w:val="en-US"/>
        </w:rPr>
        <w:t>]</w:t>
      </w:r>
      <w:r w:rsidR="0076590A" w:rsidRPr="0076590A">
        <w:rPr>
          <w:shd w:val="clear" w:color="auto" w:fill="FFFFFF"/>
          <w:lang w:val="en-US"/>
        </w:rPr>
        <w:t>.</w:t>
      </w:r>
    </w:p>
    <w:p w14:paraId="16264309" w14:textId="1235FCB0" w:rsidR="00064BCB" w:rsidRPr="00664AB2" w:rsidRDefault="00623D14" w:rsidP="00064BCB">
      <w:r>
        <w:t>Все источники сходятся в том, что автоматизация — это передача некоторых функций от чел</w:t>
      </w:r>
      <w:r w:rsidR="00FB3237">
        <w:t>овека к искусственным системам.</w:t>
      </w:r>
      <w:r w:rsidR="0090196F">
        <w:t xml:space="preserve"> В этой работе будет использоваться второе определение, так </w:t>
      </w:r>
      <w:r w:rsidR="00D55633">
        <w:t>как остальные</w:t>
      </w:r>
      <w:r w:rsidR="0090196F">
        <w:t xml:space="preserve"> в большей степени подразумевают автоматизацию какого-либо производства.</w:t>
      </w:r>
    </w:p>
    <w:p w14:paraId="54E66445" w14:textId="48128F6D" w:rsidR="00064BCB" w:rsidRDefault="00064BCB" w:rsidP="00064BCB">
      <w:r>
        <w:t>Вторым основным понятием</w:t>
      </w:r>
      <w:r w:rsidRPr="00EA288F">
        <w:t xml:space="preserve"> </w:t>
      </w:r>
      <w:r>
        <w:t>является</w:t>
      </w:r>
      <w:r w:rsidRPr="00EA288F">
        <w:t xml:space="preserve"> «</w:t>
      </w:r>
      <w:r>
        <w:t>Информационная система</w:t>
      </w:r>
      <w:r w:rsidRPr="00EA288F">
        <w:t>»</w:t>
      </w:r>
      <w:r>
        <w:t>. Электронный</w:t>
      </w:r>
      <w:r w:rsidRPr="0079613B">
        <w:t xml:space="preserve"> </w:t>
      </w:r>
      <w:r>
        <w:t>словарь</w:t>
      </w:r>
      <w:r w:rsidRPr="0079613B">
        <w:t xml:space="preserve"> </w:t>
      </w:r>
      <w:r>
        <w:rPr>
          <w:lang w:val="en-US"/>
        </w:rPr>
        <w:t>BusinessDictionary</w:t>
      </w:r>
      <w:r w:rsidRPr="0079613B">
        <w:t>.</w:t>
      </w:r>
      <w:r>
        <w:rPr>
          <w:lang w:val="en-US"/>
        </w:rPr>
        <w:t>com</w:t>
      </w:r>
      <w:r>
        <w:t xml:space="preserve"> дает один из вариантов определения «Информационной системы» - это</w:t>
      </w:r>
      <w:r w:rsidRPr="0079613B">
        <w:t xml:space="preserve"> </w:t>
      </w:r>
      <w:r>
        <w:t>«комбинация аппаратного и</w:t>
      </w:r>
      <w:r w:rsidRPr="0079613B">
        <w:t xml:space="preserve"> </w:t>
      </w:r>
      <w:r>
        <w:t>программного</w:t>
      </w:r>
      <w:r w:rsidRPr="0079613B">
        <w:t xml:space="preserve"> </w:t>
      </w:r>
      <w:r>
        <w:t>обеспечения</w:t>
      </w:r>
      <w:r w:rsidRPr="00EA288F">
        <w:t>,</w:t>
      </w:r>
      <w:r>
        <w:t xml:space="preserve"> инфраструктуры и</w:t>
      </w:r>
      <w:r w:rsidRPr="00EA288F">
        <w:t xml:space="preserve"> </w:t>
      </w:r>
      <w:r>
        <w:t>обученного</w:t>
      </w:r>
      <w:r w:rsidRPr="00EA288F">
        <w:t xml:space="preserve"> </w:t>
      </w:r>
      <w:r>
        <w:t>персонала</w:t>
      </w:r>
      <w:r w:rsidRPr="00EA288F">
        <w:t xml:space="preserve">, </w:t>
      </w:r>
      <w:r>
        <w:t>созданная</w:t>
      </w:r>
      <w:r w:rsidRPr="00EA288F">
        <w:t xml:space="preserve"> </w:t>
      </w:r>
      <w:r>
        <w:t>для</w:t>
      </w:r>
      <w:r w:rsidRPr="00EA288F">
        <w:t xml:space="preserve"> </w:t>
      </w:r>
      <w:r>
        <w:t>улучшения</w:t>
      </w:r>
      <w:r w:rsidRPr="00EA288F">
        <w:t xml:space="preserve"> </w:t>
      </w:r>
      <w:r>
        <w:t>функций</w:t>
      </w:r>
      <w:r w:rsidRPr="00EA288F">
        <w:t xml:space="preserve"> </w:t>
      </w:r>
      <w:r>
        <w:t>планирования</w:t>
      </w:r>
      <w:r w:rsidRPr="00EA288F">
        <w:t xml:space="preserve">, </w:t>
      </w:r>
      <w:r>
        <w:t>контроля</w:t>
      </w:r>
      <w:r w:rsidRPr="00EA288F">
        <w:t xml:space="preserve">, </w:t>
      </w:r>
      <w:r>
        <w:t>координации</w:t>
      </w:r>
      <w:r w:rsidRPr="00EA288F">
        <w:t xml:space="preserve"> </w:t>
      </w:r>
      <w:r>
        <w:t>и</w:t>
      </w:r>
      <w:r w:rsidRPr="00EA288F">
        <w:t xml:space="preserve"> </w:t>
      </w:r>
      <w:r>
        <w:t>принятия</w:t>
      </w:r>
      <w:r w:rsidRPr="00EA288F">
        <w:t xml:space="preserve"> </w:t>
      </w:r>
      <w:r>
        <w:t>решений</w:t>
      </w:r>
      <w:r w:rsidRPr="00EA288F">
        <w:t xml:space="preserve"> </w:t>
      </w:r>
      <w:r>
        <w:t>в</w:t>
      </w:r>
      <w:r w:rsidRPr="00EA288F">
        <w:t xml:space="preserve"> </w:t>
      </w:r>
      <w:r>
        <w:t>организации</w:t>
      </w:r>
      <w:r w:rsidRPr="00EA288F">
        <w:t>.</w:t>
      </w:r>
      <w:r>
        <w:t xml:space="preserve">» </w:t>
      </w:r>
      <w:r w:rsidRPr="0079613B">
        <w:rPr>
          <w:lang w:val="en-US"/>
        </w:rPr>
        <w:t>(</w:t>
      </w:r>
      <w:r>
        <w:rPr>
          <w:lang w:val="en-US"/>
        </w:rPr>
        <w:t>A</w:t>
      </w:r>
      <w:r w:rsidRPr="0079613B">
        <w:rPr>
          <w:lang w:val="en-US"/>
        </w:rPr>
        <w:t xml:space="preserve"> </w:t>
      </w:r>
      <w:r w:rsidRPr="00F3723F">
        <w:rPr>
          <w:lang w:val="en-US"/>
        </w:rPr>
        <w:t>combination</w:t>
      </w:r>
      <w:r w:rsidRPr="0079613B">
        <w:rPr>
          <w:lang w:val="en-US"/>
        </w:rPr>
        <w:t xml:space="preserve"> </w:t>
      </w:r>
      <w:r w:rsidRPr="00F3723F">
        <w:rPr>
          <w:lang w:val="en-US"/>
        </w:rPr>
        <w:t>of</w:t>
      </w:r>
      <w:r w:rsidRPr="0079613B">
        <w:rPr>
          <w:lang w:val="en-US"/>
        </w:rPr>
        <w:t xml:space="preserve"> </w:t>
      </w:r>
      <w:r w:rsidRPr="00F3723F">
        <w:rPr>
          <w:lang w:val="en-US"/>
        </w:rPr>
        <w:t>hardware</w:t>
      </w:r>
      <w:r w:rsidRPr="0079613B">
        <w:rPr>
          <w:lang w:val="en-US"/>
        </w:rPr>
        <w:t xml:space="preserve">, </w:t>
      </w:r>
      <w:r w:rsidRPr="00F3723F">
        <w:rPr>
          <w:lang w:val="en-US"/>
        </w:rPr>
        <w:t>software</w:t>
      </w:r>
      <w:r w:rsidRPr="0079613B">
        <w:rPr>
          <w:lang w:val="en-US"/>
        </w:rPr>
        <w:t xml:space="preserve">, </w:t>
      </w:r>
      <w:r w:rsidRPr="00F3723F">
        <w:rPr>
          <w:lang w:val="en-US"/>
        </w:rPr>
        <w:t>infrastructure</w:t>
      </w:r>
      <w:r w:rsidRPr="0079613B">
        <w:rPr>
          <w:lang w:val="en-US"/>
        </w:rPr>
        <w:t xml:space="preserve"> </w:t>
      </w:r>
      <w:r w:rsidRPr="00F3723F">
        <w:rPr>
          <w:lang w:val="en-US"/>
        </w:rPr>
        <w:t>and</w:t>
      </w:r>
      <w:r w:rsidRPr="0079613B">
        <w:rPr>
          <w:lang w:val="en-US"/>
        </w:rPr>
        <w:t xml:space="preserve"> </w:t>
      </w:r>
      <w:r w:rsidRPr="00F3723F">
        <w:rPr>
          <w:lang w:val="en-US"/>
        </w:rPr>
        <w:t>trained</w:t>
      </w:r>
      <w:r w:rsidRPr="0079613B">
        <w:rPr>
          <w:lang w:val="en-US"/>
        </w:rPr>
        <w:t xml:space="preserve"> </w:t>
      </w:r>
      <w:r w:rsidRPr="00F3723F">
        <w:rPr>
          <w:lang w:val="en-US"/>
        </w:rPr>
        <w:lastRenderedPageBreak/>
        <w:t>personnel</w:t>
      </w:r>
      <w:r w:rsidRPr="0079613B">
        <w:rPr>
          <w:lang w:val="en-US"/>
        </w:rPr>
        <w:t xml:space="preserve"> </w:t>
      </w:r>
      <w:r w:rsidRPr="00F3723F">
        <w:rPr>
          <w:lang w:val="en-US"/>
        </w:rPr>
        <w:t>organized</w:t>
      </w:r>
      <w:r w:rsidRPr="0079613B">
        <w:rPr>
          <w:lang w:val="en-US"/>
        </w:rPr>
        <w:t xml:space="preserve"> </w:t>
      </w:r>
      <w:r w:rsidRPr="00F3723F">
        <w:rPr>
          <w:lang w:val="en-US"/>
        </w:rPr>
        <w:t>to</w:t>
      </w:r>
      <w:r w:rsidRPr="0079613B">
        <w:rPr>
          <w:lang w:val="en-US"/>
        </w:rPr>
        <w:t xml:space="preserve"> </w:t>
      </w:r>
      <w:r w:rsidRPr="00F3723F">
        <w:rPr>
          <w:lang w:val="en-US"/>
        </w:rPr>
        <w:t>facilitate</w:t>
      </w:r>
      <w:r w:rsidRPr="0079613B">
        <w:rPr>
          <w:lang w:val="en-US"/>
        </w:rPr>
        <w:t xml:space="preserve"> </w:t>
      </w:r>
      <w:r w:rsidRPr="00F3723F">
        <w:rPr>
          <w:lang w:val="en-US"/>
        </w:rPr>
        <w:t>planning</w:t>
      </w:r>
      <w:r w:rsidRPr="0079613B">
        <w:rPr>
          <w:lang w:val="en-US"/>
        </w:rPr>
        <w:t xml:space="preserve">, </w:t>
      </w:r>
      <w:r w:rsidRPr="00F3723F">
        <w:rPr>
          <w:lang w:val="en-US"/>
        </w:rPr>
        <w:t>control</w:t>
      </w:r>
      <w:r w:rsidRPr="0079613B">
        <w:rPr>
          <w:lang w:val="en-US"/>
        </w:rPr>
        <w:t xml:space="preserve">, </w:t>
      </w:r>
      <w:r w:rsidRPr="00F3723F">
        <w:rPr>
          <w:lang w:val="en-US"/>
        </w:rPr>
        <w:t>coordination</w:t>
      </w:r>
      <w:r w:rsidRPr="0079613B">
        <w:rPr>
          <w:lang w:val="en-US"/>
        </w:rPr>
        <w:t xml:space="preserve">, </w:t>
      </w:r>
      <w:r w:rsidRPr="00F3723F">
        <w:rPr>
          <w:lang w:val="en-US"/>
        </w:rPr>
        <w:t>and</w:t>
      </w:r>
      <w:r w:rsidRPr="0079613B">
        <w:rPr>
          <w:lang w:val="en-US"/>
        </w:rPr>
        <w:t xml:space="preserve"> </w:t>
      </w:r>
      <w:r w:rsidRPr="00F3723F">
        <w:rPr>
          <w:lang w:val="en-US"/>
        </w:rPr>
        <w:t>decision</w:t>
      </w:r>
      <w:r w:rsidRPr="0079613B">
        <w:rPr>
          <w:lang w:val="en-US"/>
        </w:rPr>
        <w:t xml:space="preserve"> </w:t>
      </w:r>
      <w:r w:rsidRPr="00F3723F">
        <w:rPr>
          <w:lang w:val="en-US"/>
        </w:rPr>
        <w:t>making</w:t>
      </w:r>
      <w:r w:rsidRPr="0079613B">
        <w:rPr>
          <w:lang w:val="en-US"/>
        </w:rPr>
        <w:t xml:space="preserve"> </w:t>
      </w:r>
      <w:r w:rsidRPr="00F3723F">
        <w:rPr>
          <w:lang w:val="en-US"/>
        </w:rPr>
        <w:t>in</w:t>
      </w:r>
      <w:r w:rsidRPr="0079613B">
        <w:rPr>
          <w:lang w:val="en-US"/>
        </w:rPr>
        <w:t xml:space="preserve"> </w:t>
      </w:r>
      <w:r w:rsidRPr="00F3723F">
        <w:rPr>
          <w:lang w:val="en-US"/>
        </w:rPr>
        <w:t>an</w:t>
      </w:r>
      <w:r w:rsidRPr="0079613B">
        <w:rPr>
          <w:lang w:val="en-US"/>
        </w:rPr>
        <w:t xml:space="preserve"> </w:t>
      </w:r>
      <w:r w:rsidRPr="00F3723F">
        <w:rPr>
          <w:lang w:val="en-US"/>
        </w:rPr>
        <w:t>organization</w:t>
      </w:r>
      <w:r>
        <w:rPr>
          <w:lang w:val="en-US"/>
        </w:rPr>
        <w:t>.</w:t>
      </w:r>
      <w:r w:rsidRPr="0079613B">
        <w:rPr>
          <w:lang w:val="en-US"/>
        </w:rPr>
        <w:t>)</w:t>
      </w:r>
      <w:r w:rsidRPr="00D95039">
        <w:rPr>
          <w:lang w:val="en-US"/>
        </w:rPr>
        <w:t xml:space="preserve"> </w:t>
      </w:r>
      <w:r w:rsidRPr="006C169F">
        <w:t>[</w:t>
      </w:r>
      <w:r w:rsidR="000F4C2B">
        <w:t>22</w:t>
      </w:r>
      <w:r w:rsidRPr="006C169F">
        <w:t xml:space="preserve">]. </w:t>
      </w:r>
    </w:p>
    <w:p w14:paraId="3C7E9450" w14:textId="464F836B" w:rsidR="0090196F" w:rsidRPr="008C22FD" w:rsidRDefault="00C52C76" w:rsidP="00064BCB">
      <w:pPr>
        <w:rPr>
          <w:lang w:val="en-US"/>
        </w:rPr>
      </w:pPr>
      <w:r>
        <w:t>Другое определение информационной системы принадлежит профессору Роланду Габлиэлю: Информационная система</w:t>
      </w:r>
      <w:r w:rsidRPr="00C52C76">
        <w:t xml:space="preserve"> является в </w:t>
      </w:r>
      <w:r>
        <w:t>узком смысле системой подачи заявлений на компьютерах, т. е. системой</w:t>
      </w:r>
      <w:r w:rsidRPr="00C52C76">
        <w:t xml:space="preserve"> программного обеспечения для выполнения бизнес-задач. В более широком смысле, технология (аппаратное и программное</w:t>
      </w:r>
      <w:r>
        <w:t xml:space="preserve"> обеспечение), люди и приложения</w:t>
      </w:r>
      <w:r w:rsidRPr="00C52C76">
        <w:t xml:space="preserve"> </w:t>
      </w:r>
      <w:r>
        <w:t>сведены</w:t>
      </w:r>
      <w:r w:rsidRPr="00C52C76">
        <w:t xml:space="preserve"> в информационной системе, также </w:t>
      </w:r>
      <w:r>
        <w:t>как в информационно-коммуникационной системе</w:t>
      </w:r>
      <w:r w:rsidRPr="00C52C76">
        <w:t>.</w:t>
      </w:r>
      <w:r>
        <w:t xml:space="preserve"> </w:t>
      </w:r>
      <w:r w:rsidRPr="00C52C76">
        <w:rPr>
          <w:lang w:val="en-US"/>
        </w:rPr>
        <w:t>(Ein Informationssystem (IS) ist im engeren Sinne (und so wird es i.d.R. verstanden) ein computergestütztes Anwendungssystem, d.h. ein Softwaresystem zur Ausführung betrieblicher Aufgaben. Im weiteren Sinne werden die Technik (Hard- und Software), die Menschen und die Anwendungen in einem Informationssystem zusammengefasst, das auch als Informations- und Kommunikationssystem (IuK-System) bezeichnet wird.)</w:t>
      </w:r>
      <w:r w:rsidR="00260A70">
        <w:rPr>
          <w:lang w:val="en-US"/>
        </w:rPr>
        <w:t>[</w:t>
      </w:r>
      <w:r w:rsidR="000F4C2B" w:rsidRPr="000F4C2B">
        <w:rPr>
          <w:lang w:val="en-US"/>
        </w:rPr>
        <w:t>20</w:t>
      </w:r>
      <w:r w:rsidR="00260A70">
        <w:rPr>
          <w:lang w:val="en-US"/>
        </w:rPr>
        <w:t>].</w:t>
      </w:r>
    </w:p>
    <w:p w14:paraId="10537A38" w14:textId="62DB7259" w:rsidR="00064BCB" w:rsidRPr="00260A70" w:rsidRDefault="00064BCB" w:rsidP="00064BCB">
      <w:r>
        <w:t>Дж</w:t>
      </w:r>
      <w:r w:rsidRPr="00F17521">
        <w:t>.</w:t>
      </w:r>
      <w:r w:rsidRPr="00A4490F">
        <w:rPr>
          <w:lang w:val="en-US"/>
        </w:rPr>
        <w:t> </w:t>
      </w:r>
      <w:r>
        <w:t>Валасич</w:t>
      </w:r>
      <w:r w:rsidRPr="00D95039">
        <w:t xml:space="preserve"> (</w:t>
      </w:r>
      <w:hyperlink r:id="rId9" w:history="1">
        <w:r w:rsidRPr="007B7345">
          <w:t>Joseph Valacich</w:t>
        </w:r>
      </w:hyperlink>
      <w:r w:rsidRPr="00D95039">
        <w:t xml:space="preserve">), </w:t>
      </w:r>
      <w:r w:rsidR="00F17521" w:rsidRPr="00F17521">
        <w:t>К</w:t>
      </w:r>
      <w:r w:rsidRPr="00D95039">
        <w:t>.</w:t>
      </w:r>
      <w:r w:rsidRPr="00A4490F">
        <w:rPr>
          <w:lang w:val="en-US"/>
        </w:rPr>
        <w:t> </w:t>
      </w:r>
      <w:r w:rsidR="00F17521">
        <w:t>Шнейдер</w:t>
      </w:r>
      <w:r w:rsidRPr="00A4490F">
        <w:rPr>
          <w:lang w:val="en-US"/>
        </w:rPr>
        <w:t> </w:t>
      </w:r>
      <w:r w:rsidRPr="00D95039">
        <w:t>(</w:t>
      </w:r>
      <w:r w:rsidR="00F17521" w:rsidRPr="009C0878">
        <w:rPr>
          <w:lang w:val="en-US"/>
        </w:rPr>
        <w:t>Christoph</w:t>
      </w:r>
      <w:r w:rsidR="00F17521" w:rsidRPr="00F17521">
        <w:t xml:space="preserve"> </w:t>
      </w:r>
      <w:r w:rsidR="00F17521" w:rsidRPr="009C0878">
        <w:rPr>
          <w:lang w:val="en-US"/>
        </w:rPr>
        <w:t>Schneider</w:t>
      </w:r>
      <w:r w:rsidRPr="00D95039">
        <w:t xml:space="preserve">) </w:t>
      </w:r>
      <w:r>
        <w:t>дают</w:t>
      </w:r>
      <w:r w:rsidRPr="00D95039">
        <w:t xml:space="preserve"> </w:t>
      </w:r>
      <w:r>
        <w:t>более под</w:t>
      </w:r>
      <w:r w:rsidR="00B0129D">
        <w:t>р</w:t>
      </w:r>
      <w:r>
        <w:t>обное</w:t>
      </w:r>
      <w:r w:rsidRPr="00D95039">
        <w:t xml:space="preserve"> </w:t>
      </w:r>
      <w:r>
        <w:t>определение</w:t>
      </w:r>
      <w:r w:rsidRPr="00D95039">
        <w:t xml:space="preserve"> </w:t>
      </w:r>
      <w:r>
        <w:t>данному</w:t>
      </w:r>
      <w:r w:rsidRPr="00D95039">
        <w:t xml:space="preserve"> </w:t>
      </w:r>
      <w:r>
        <w:t>понятию: «</w:t>
      </w:r>
      <w:r w:rsidRPr="00A334FD">
        <w:t>Ин</w:t>
      </w:r>
      <w:r>
        <w:t>формационная</w:t>
      </w:r>
      <w:r w:rsidRPr="00E254E0">
        <w:t xml:space="preserve"> </w:t>
      </w:r>
      <w:r>
        <w:t>система представляет собой комбинацию, состоящую из аппаратного обеспечения, программного обеспечения и системы коммуникаций, созданная людьми для сбора, создания и распространения необходимых данных, особенно в организационной среде.»</w:t>
      </w:r>
      <w:r w:rsidRPr="00A4490F">
        <w:t xml:space="preserve"> </w:t>
      </w:r>
      <w:r w:rsidRPr="006C169F">
        <w:rPr>
          <w:lang w:val="en-US"/>
        </w:rPr>
        <w:t>(</w:t>
      </w:r>
      <w:r w:rsidRPr="00F3723F">
        <w:rPr>
          <w:lang w:val="en-US"/>
        </w:rPr>
        <w:t>Information</w:t>
      </w:r>
      <w:r w:rsidRPr="006C169F">
        <w:rPr>
          <w:lang w:val="en-US"/>
        </w:rPr>
        <w:t xml:space="preserve"> </w:t>
      </w:r>
      <w:r w:rsidRPr="00F3723F">
        <w:rPr>
          <w:lang w:val="en-US"/>
        </w:rPr>
        <w:t>system</w:t>
      </w:r>
      <w:r w:rsidRPr="006C169F">
        <w:rPr>
          <w:lang w:val="en-US"/>
        </w:rPr>
        <w:t xml:space="preserve"> </w:t>
      </w:r>
      <w:r w:rsidRPr="00F3723F">
        <w:rPr>
          <w:lang w:val="en-US"/>
        </w:rPr>
        <w:t>is</w:t>
      </w:r>
      <w:r w:rsidRPr="006C169F">
        <w:rPr>
          <w:lang w:val="en-US"/>
        </w:rPr>
        <w:t xml:space="preserve"> </w:t>
      </w:r>
      <w:r w:rsidRPr="00F3723F">
        <w:rPr>
          <w:lang w:val="en-US"/>
        </w:rPr>
        <w:t>a</w:t>
      </w:r>
      <w:r w:rsidRPr="006C169F">
        <w:rPr>
          <w:lang w:val="en-US"/>
        </w:rPr>
        <w:t xml:space="preserve"> </w:t>
      </w:r>
      <w:r w:rsidRPr="00F3723F">
        <w:rPr>
          <w:lang w:val="en-US"/>
        </w:rPr>
        <w:t>such</w:t>
      </w:r>
      <w:r w:rsidRPr="006C169F">
        <w:rPr>
          <w:lang w:val="en-US"/>
        </w:rPr>
        <w:t xml:space="preserve"> </w:t>
      </w:r>
      <w:r w:rsidRPr="00F3723F">
        <w:rPr>
          <w:lang w:val="en-US"/>
        </w:rPr>
        <w:t>as</w:t>
      </w:r>
      <w:r w:rsidRPr="006C169F">
        <w:rPr>
          <w:lang w:val="en-US"/>
        </w:rPr>
        <w:t xml:space="preserve"> </w:t>
      </w:r>
      <w:r w:rsidRPr="00F3723F">
        <w:rPr>
          <w:lang w:val="en-US"/>
        </w:rPr>
        <w:t>one</w:t>
      </w:r>
      <w:r w:rsidRPr="006C169F">
        <w:rPr>
          <w:lang w:val="en-US"/>
        </w:rPr>
        <w:t xml:space="preserve"> </w:t>
      </w:r>
      <w:r w:rsidRPr="00F3723F">
        <w:rPr>
          <w:lang w:val="en-US"/>
        </w:rPr>
        <w:t>in</w:t>
      </w:r>
      <w:r w:rsidRPr="006C169F">
        <w:rPr>
          <w:lang w:val="en-US"/>
        </w:rPr>
        <w:t xml:space="preserve"> </w:t>
      </w:r>
      <w:r w:rsidRPr="00F3723F">
        <w:rPr>
          <w:lang w:val="en-US"/>
        </w:rPr>
        <w:t>the</w:t>
      </w:r>
      <w:r w:rsidRPr="006C169F">
        <w:rPr>
          <w:lang w:val="en-US"/>
        </w:rPr>
        <w:t xml:space="preserve"> </w:t>
      </w:r>
      <w:r w:rsidRPr="00F3723F">
        <w:rPr>
          <w:lang w:val="en-US"/>
        </w:rPr>
        <w:t>opening</w:t>
      </w:r>
      <w:r w:rsidRPr="006C169F">
        <w:rPr>
          <w:lang w:val="en-US"/>
        </w:rPr>
        <w:t xml:space="preserve"> </w:t>
      </w:r>
      <w:r w:rsidRPr="00F3723F">
        <w:rPr>
          <w:lang w:val="en-US"/>
        </w:rPr>
        <w:t>scenario</w:t>
      </w:r>
      <w:r w:rsidRPr="006C169F">
        <w:rPr>
          <w:lang w:val="en-US"/>
        </w:rPr>
        <w:t xml:space="preserve"> </w:t>
      </w:r>
      <w:r w:rsidRPr="00F3723F">
        <w:rPr>
          <w:lang w:val="en-US"/>
        </w:rPr>
        <w:t>are</w:t>
      </w:r>
      <w:r w:rsidRPr="006C169F">
        <w:rPr>
          <w:lang w:val="en-US"/>
        </w:rPr>
        <w:t xml:space="preserve"> </w:t>
      </w:r>
      <w:r w:rsidRPr="00F3723F">
        <w:rPr>
          <w:lang w:val="en-US"/>
        </w:rPr>
        <w:t>combinations</w:t>
      </w:r>
      <w:r w:rsidRPr="006C169F">
        <w:rPr>
          <w:lang w:val="en-US"/>
        </w:rPr>
        <w:t xml:space="preserve"> </w:t>
      </w:r>
      <w:r w:rsidRPr="00F3723F">
        <w:rPr>
          <w:lang w:val="en-US"/>
        </w:rPr>
        <w:t>of</w:t>
      </w:r>
      <w:r w:rsidRPr="006C169F">
        <w:rPr>
          <w:lang w:val="en-US"/>
        </w:rPr>
        <w:t xml:space="preserve"> </w:t>
      </w:r>
      <w:r w:rsidRPr="00F3723F">
        <w:rPr>
          <w:lang w:val="en-US"/>
        </w:rPr>
        <w:t>hardware</w:t>
      </w:r>
      <w:r w:rsidRPr="006C169F">
        <w:rPr>
          <w:lang w:val="en-US"/>
        </w:rPr>
        <w:t xml:space="preserve">, </w:t>
      </w:r>
      <w:r w:rsidRPr="00F3723F">
        <w:rPr>
          <w:lang w:val="en-US"/>
        </w:rPr>
        <w:t>software</w:t>
      </w:r>
      <w:r w:rsidRPr="006C169F">
        <w:rPr>
          <w:lang w:val="en-US"/>
        </w:rPr>
        <w:t xml:space="preserve">, </w:t>
      </w:r>
      <w:r w:rsidRPr="00F3723F">
        <w:rPr>
          <w:lang w:val="en-US"/>
        </w:rPr>
        <w:t>and</w:t>
      </w:r>
      <w:r w:rsidRPr="006C169F">
        <w:rPr>
          <w:lang w:val="en-US"/>
        </w:rPr>
        <w:t xml:space="preserve"> </w:t>
      </w:r>
      <w:r w:rsidRPr="00F3723F">
        <w:rPr>
          <w:lang w:val="en-US"/>
        </w:rPr>
        <w:t>telecommunications</w:t>
      </w:r>
      <w:r w:rsidRPr="006C169F">
        <w:rPr>
          <w:lang w:val="en-US"/>
        </w:rPr>
        <w:t xml:space="preserve"> </w:t>
      </w:r>
      <w:r w:rsidRPr="00F3723F">
        <w:rPr>
          <w:lang w:val="en-US"/>
        </w:rPr>
        <w:t>network that people build and use to collect, create and distribute useful data especially in organizational settings</w:t>
      </w:r>
      <w:r w:rsidRPr="00D95039">
        <w:rPr>
          <w:lang w:val="en-US"/>
        </w:rPr>
        <w:t>.)</w:t>
      </w:r>
      <w:r w:rsidRPr="00F3723F">
        <w:rPr>
          <w:lang w:val="en-US"/>
        </w:rPr>
        <w:t xml:space="preserve"> </w:t>
      </w:r>
      <w:r w:rsidR="00C52C76" w:rsidRPr="00260A70">
        <w:t>[</w:t>
      </w:r>
      <w:r w:rsidR="000F4C2B">
        <w:t>28</w:t>
      </w:r>
      <w:r w:rsidRPr="00260A70">
        <w:t xml:space="preserve">]. </w:t>
      </w:r>
    </w:p>
    <w:p w14:paraId="653B79C0" w14:textId="702B58AF" w:rsidR="00623D14" w:rsidRPr="00260A70" w:rsidRDefault="00260A70" w:rsidP="00064BCB">
      <w:r w:rsidRPr="00260A70">
        <w:t xml:space="preserve">В качестве основного </w:t>
      </w:r>
      <w:r>
        <w:t>понятия для работы было выбрано определение, представленное Дж</w:t>
      </w:r>
      <w:r w:rsidRPr="00260A70">
        <w:t>.</w:t>
      </w:r>
      <w:r w:rsidRPr="00A4490F">
        <w:rPr>
          <w:lang w:val="en-US"/>
        </w:rPr>
        <w:t> </w:t>
      </w:r>
      <w:r w:rsidR="00F17521">
        <w:t>Валасичем, К.</w:t>
      </w:r>
      <w:r w:rsidRPr="00A4490F">
        <w:rPr>
          <w:lang w:val="en-US"/>
        </w:rPr>
        <w:t> </w:t>
      </w:r>
      <w:r w:rsidR="00F17521">
        <w:t>Шнейдером</w:t>
      </w:r>
      <w:r>
        <w:t>, так как оно является наиболее подробным.</w:t>
      </w:r>
      <w:r w:rsidRPr="00A4490F">
        <w:rPr>
          <w:lang w:val="en-US"/>
        </w:rPr>
        <w:t> </w:t>
      </w:r>
    </w:p>
    <w:p w14:paraId="6D84652C" w14:textId="21254CDE" w:rsidR="00064BCB" w:rsidRPr="00260A70" w:rsidRDefault="00064BCB" w:rsidP="00064BCB">
      <w:r>
        <w:t>Третье</w:t>
      </w:r>
      <w:r w:rsidRPr="00260A70">
        <w:t xml:space="preserve"> </w:t>
      </w:r>
      <w:r w:rsidR="001D56FA">
        <w:t>ключевое</w:t>
      </w:r>
      <w:r w:rsidRPr="00260A70">
        <w:t xml:space="preserve"> </w:t>
      </w:r>
      <w:r>
        <w:t>понятие</w:t>
      </w:r>
      <w:r w:rsidRPr="00260A70">
        <w:t xml:space="preserve"> — </w:t>
      </w:r>
      <w:r>
        <w:t>это</w:t>
      </w:r>
      <w:r w:rsidRPr="00260A70">
        <w:t xml:space="preserve"> «</w:t>
      </w:r>
      <w:r>
        <w:t>бизнес</w:t>
      </w:r>
      <w:r w:rsidRPr="00260A70">
        <w:noBreakHyphen/>
      </w:r>
      <w:r>
        <w:t>процесс</w:t>
      </w:r>
      <w:r w:rsidRPr="00260A70">
        <w:t xml:space="preserve">». </w:t>
      </w:r>
    </w:p>
    <w:p w14:paraId="0B2A36FC" w14:textId="09AE334F" w:rsidR="00064BCB" w:rsidRPr="000075A5" w:rsidRDefault="00064BCB" w:rsidP="00064BCB">
      <w:r>
        <w:t>В</w:t>
      </w:r>
      <w:r w:rsidRPr="00260A70">
        <w:t xml:space="preserve"> </w:t>
      </w:r>
      <w:r>
        <w:t>электронном</w:t>
      </w:r>
      <w:r w:rsidRPr="00260A70">
        <w:t xml:space="preserve"> </w:t>
      </w:r>
      <w:r>
        <w:t>словаре</w:t>
      </w:r>
      <w:r w:rsidRPr="00260A70">
        <w:t xml:space="preserve"> </w:t>
      </w:r>
      <w:r>
        <w:rPr>
          <w:lang w:val="en-US"/>
        </w:rPr>
        <w:t>BusinessDictionary</w:t>
      </w:r>
      <w:r w:rsidRPr="000075A5">
        <w:t>.</w:t>
      </w:r>
      <w:r>
        <w:rPr>
          <w:lang w:val="en-US"/>
        </w:rPr>
        <w:t>com</w:t>
      </w:r>
      <w:r w:rsidRPr="000075A5">
        <w:t xml:space="preserve"> </w:t>
      </w:r>
      <w:r>
        <w:t>приводится</w:t>
      </w:r>
      <w:r w:rsidRPr="000075A5">
        <w:t xml:space="preserve"> </w:t>
      </w:r>
      <w:r>
        <w:t>такое</w:t>
      </w:r>
      <w:r w:rsidRPr="000075A5">
        <w:t xml:space="preserve"> </w:t>
      </w:r>
      <w:r>
        <w:t>определение</w:t>
      </w:r>
      <w:r w:rsidR="00F52CB4">
        <w:t>:</w:t>
      </w:r>
      <w:r w:rsidRPr="000075A5">
        <w:t xml:space="preserve"> «</w:t>
      </w:r>
      <w:r w:rsidRPr="00D733BA">
        <w:t>Ряд</w:t>
      </w:r>
      <w:r w:rsidRPr="000075A5">
        <w:t xml:space="preserve"> </w:t>
      </w:r>
      <w:r w:rsidRPr="00D733BA">
        <w:t>логически</w:t>
      </w:r>
      <w:r w:rsidRPr="000075A5">
        <w:t xml:space="preserve"> </w:t>
      </w:r>
      <w:r w:rsidRPr="00D733BA">
        <w:t>связанных</w:t>
      </w:r>
      <w:r w:rsidRPr="000075A5">
        <w:t xml:space="preserve"> </w:t>
      </w:r>
      <w:r w:rsidRPr="00D733BA">
        <w:t>действий</w:t>
      </w:r>
      <w:r w:rsidRPr="000075A5">
        <w:t xml:space="preserve"> </w:t>
      </w:r>
      <w:r w:rsidRPr="00D733BA">
        <w:t>или</w:t>
      </w:r>
      <w:r w:rsidRPr="000075A5">
        <w:t xml:space="preserve"> </w:t>
      </w:r>
      <w:r w:rsidRPr="00D733BA">
        <w:t>задач</w:t>
      </w:r>
      <w:r w:rsidRPr="000075A5">
        <w:t xml:space="preserve"> (</w:t>
      </w:r>
      <w:r>
        <w:t>таких</w:t>
      </w:r>
      <w:r w:rsidRPr="000075A5">
        <w:t xml:space="preserve"> </w:t>
      </w:r>
      <w:r>
        <w:t>как</w:t>
      </w:r>
      <w:r w:rsidRPr="000075A5">
        <w:t xml:space="preserve">, </w:t>
      </w:r>
      <w:r w:rsidRPr="00D733BA">
        <w:t>планирование</w:t>
      </w:r>
      <w:r w:rsidRPr="000075A5">
        <w:t xml:space="preserve">, </w:t>
      </w:r>
      <w:r w:rsidRPr="00D733BA">
        <w:t>производства</w:t>
      </w:r>
      <w:r w:rsidRPr="000075A5">
        <w:t xml:space="preserve"> </w:t>
      </w:r>
      <w:r w:rsidRPr="00D733BA">
        <w:t>или</w:t>
      </w:r>
      <w:r w:rsidRPr="000075A5">
        <w:t xml:space="preserve"> </w:t>
      </w:r>
      <w:r w:rsidRPr="00D733BA">
        <w:t>продаж</w:t>
      </w:r>
      <w:r w:rsidRPr="000075A5">
        <w:t xml:space="preserve">) </w:t>
      </w:r>
      <w:r w:rsidRPr="00D733BA">
        <w:t>выполня</w:t>
      </w:r>
      <w:r>
        <w:t>ющихся</w:t>
      </w:r>
      <w:r w:rsidRPr="000075A5">
        <w:t xml:space="preserve"> </w:t>
      </w:r>
      <w:r w:rsidRPr="00D733BA">
        <w:t>вместе</w:t>
      </w:r>
      <w:r w:rsidRPr="000075A5">
        <w:t xml:space="preserve"> </w:t>
      </w:r>
      <w:r w:rsidRPr="00D733BA">
        <w:t>для</w:t>
      </w:r>
      <w:r w:rsidRPr="000075A5">
        <w:t xml:space="preserve"> </w:t>
      </w:r>
      <w:r w:rsidRPr="00D733BA">
        <w:t>получения</w:t>
      </w:r>
      <w:r w:rsidRPr="000075A5">
        <w:t xml:space="preserve"> </w:t>
      </w:r>
      <w:r w:rsidRPr="00D733BA">
        <w:t>о</w:t>
      </w:r>
      <w:r>
        <w:t>пределенного</w:t>
      </w:r>
      <w:r w:rsidRPr="000075A5">
        <w:t xml:space="preserve"> </w:t>
      </w:r>
      <w:r>
        <w:t>набора</w:t>
      </w:r>
      <w:r w:rsidRPr="000075A5">
        <w:t xml:space="preserve"> </w:t>
      </w:r>
      <w:r>
        <w:t>результатов</w:t>
      </w:r>
      <w:r w:rsidRPr="000075A5">
        <w:t>» (</w:t>
      </w:r>
      <w:r w:rsidRPr="00D733BA">
        <w:rPr>
          <w:lang w:val="en-US"/>
        </w:rPr>
        <w:t>A</w:t>
      </w:r>
      <w:r w:rsidRPr="000075A5">
        <w:t xml:space="preserve"> </w:t>
      </w:r>
      <w:r w:rsidRPr="00D733BA">
        <w:rPr>
          <w:lang w:val="en-US"/>
        </w:rPr>
        <w:t>series</w:t>
      </w:r>
      <w:r w:rsidRPr="000075A5">
        <w:t xml:space="preserve"> </w:t>
      </w:r>
      <w:r w:rsidRPr="00D733BA">
        <w:rPr>
          <w:lang w:val="en-US"/>
        </w:rPr>
        <w:t>of</w:t>
      </w:r>
      <w:r w:rsidRPr="000075A5">
        <w:t xml:space="preserve"> </w:t>
      </w:r>
      <w:r w:rsidRPr="00D733BA">
        <w:rPr>
          <w:lang w:val="en-US"/>
        </w:rPr>
        <w:t>logically</w:t>
      </w:r>
      <w:r w:rsidRPr="000075A5">
        <w:t xml:space="preserve"> </w:t>
      </w:r>
      <w:r w:rsidRPr="00D733BA">
        <w:rPr>
          <w:lang w:val="en-US"/>
        </w:rPr>
        <w:t>related </w:t>
      </w:r>
      <w:hyperlink r:id="rId10" w:history="1">
        <w:r w:rsidRPr="00D733BA">
          <w:rPr>
            <w:rFonts w:eastAsiaTheme="majorEastAsia"/>
            <w:lang w:val="en-US"/>
          </w:rPr>
          <w:t>activities</w:t>
        </w:r>
      </w:hyperlink>
      <w:r w:rsidRPr="00D733BA">
        <w:rPr>
          <w:lang w:val="en-US"/>
        </w:rPr>
        <w:t> or </w:t>
      </w:r>
      <w:hyperlink r:id="rId11" w:history="1">
        <w:r w:rsidRPr="00D733BA">
          <w:rPr>
            <w:rFonts w:eastAsiaTheme="majorEastAsia"/>
            <w:lang w:val="en-US"/>
          </w:rPr>
          <w:t>tasks</w:t>
        </w:r>
      </w:hyperlink>
      <w:r w:rsidRPr="00D733BA">
        <w:rPr>
          <w:lang w:val="en-US"/>
        </w:rPr>
        <w:t> </w:t>
      </w:r>
      <w:r w:rsidRPr="000075A5">
        <w:t>(</w:t>
      </w:r>
      <w:r w:rsidRPr="00D733BA">
        <w:rPr>
          <w:lang w:val="en-US"/>
        </w:rPr>
        <w:t>such</w:t>
      </w:r>
      <w:r w:rsidRPr="000075A5">
        <w:t xml:space="preserve"> </w:t>
      </w:r>
      <w:r w:rsidRPr="00D733BA">
        <w:rPr>
          <w:lang w:val="en-US"/>
        </w:rPr>
        <w:t>as </w:t>
      </w:r>
      <w:hyperlink r:id="rId12" w:history="1">
        <w:r w:rsidRPr="00D733BA">
          <w:rPr>
            <w:rFonts w:eastAsiaTheme="majorEastAsia"/>
            <w:lang w:val="en-US"/>
          </w:rPr>
          <w:t>planning</w:t>
        </w:r>
      </w:hyperlink>
      <w:r w:rsidRPr="000075A5">
        <w:t>,</w:t>
      </w:r>
      <w:r w:rsidRPr="00D733BA">
        <w:rPr>
          <w:lang w:val="en-US"/>
        </w:rPr>
        <w:t> </w:t>
      </w:r>
      <w:hyperlink r:id="rId13" w:history="1">
        <w:r w:rsidRPr="00D733BA">
          <w:rPr>
            <w:rFonts w:eastAsiaTheme="majorEastAsia"/>
            <w:lang w:val="en-US"/>
          </w:rPr>
          <w:t>production</w:t>
        </w:r>
      </w:hyperlink>
      <w:r w:rsidRPr="000075A5">
        <w:t xml:space="preserve">, </w:t>
      </w:r>
      <w:r w:rsidRPr="00D733BA">
        <w:rPr>
          <w:lang w:val="en-US"/>
        </w:rPr>
        <w:t>or </w:t>
      </w:r>
      <w:hyperlink r:id="rId14" w:history="1">
        <w:r w:rsidRPr="00D733BA">
          <w:rPr>
            <w:rFonts w:eastAsiaTheme="majorEastAsia"/>
            <w:lang w:val="en-US"/>
          </w:rPr>
          <w:t>sales</w:t>
        </w:r>
      </w:hyperlink>
      <w:r w:rsidRPr="000075A5">
        <w:t xml:space="preserve">) </w:t>
      </w:r>
      <w:r w:rsidRPr="00D733BA">
        <w:rPr>
          <w:lang w:val="en-US"/>
        </w:rPr>
        <w:t>performed</w:t>
      </w:r>
      <w:r w:rsidRPr="000075A5">
        <w:t xml:space="preserve"> </w:t>
      </w:r>
      <w:r w:rsidRPr="00D733BA">
        <w:rPr>
          <w:lang w:val="en-US"/>
        </w:rPr>
        <w:t>together</w:t>
      </w:r>
      <w:r w:rsidRPr="000075A5">
        <w:t xml:space="preserve"> </w:t>
      </w:r>
      <w:r w:rsidRPr="00D733BA">
        <w:rPr>
          <w:lang w:val="en-US"/>
        </w:rPr>
        <w:t>to </w:t>
      </w:r>
      <w:hyperlink r:id="rId15" w:history="1">
        <w:r w:rsidRPr="00D733BA">
          <w:rPr>
            <w:rFonts w:eastAsiaTheme="majorEastAsia"/>
            <w:lang w:val="en-US"/>
          </w:rPr>
          <w:t>produce</w:t>
        </w:r>
      </w:hyperlink>
      <w:r w:rsidRPr="00D733BA">
        <w:rPr>
          <w:lang w:val="en-US"/>
        </w:rPr>
        <w:t> a</w:t>
      </w:r>
      <w:r w:rsidRPr="000075A5">
        <w:t xml:space="preserve"> </w:t>
      </w:r>
      <w:r w:rsidRPr="00D733BA">
        <w:rPr>
          <w:lang w:val="en-US"/>
        </w:rPr>
        <w:t>defined</w:t>
      </w:r>
      <w:r w:rsidRPr="000075A5">
        <w:t xml:space="preserve"> </w:t>
      </w:r>
      <w:r w:rsidRPr="00D733BA">
        <w:rPr>
          <w:lang w:val="en-US"/>
        </w:rPr>
        <w:t>set</w:t>
      </w:r>
      <w:r w:rsidRPr="000075A5">
        <w:t xml:space="preserve"> </w:t>
      </w:r>
      <w:r w:rsidRPr="00D733BA">
        <w:rPr>
          <w:lang w:val="en-US"/>
        </w:rPr>
        <w:t>of </w:t>
      </w:r>
      <w:hyperlink r:id="rId16" w:history="1">
        <w:r w:rsidRPr="00D733BA">
          <w:rPr>
            <w:rFonts w:eastAsiaTheme="majorEastAsia"/>
            <w:lang w:val="en-US"/>
          </w:rPr>
          <w:t>results</w:t>
        </w:r>
      </w:hyperlink>
      <w:r w:rsidR="00F52CB4">
        <w:t>) </w:t>
      </w:r>
      <w:r w:rsidR="000F4C2B">
        <w:t>[19</w:t>
      </w:r>
      <w:r w:rsidRPr="000075A5">
        <w:t>]</w:t>
      </w:r>
      <w:r w:rsidR="0076590A">
        <w:t>.</w:t>
      </w:r>
    </w:p>
    <w:p w14:paraId="6D8C0788" w14:textId="5C9E5DB9" w:rsidR="00064BCB" w:rsidRPr="00D733BA" w:rsidRDefault="00064BCB" w:rsidP="00064BCB">
      <w:r>
        <w:lastRenderedPageBreak/>
        <w:t>Достаточно часто в немецкой литературе встречается следующее определение этого понятия – «</w:t>
      </w:r>
      <w:r w:rsidRPr="002D3379">
        <w:t>Би</w:t>
      </w:r>
      <w:r>
        <w:t>знес</w:t>
      </w:r>
      <w:r>
        <w:noBreakHyphen/>
        <w:t xml:space="preserve">процесс – это набор специфичных для предприятия и направленных на достижение определенной цели действий, которые имеют логический и временной контекст.» </w:t>
      </w:r>
      <w:r w:rsidRPr="00D733BA">
        <w:rPr>
          <w:lang w:val="en-US"/>
        </w:rPr>
        <w:t>(</w:t>
      </w:r>
      <w:r w:rsidRPr="00456EA5">
        <w:rPr>
          <w:lang w:val="en-US"/>
        </w:rPr>
        <w:t>Ein Geschäftsprozess ist eine Menge von unternehmensspezifischen und zielgerichteten Aktivitäten besteht, welche in einem logischen und zeitlichen Zusammenhang stehen.</w:t>
      </w:r>
      <w:r w:rsidRPr="00D733BA">
        <w:rPr>
          <w:lang w:val="en-US"/>
        </w:rPr>
        <w:t xml:space="preserve">) </w:t>
      </w:r>
      <w:r w:rsidR="00C52C76">
        <w:t>[</w:t>
      </w:r>
      <w:r w:rsidR="000F4C2B">
        <w:t>29</w:t>
      </w:r>
      <w:r w:rsidRPr="002A6DAE">
        <w:t>]</w:t>
      </w:r>
      <w:r w:rsidR="0076590A">
        <w:t>.</w:t>
      </w:r>
      <w:r w:rsidRPr="00D733BA">
        <w:t xml:space="preserve"> </w:t>
      </w:r>
    </w:p>
    <w:p w14:paraId="3009F022" w14:textId="04928A8D" w:rsidR="00064BCB" w:rsidRPr="0076590A" w:rsidRDefault="00064BCB" w:rsidP="00064BCB">
      <w:pPr>
        <w:rPr>
          <w:lang w:val="en-US"/>
        </w:rPr>
      </w:pPr>
      <w:r>
        <w:t>«Б</w:t>
      </w:r>
      <w:r w:rsidRPr="003D7B0A">
        <w:t>и</w:t>
      </w:r>
      <w:r>
        <w:t>знес</w:t>
      </w:r>
      <w:r w:rsidRPr="00E34A32">
        <w:t>-</w:t>
      </w:r>
      <w:r>
        <w:t>процесс</w:t>
      </w:r>
      <w:r w:rsidRPr="00E34A32">
        <w:t xml:space="preserve"> – </w:t>
      </w:r>
      <w:r>
        <w:t>это</w:t>
      </w:r>
      <w:r w:rsidRPr="00E34A32">
        <w:t xml:space="preserve"> </w:t>
      </w:r>
      <w:r>
        <w:t>набор</w:t>
      </w:r>
      <w:r w:rsidRPr="00E34A32">
        <w:t xml:space="preserve"> </w:t>
      </w:r>
      <w:r>
        <w:t>шагов, для получения</w:t>
      </w:r>
      <w:r w:rsidRPr="00E34A32">
        <w:t xml:space="preserve"> </w:t>
      </w:r>
      <w:r>
        <w:t>продукта</w:t>
      </w:r>
      <w:r w:rsidRPr="00E34A32">
        <w:t xml:space="preserve"> </w:t>
      </w:r>
      <w:r>
        <w:t>или</w:t>
      </w:r>
      <w:r w:rsidRPr="00E34A32">
        <w:t xml:space="preserve"> </w:t>
      </w:r>
      <w:r>
        <w:t>услуги</w:t>
      </w:r>
      <w:r w:rsidRPr="00E34A32">
        <w:t xml:space="preserve">. </w:t>
      </w:r>
      <w:r>
        <w:t>Он</w:t>
      </w:r>
      <w:r w:rsidRPr="00E34A32">
        <w:t xml:space="preserve"> </w:t>
      </w:r>
      <w:r>
        <w:t>включает</w:t>
      </w:r>
      <w:r w:rsidRPr="00E34A32">
        <w:t xml:space="preserve"> </w:t>
      </w:r>
      <w:r>
        <w:t>в</w:t>
      </w:r>
      <w:r w:rsidRPr="00E34A32">
        <w:t xml:space="preserve"> </w:t>
      </w:r>
      <w:r>
        <w:t>себя</w:t>
      </w:r>
      <w:r w:rsidRPr="00E34A32">
        <w:t xml:space="preserve"> </w:t>
      </w:r>
      <w:r>
        <w:t>любые</w:t>
      </w:r>
      <w:r w:rsidRPr="00E34A32">
        <w:t xml:space="preserve"> </w:t>
      </w:r>
      <w:r>
        <w:t>виды</w:t>
      </w:r>
      <w:r w:rsidRPr="00E34A32">
        <w:t xml:space="preserve"> </w:t>
      </w:r>
      <w:r>
        <w:t>деятельностей</w:t>
      </w:r>
      <w:r w:rsidRPr="00E34A32">
        <w:t>,</w:t>
      </w:r>
      <w:r>
        <w:t xml:space="preserve"> которые обеспечивают</w:t>
      </w:r>
      <w:r w:rsidRPr="00E34A32">
        <w:t xml:space="preserve"> определенный </w:t>
      </w:r>
      <w:r>
        <w:t>результат</w:t>
      </w:r>
      <w:r w:rsidRPr="00E34A32">
        <w:t xml:space="preserve"> </w:t>
      </w:r>
      <w:r>
        <w:t>для</w:t>
      </w:r>
      <w:r w:rsidRPr="00E34A32">
        <w:t xml:space="preserve"> </w:t>
      </w:r>
      <w:r>
        <w:t>конкретного</w:t>
      </w:r>
      <w:r w:rsidRPr="00E34A32">
        <w:t xml:space="preserve"> </w:t>
      </w:r>
      <w:r>
        <w:t>потребителя</w:t>
      </w:r>
      <w:r w:rsidRPr="00E34A32">
        <w:t xml:space="preserve"> (</w:t>
      </w:r>
      <w:r>
        <w:t>внешнего</w:t>
      </w:r>
      <w:r w:rsidRPr="00E34A32">
        <w:t xml:space="preserve"> </w:t>
      </w:r>
      <w:r>
        <w:t>или</w:t>
      </w:r>
      <w:r w:rsidRPr="00E34A32">
        <w:t xml:space="preserve"> </w:t>
      </w:r>
      <w:r>
        <w:t>внутреннего</w:t>
      </w:r>
      <w:r w:rsidRPr="00E34A32">
        <w:t>)</w:t>
      </w:r>
      <w:r>
        <w:t>»</w:t>
      </w:r>
      <w:r w:rsidRPr="00E34A32">
        <w:t xml:space="preserve"> (</w:t>
      </w:r>
      <w:r w:rsidRPr="00D733BA">
        <w:rPr>
          <w:lang w:val="en-US"/>
        </w:rPr>
        <w:t>a</w:t>
      </w:r>
      <w:r w:rsidRPr="00E34A32">
        <w:t xml:space="preserve"> </w:t>
      </w:r>
      <w:r w:rsidRPr="00D733BA">
        <w:rPr>
          <w:lang w:val="en-US"/>
        </w:rPr>
        <w:t>business</w:t>
      </w:r>
      <w:r w:rsidRPr="00E34A32">
        <w:t xml:space="preserve"> </w:t>
      </w:r>
      <w:r w:rsidRPr="00D733BA">
        <w:rPr>
          <w:lang w:val="en-US"/>
        </w:rPr>
        <w:t>process</w:t>
      </w:r>
      <w:r w:rsidRPr="00E34A32">
        <w:t xml:space="preserve"> </w:t>
      </w:r>
      <w:r w:rsidRPr="00D733BA">
        <w:rPr>
          <w:lang w:val="en-US"/>
        </w:rPr>
        <w:t>is</w:t>
      </w:r>
      <w:r w:rsidRPr="00E34A32">
        <w:t xml:space="preserve"> </w:t>
      </w:r>
      <w:r w:rsidRPr="00D733BA">
        <w:rPr>
          <w:lang w:val="en-US"/>
        </w:rPr>
        <w:t>a</w:t>
      </w:r>
      <w:r w:rsidRPr="00E34A32">
        <w:t xml:space="preserve"> </w:t>
      </w:r>
      <w:r w:rsidRPr="00D733BA">
        <w:rPr>
          <w:lang w:val="en-US"/>
        </w:rPr>
        <w:t>series</w:t>
      </w:r>
      <w:r w:rsidRPr="00E34A32">
        <w:t xml:space="preserve"> </w:t>
      </w:r>
      <w:r w:rsidRPr="00D733BA">
        <w:rPr>
          <w:lang w:val="en-US"/>
        </w:rPr>
        <w:t>of</w:t>
      </w:r>
      <w:r w:rsidRPr="00E34A32">
        <w:t xml:space="preserve"> </w:t>
      </w:r>
      <w:r w:rsidRPr="00D733BA">
        <w:rPr>
          <w:lang w:val="en-US"/>
        </w:rPr>
        <w:t>steps</w:t>
      </w:r>
      <w:r w:rsidRPr="00E34A32">
        <w:t xml:space="preserve"> </w:t>
      </w:r>
      <w:r w:rsidRPr="00D733BA">
        <w:rPr>
          <w:lang w:val="en-US"/>
        </w:rPr>
        <w:t>designed</w:t>
      </w:r>
      <w:r w:rsidRPr="00E34A32">
        <w:t xml:space="preserve"> </w:t>
      </w:r>
      <w:r w:rsidRPr="00D733BA">
        <w:rPr>
          <w:lang w:val="en-US"/>
        </w:rPr>
        <w:t>to</w:t>
      </w:r>
      <w:r w:rsidRPr="00E34A32">
        <w:t xml:space="preserve"> </w:t>
      </w:r>
      <w:r w:rsidRPr="00D733BA">
        <w:rPr>
          <w:lang w:val="en-US"/>
        </w:rPr>
        <w:t>produce</w:t>
      </w:r>
      <w:r w:rsidRPr="00E34A32">
        <w:t xml:space="preserve"> </w:t>
      </w:r>
      <w:r w:rsidRPr="00D733BA">
        <w:rPr>
          <w:lang w:val="en-US"/>
        </w:rPr>
        <w:t>a</w:t>
      </w:r>
      <w:r w:rsidRPr="00E34A32">
        <w:t xml:space="preserve"> </w:t>
      </w:r>
      <w:r w:rsidRPr="00D733BA">
        <w:rPr>
          <w:lang w:val="en-US"/>
        </w:rPr>
        <w:t>product</w:t>
      </w:r>
      <w:r w:rsidRPr="00E34A32">
        <w:t xml:space="preserve"> </w:t>
      </w:r>
      <w:r w:rsidRPr="00D733BA">
        <w:rPr>
          <w:lang w:val="en-US"/>
        </w:rPr>
        <w:t>or</w:t>
      </w:r>
      <w:r w:rsidRPr="00E34A32">
        <w:t xml:space="preserve"> </w:t>
      </w:r>
      <w:r w:rsidRPr="00D733BA">
        <w:rPr>
          <w:lang w:val="en-US"/>
        </w:rPr>
        <w:t>a</w:t>
      </w:r>
      <w:r w:rsidRPr="00E34A32">
        <w:t xml:space="preserve"> </w:t>
      </w:r>
      <w:r w:rsidRPr="00D733BA">
        <w:rPr>
          <w:lang w:val="en-US"/>
        </w:rPr>
        <w:t>service</w:t>
      </w:r>
      <w:r w:rsidRPr="00E34A32">
        <w:t xml:space="preserve">. </w:t>
      </w:r>
      <w:r w:rsidRPr="00D733BA">
        <w:rPr>
          <w:lang w:val="en-US"/>
        </w:rPr>
        <w:t xml:space="preserve">It includes all the activities that deliver particular results for a given customer (external or internal)) </w:t>
      </w:r>
      <w:r w:rsidR="00C52C76" w:rsidRPr="0076590A">
        <w:rPr>
          <w:lang w:val="en-US"/>
        </w:rPr>
        <w:t>[</w:t>
      </w:r>
      <w:r w:rsidR="000F4C2B" w:rsidRPr="000F4C2B">
        <w:rPr>
          <w:lang w:val="en-US"/>
        </w:rPr>
        <w:t>25</w:t>
      </w:r>
      <w:r w:rsidRPr="0076590A">
        <w:rPr>
          <w:lang w:val="en-US"/>
        </w:rPr>
        <w:t>]</w:t>
      </w:r>
      <w:r w:rsidR="0076590A" w:rsidRPr="0076590A">
        <w:rPr>
          <w:lang w:val="en-US"/>
        </w:rPr>
        <w:t>.</w:t>
      </w:r>
    </w:p>
    <w:p w14:paraId="235C8592" w14:textId="3B412706" w:rsidR="005F4F0F" w:rsidRPr="00B20224" w:rsidRDefault="00C13F72" w:rsidP="005F4F0F">
      <w:pPr>
        <w:rPr>
          <w:lang w:val="en-US"/>
        </w:rPr>
      </w:pPr>
      <w:r>
        <w:t>В международном стандарте ISO/IEC 19510 приводится следующе</w:t>
      </w:r>
      <w:r w:rsidR="006A6934">
        <w:t>е определение бизнес-процесса — это определенный набор деловой активности, который представляет собой шаги для достижения цели. Этот</w:t>
      </w:r>
      <w:r w:rsidR="006A6934" w:rsidRPr="006A6934">
        <w:rPr>
          <w:lang w:val="en-US"/>
        </w:rPr>
        <w:t xml:space="preserve"> </w:t>
      </w:r>
      <w:r w:rsidR="006A6934">
        <w:t>набор</w:t>
      </w:r>
      <w:r w:rsidR="006A6934" w:rsidRPr="006A6934">
        <w:rPr>
          <w:lang w:val="en-US"/>
        </w:rPr>
        <w:t xml:space="preserve"> </w:t>
      </w:r>
      <w:r w:rsidR="006A6934">
        <w:t>включает</w:t>
      </w:r>
      <w:r w:rsidR="006A6934" w:rsidRPr="006A6934">
        <w:rPr>
          <w:lang w:val="en-US"/>
        </w:rPr>
        <w:t xml:space="preserve"> </w:t>
      </w:r>
      <w:r w:rsidR="006A6934">
        <w:t>в</w:t>
      </w:r>
      <w:r w:rsidR="006A6934" w:rsidRPr="006A6934">
        <w:rPr>
          <w:lang w:val="en-US"/>
        </w:rPr>
        <w:t xml:space="preserve"> </w:t>
      </w:r>
      <w:r w:rsidR="006A6934">
        <w:t>себя</w:t>
      </w:r>
      <w:r w:rsidR="006A6934" w:rsidRPr="006A6934">
        <w:rPr>
          <w:lang w:val="en-US"/>
        </w:rPr>
        <w:t xml:space="preserve"> </w:t>
      </w:r>
      <w:r w:rsidR="006A6934">
        <w:t>поток</w:t>
      </w:r>
      <w:r w:rsidR="006A6934" w:rsidRPr="006A6934">
        <w:rPr>
          <w:lang w:val="en-US"/>
        </w:rPr>
        <w:t xml:space="preserve"> </w:t>
      </w:r>
      <w:r w:rsidR="006A6934">
        <w:t>и</w:t>
      </w:r>
      <w:r w:rsidR="006A6934" w:rsidRPr="006A6934">
        <w:rPr>
          <w:lang w:val="en-US"/>
        </w:rPr>
        <w:t xml:space="preserve"> </w:t>
      </w:r>
      <w:r w:rsidR="006A6934">
        <w:t>использование</w:t>
      </w:r>
      <w:r w:rsidR="006A6934" w:rsidRPr="006A6934">
        <w:rPr>
          <w:lang w:val="en-US"/>
        </w:rPr>
        <w:t xml:space="preserve"> </w:t>
      </w:r>
      <w:r w:rsidR="006A6934">
        <w:t>ресурсов</w:t>
      </w:r>
      <w:r w:rsidR="006A6934" w:rsidRPr="006A6934">
        <w:rPr>
          <w:lang w:val="en-US"/>
        </w:rPr>
        <w:t xml:space="preserve"> </w:t>
      </w:r>
      <w:r w:rsidR="006A6934">
        <w:t>и</w:t>
      </w:r>
      <w:r w:rsidR="006A6934" w:rsidRPr="006A6934">
        <w:rPr>
          <w:lang w:val="en-US"/>
        </w:rPr>
        <w:t xml:space="preserve"> </w:t>
      </w:r>
      <w:r w:rsidR="006A6934">
        <w:t>информации</w:t>
      </w:r>
      <w:r w:rsidR="006A6934" w:rsidRPr="006A6934">
        <w:rPr>
          <w:lang w:val="en-US"/>
        </w:rPr>
        <w:t xml:space="preserve"> (A defined set of business activities that represent the steps required to achieve a business objective. It includes the flow and use o</w:t>
      </w:r>
      <w:r w:rsidR="006A6934">
        <w:rPr>
          <w:lang w:val="en-US"/>
        </w:rPr>
        <w:t>f information and resources</w:t>
      </w:r>
      <w:r w:rsidR="006A6934" w:rsidRPr="00B20224">
        <w:rPr>
          <w:lang w:val="en-US"/>
        </w:rPr>
        <w:t>)</w:t>
      </w:r>
      <w:r w:rsidR="00B20224" w:rsidRPr="00B20224">
        <w:rPr>
          <w:lang w:val="en-US"/>
        </w:rPr>
        <w:t xml:space="preserve"> </w:t>
      </w:r>
      <w:r w:rsidR="006A6934" w:rsidRPr="00B20224">
        <w:rPr>
          <w:lang w:val="en-US"/>
        </w:rPr>
        <w:t>[</w:t>
      </w:r>
      <w:r w:rsidR="000F4C2B">
        <w:rPr>
          <w:lang w:val="en-US"/>
        </w:rPr>
        <w:t>23</w:t>
      </w:r>
      <w:r w:rsidR="006A6934" w:rsidRPr="00B20224">
        <w:rPr>
          <w:lang w:val="en-US"/>
        </w:rPr>
        <w:t>]</w:t>
      </w:r>
      <w:r w:rsidR="00B20224" w:rsidRPr="00B20224">
        <w:rPr>
          <w:lang w:val="en-US"/>
        </w:rPr>
        <w:t>.</w:t>
      </w:r>
    </w:p>
    <w:p w14:paraId="1CAE3822" w14:textId="283984BF" w:rsidR="00260A70" w:rsidRDefault="00260A70" w:rsidP="00064BCB">
      <w:r>
        <w:t>В качестве основного в работе используется определение</w:t>
      </w:r>
      <w:r w:rsidR="000C29CE">
        <w:t>:</w:t>
      </w:r>
      <w:r>
        <w:t xml:space="preserve"> </w:t>
      </w:r>
      <w:r w:rsidR="000C29CE">
        <w:t>«</w:t>
      </w:r>
      <w:r w:rsidR="000C29CE" w:rsidRPr="002D3379">
        <w:t>Би</w:t>
      </w:r>
      <w:r w:rsidR="000C29CE">
        <w:t>знес</w:t>
      </w:r>
      <w:r w:rsidR="000C29CE">
        <w:noBreakHyphen/>
        <w:t>процесс – это набор специфичных для предприятия и направленных на достижение определенной цели действий, которые имеют логический и временной контекст».</w:t>
      </w:r>
    </w:p>
    <w:p w14:paraId="05461B83" w14:textId="327EF07D" w:rsidR="001F6696" w:rsidRDefault="001F6696" w:rsidP="00064BCB">
      <w:r>
        <w:t xml:space="preserve">Кроме того, рассмотрим определение «Охрана труда». Первым рассмотрим определение, представленное в трудовом кодексе РФ: </w:t>
      </w:r>
      <w:r w:rsidRPr="001F6696">
        <w:t>Охрана труда</w:t>
      </w:r>
      <w:r>
        <w:t xml:space="preserve"> -</w:t>
      </w:r>
      <w:r w:rsidRPr="001F6696">
        <w:t xml:space="preserve"> 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лечебно-профилактические, реаб</w:t>
      </w:r>
      <w:r w:rsidR="00A0784B">
        <w:t>илитационные и иные мероприятия</w:t>
      </w:r>
      <w:r>
        <w:t xml:space="preserve"> </w:t>
      </w:r>
      <w:r w:rsidR="00A0784B" w:rsidRPr="00B20224">
        <w:t>[</w:t>
      </w:r>
      <w:r w:rsidR="000F4C2B">
        <w:t>12</w:t>
      </w:r>
      <w:r w:rsidR="00A0784B" w:rsidRPr="00B20224">
        <w:t>].</w:t>
      </w:r>
    </w:p>
    <w:p w14:paraId="7F2CE61B" w14:textId="1276BAB3" w:rsidR="006A6934" w:rsidRDefault="00266E86" w:rsidP="00B21B4B">
      <w:r w:rsidRPr="00266E86">
        <w:t>Следующее определение представлено в системе стандартов безопасности труда ГОСТ 12.0.002-80</w:t>
      </w:r>
      <w:r>
        <w:t xml:space="preserve">. </w:t>
      </w:r>
      <w:r w:rsidRPr="00266E86">
        <w:t xml:space="preserve">Охрана труда — это </w:t>
      </w:r>
      <w:r>
        <w:t>с</w:t>
      </w:r>
      <w:r w:rsidRPr="00266E86">
        <w:t>истема законодательных актов, а также предупредительных и регламентирующих социально-экономических, организационных, технических, санитарно-гигиенических и лечебно</w:t>
      </w:r>
      <w:r w:rsidR="00B21B4B" w:rsidRPr="00B21B4B">
        <w:t>-</w:t>
      </w:r>
      <w:r w:rsidRPr="00266E86">
        <w:lastRenderedPageBreak/>
        <w:t xml:space="preserve">профилактических мероприятий, средств и методов, направленных на обеспечение безопасных условий </w:t>
      </w:r>
      <w:r w:rsidRPr="00B20224">
        <w:t>труда</w:t>
      </w:r>
      <w:r w:rsidR="00B21B4B" w:rsidRPr="00B20224">
        <w:t xml:space="preserve"> [</w:t>
      </w:r>
      <w:r w:rsidR="00B20224" w:rsidRPr="00B20224">
        <w:t>1</w:t>
      </w:r>
      <w:r w:rsidR="000F4C2B">
        <w:t>0</w:t>
      </w:r>
      <w:r w:rsidR="00B21B4B" w:rsidRPr="00B20224">
        <w:t>]</w:t>
      </w:r>
      <w:r w:rsidR="00B20224" w:rsidRPr="00B20224">
        <w:t>.</w:t>
      </w:r>
    </w:p>
    <w:p w14:paraId="37D3396F" w14:textId="40B24F2E" w:rsidR="00B21B4B" w:rsidRDefault="000671BB" w:rsidP="00B21B4B">
      <w:r>
        <w:t>В качестве основного определения «Охраны труда» будет использоваться понятие из трудового кодекса Российской Федерации.</w:t>
      </w:r>
    </w:p>
    <w:p w14:paraId="35BAAA05" w14:textId="60DB95BE" w:rsidR="00623D14" w:rsidRDefault="00623D14" w:rsidP="00064BCB">
      <w:r>
        <w:t xml:space="preserve">Таким образом, были определены </w:t>
      </w:r>
      <w:r w:rsidR="000C29CE">
        <w:t>основные</w:t>
      </w:r>
      <w:r>
        <w:t xml:space="preserve"> понятия </w:t>
      </w:r>
      <w:r w:rsidR="000C29CE">
        <w:t>для работы по созданию информационной системы автоматизации задач охраны труда.</w:t>
      </w:r>
    </w:p>
    <w:p w14:paraId="2DC7192B" w14:textId="4D4BF076" w:rsidR="00BD3F52" w:rsidRPr="00BD3F52" w:rsidRDefault="005C2754" w:rsidP="001C60C5">
      <w:pPr>
        <w:pStyle w:val="2"/>
      </w:pPr>
      <w:bookmarkStart w:id="8" w:name="_Toc389833485"/>
      <w:r>
        <w:t>Регламентирующие документы</w:t>
      </w:r>
      <w:bookmarkEnd w:id="8"/>
    </w:p>
    <w:p w14:paraId="640A4311" w14:textId="77777777" w:rsidR="00F463DB" w:rsidRPr="009E1E06" w:rsidRDefault="00F463DB" w:rsidP="00F463DB">
      <w:pPr>
        <w:rPr>
          <w:szCs w:val="26"/>
        </w:rPr>
      </w:pPr>
      <w:r w:rsidRPr="009E1E06">
        <w:rPr>
          <w:szCs w:val="26"/>
        </w:rPr>
        <w:t>Согласно трудовому кодексу РФ ответственным за организацию и управление охраной труда на предприятии является руководитель, поэтому ему необходимо заниматься этим самостоятельно или создать отдел по охране труда. Работники этого подразделения должны руководствоваться законами, нормативными актами об охране труда Российской Федерации и субъекта России, коллективным договором, соглашением по охране труда, другими локальными нормативными правовыми актами предприятия.</w:t>
      </w:r>
    </w:p>
    <w:p w14:paraId="061BBC1F" w14:textId="3EC7F4BA" w:rsidR="005C2754" w:rsidRPr="009E1E06" w:rsidRDefault="005C2754" w:rsidP="000D7D5F">
      <w:pPr>
        <w:rPr>
          <w:szCs w:val="26"/>
        </w:rPr>
      </w:pPr>
      <w:r w:rsidRPr="009E1E06">
        <w:rPr>
          <w:szCs w:val="26"/>
        </w:rPr>
        <w:t>Законодательство Российской Федерации в области охраны труда включает в себя огромное множество различных документов, таких как Трудовой кодекс, федеральные законы, приказы и постановления министерств, различные ГОСТы. Все эти законодательные акты предназначены для сохранения жизни и здоровья физического лица, вступившего в трудовые отношения с работодателем, в проц</w:t>
      </w:r>
      <w:r w:rsidR="000D7D5F" w:rsidRPr="009E1E06">
        <w:rPr>
          <w:szCs w:val="26"/>
        </w:rPr>
        <w:t>ессе его трудовой деятельности.</w:t>
      </w:r>
    </w:p>
    <w:p w14:paraId="710CB212" w14:textId="77777777" w:rsidR="005C2754" w:rsidRPr="009E1E06" w:rsidRDefault="005C2754" w:rsidP="005C2754">
      <w:pPr>
        <w:rPr>
          <w:szCs w:val="26"/>
        </w:rPr>
      </w:pPr>
      <w:r w:rsidRPr="009E1E06">
        <w:rPr>
          <w:szCs w:val="26"/>
        </w:rPr>
        <w:t>Все нормативно-правовые акты делятся на три части: основную, особую и специальную.</w:t>
      </w:r>
    </w:p>
    <w:p w14:paraId="0F186151" w14:textId="77777777" w:rsidR="005C2754" w:rsidRPr="009E1E06" w:rsidRDefault="005C2754" w:rsidP="005C2754">
      <w:pPr>
        <w:rPr>
          <w:szCs w:val="26"/>
        </w:rPr>
      </w:pPr>
      <w:r w:rsidRPr="009E1E06">
        <w:rPr>
          <w:szCs w:val="26"/>
        </w:rPr>
        <w:t>Основная часть нормативно-правовых актов формирует требования для всех видов деятельности предприятия. К основной части относятся такие нормативно-правовые акты, как трудовой кодекс РФ, Федеральные законы, указы Президента, постановления Правительства РФ, постановления и приказы министерств.</w:t>
      </w:r>
    </w:p>
    <w:p w14:paraId="355A0ECF" w14:textId="77777777" w:rsidR="005C2754" w:rsidRPr="009E1E06" w:rsidRDefault="005C2754" w:rsidP="005C2754">
      <w:pPr>
        <w:rPr>
          <w:szCs w:val="26"/>
        </w:rPr>
      </w:pPr>
      <w:r w:rsidRPr="009E1E06">
        <w:rPr>
          <w:szCs w:val="26"/>
        </w:rPr>
        <w:t xml:space="preserve">Особая часть нормативно-правовых актов регламентирует только определенные виды деятельности, например, такие как эксплуатация тепловых и электрических установок, связь, строительство, транспорт и т.д. Особая часть состоит из федеральных законов, указов Президента, постановлений </w:t>
      </w:r>
      <w:r w:rsidRPr="009E1E06">
        <w:rPr>
          <w:szCs w:val="26"/>
        </w:rPr>
        <w:lastRenderedPageBreak/>
        <w:t>Правительства, постановлений и приказов руководителя министерства или ведомства.</w:t>
      </w:r>
    </w:p>
    <w:p w14:paraId="5AF6DF62" w14:textId="468D34A2" w:rsidR="005C2754" w:rsidRPr="009E1E06" w:rsidRDefault="005C2754" w:rsidP="005C2754">
      <w:pPr>
        <w:rPr>
          <w:szCs w:val="26"/>
        </w:rPr>
      </w:pPr>
      <w:r w:rsidRPr="009E1E06">
        <w:rPr>
          <w:szCs w:val="26"/>
        </w:rPr>
        <w:t xml:space="preserve">Специальная часть нормативно-правовых актов контролирует вопросы охраны труда внутри организации. К специальной части относятся приказы и распоряжения руководителя организации, утвержденные руководством перечни, подписанные уполномоченной комиссией протоколы, зарегистрированные в установленном порядке журналы, удостоверения и т.д. </w:t>
      </w:r>
      <w:r w:rsidR="000F4C2B">
        <w:rPr>
          <w:szCs w:val="26"/>
        </w:rPr>
        <w:t>[14</w:t>
      </w:r>
      <w:r w:rsidRPr="009E1E06">
        <w:rPr>
          <w:szCs w:val="26"/>
        </w:rPr>
        <w:t>].</w:t>
      </w:r>
    </w:p>
    <w:p w14:paraId="4BE497AE" w14:textId="77777777" w:rsidR="005C2754" w:rsidRPr="009E1E06" w:rsidRDefault="005C2754" w:rsidP="005C2754">
      <w:pPr>
        <w:rPr>
          <w:szCs w:val="26"/>
        </w:rPr>
      </w:pPr>
      <w:r w:rsidRPr="009E1E06">
        <w:rPr>
          <w:szCs w:val="26"/>
        </w:rPr>
        <w:t xml:space="preserve">В основе законодательства Российской Федерации об охране труда лежат Конституция Российской Федерации и Трудовой кодекс Российской Федерации. </w:t>
      </w:r>
    </w:p>
    <w:p w14:paraId="1B9BC954" w14:textId="77777777" w:rsidR="005C2754" w:rsidRPr="009E1E06" w:rsidRDefault="005C2754" w:rsidP="005C2754">
      <w:pPr>
        <w:rPr>
          <w:szCs w:val="26"/>
        </w:rPr>
      </w:pPr>
      <w:r w:rsidRPr="009E1E06">
        <w:rPr>
          <w:szCs w:val="26"/>
        </w:rPr>
        <w:t>Основные положения охраны труда закреплены в этих статьях </w:t>
      </w:r>
      <w:hyperlink r:id="rId17" w:tgtFrame="_self" w:tooltip="Охрана труда в Конституции Российской Федерации" w:history="1">
        <w:r w:rsidRPr="009E1E06">
          <w:rPr>
            <w:szCs w:val="26"/>
          </w:rPr>
          <w:t>Конституции Российской Федерации</w:t>
        </w:r>
      </w:hyperlink>
      <w:r w:rsidRPr="009E1E06">
        <w:rPr>
          <w:szCs w:val="26"/>
        </w:rPr>
        <w:t>:</w:t>
      </w:r>
    </w:p>
    <w:p w14:paraId="42874A32" w14:textId="77777777" w:rsidR="005C2754" w:rsidRPr="009E1E06" w:rsidRDefault="005C2754" w:rsidP="005C2754">
      <w:pPr>
        <w:rPr>
          <w:szCs w:val="26"/>
        </w:rPr>
      </w:pPr>
      <w:r w:rsidRPr="009E1E06">
        <w:rPr>
          <w:szCs w:val="26"/>
        </w:rPr>
        <w:t>Статья 7</w:t>
      </w:r>
    </w:p>
    <w:p w14:paraId="5B364039" w14:textId="77777777" w:rsidR="005C2754" w:rsidRPr="009E1E06" w:rsidRDefault="005C2754" w:rsidP="005C2754">
      <w:pPr>
        <w:pStyle w:val="a6"/>
        <w:numPr>
          <w:ilvl w:val="0"/>
          <w:numId w:val="13"/>
        </w:numPr>
        <w:rPr>
          <w:szCs w:val="26"/>
        </w:rPr>
      </w:pPr>
      <w:r w:rsidRPr="009E1E06">
        <w:rPr>
          <w:szCs w:val="26"/>
        </w:rPr>
        <w:t>Российская Федерация - социальное государство, политика которого направлена на создание условий, обеспечивающих достойную жизнь и свободное развитие человека.</w:t>
      </w:r>
    </w:p>
    <w:p w14:paraId="4B4A9F4D" w14:textId="77777777" w:rsidR="005C2754" w:rsidRPr="009E1E06" w:rsidRDefault="005C2754" w:rsidP="005C2754">
      <w:pPr>
        <w:pStyle w:val="a6"/>
        <w:numPr>
          <w:ilvl w:val="0"/>
          <w:numId w:val="13"/>
        </w:numPr>
        <w:rPr>
          <w:szCs w:val="26"/>
        </w:rPr>
      </w:pPr>
      <w:r w:rsidRPr="009E1E06">
        <w:rPr>
          <w:szCs w:val="26"/>
        </w:rPr>
        <w:t>В Российской Федерации охраняются труд и здоровье людей, устанавливается гарантированный минимальный размер оплаты труда, обеспечивается государственная поддержка семьи, материнства, отцовства и детства, инвалидов и пожилых граждан, развивается система социальных служб, устанавливаются государственные пенсии, пособия и иные гарантии социальной защиты.</w:t>
      </w:r>
    </w:p>
    <w:p w14:paraId="08CE2996" w14:textId="77777777" w:rsidR="005C2754" w:rsidRPr="009E1E06" w:rsidRDefault="005C2754" w:rsidP="005C2754">
      <w:pPr>
        <w:keepNext/>
        <w:rPr>
          <w:szCs w:val="26"/>
        </w:rPr>
      </w:pPr>
      <w:r w:rsidRPr="009E1E06">
        <w:rPr>
          <w:szCs w:val="26"/>
        </w:rPr>
        <w:t>Статья 37</w:t>
      </w:r>
    </w:p>
    <w:p w14:paraId="681E2672" w14:textId="77777777" w:rsidR="005C2754" w:rsidRPr="009E1E06" w:rsidRDefault="005C2754" w:rsidP="005C2754">
      <w:pPr>
        <w:pStyle w:val="a6"/>
        <w:keepNext/>
        <w:numPr>
          <w:ilvl w:val="0"/>
          <w:numId w:val="8"/>
        </w:numPr>
        <w:rPr>
          <w:szCs w:val="26"/>
        </w:rPr>
      </w:pPr>
      <w:r w:rsidRPr="009E1E06">
        <w:rPr>
          <w:szCs w:val="26"/>
        </w:rPr>
        <w:t>Каждый имеет право на труд в условиях, отвечающих требованиям безопасности и гигиены, на вознаграждение за труд без какой бы то ни было дискриминации и не ниже установленного федеральным законом минимального размера оплаты труда, а также право на защиту от безработицы.</w:t>
      </w:r>
    </w:p>
    <w:p w14:paraId="67B5E424" w14:textId="77777777" w:rsidR="005C2754" w:rsidRPr="009E1E06" w:rsidRDefault="005C2754" w:rsidP="005C2754">
      <w:pPr>
        <w:pStyle w:val="a6"/>
        <w:numPr>
          <w:ilvl w:val="0"/>
          <w:numId w:val="8"/>
        </w:numPr>
        <w:rPr>
          <w:szCs w:val="26"/>
        </w:rPr>
      </w:pPr>
      <w:r w:rsidRPr="009E1E06">
        <w:rPr>
          <w:szCs w:val="26"/>
        </w:rPr>
        <w:t>Признается право на индивидуальные и коллективные трудовые споры с использованием установленных федеральным законом способов их разрешения, включая право на забастовку.</w:t>
      </w:r>
    </w:p>
    <w:p w14:paraId="47FE152A" w14:textId="77777777" w:rsidR="005C2754" w:rsidRPr="009E1E06" w:rsidRDefault="005C2754" w:rsidP="005C2754">
      <w:pPr>
        <w:pStyle w:val="a6"/>
        <w:numPr>
          <w:ilvl w:val="0"/>
          <w:numId w:val="8"/>
        </w:numPr>
        <w:rPr>
          <w:szCs w:val="26"/>
        </w:rPr>
      </w:pPr>
      <w:r w:rsidRPr="009E1E06">
        <w:rPr>
          <w:szCs w:val="26"/>
        </w:rPr>
        <w:lastRenderedPageBreak/>
        <w:t>Каждый имеет право на отдых. Работающему по трудовому договору гарантируются установленные федеральным законом продолжительность рабочего времени, выходные и праздничные дни, оплачиваемый ежегодный отпуск.</w:t>
      </w:r>
    </w:p>
    <w:p w14:paraId="797ECF29" w14:textId="77777777" w:rsidR="005C2754" w:rsidRPr="009E1E06" w:rsidRDefault="005C2754" w:rsidP="005C2754">
      <w:pPr>
        <w:rPr>
          <w:szCs w:val="26"/>
        </w:rPr>
      </w:pPr>
      <w:r w:rsidRPr="009E1E06">
        <w:rPr>
          <w:szCs w:val="26"/>
        </w:rPr>
        <w:t>Статья 41</w:t>
      </w:r>
    </w:p>
    <w:p w14:paraId="10DE4F1C" w14:textId="4FF69E59" w:rsidR="005C2754" w:rsidRPr="009E1E06" w:rsidRDefault="005C2754" w:rsidP="005C2754">
      <w:pPr>
        <w:pStyle w:val="a6"/>
        <w:numPr>
          <w:ilvl w:val="0"/>
          <w:numId w:val="14"/>
        </w:numPr>
        <w:rPr>
          <w:szCs w:val="26"/>
        </w:rPr>
      </w:pPr>
      <w:r w:rsidRPr="009E1E06">
        <w:rPr>
          <w:szCs w:val="26"/>
        </w:rPr>
        <w:t>Сокрытие должностными лицами фактов и обстоятельств, создающих угрозу для жизни и здоровья людей, влечет за собой ответственность в соотв</w:t>
      </w:r>
      <w:r w:rsidR="000F4C2B">
        <w:rPr>
          <w:szCs w:val="26"/>
        </w:rPr>
        <w:t>етствии с федеральным законом [5</w:t>
      </w:r>
      <w:r w:rsidRPr="009E1E06">
        <w:rPr>
          <w:szCs w:val="26"/>
        </w:rPr>
        <w:t xml:space="preserve">]. </w:t>
      </w:r>
    </w:p>
    <w:p w14:paraId="3B8D9859" w14:textId="77777777" w:rsidR="005C2754" w:rsidRPr="009E1E06" w:rsidRDefault="005C2754" w:rsidP="005C2754">
      <w:pPr>
        <w:rPr>
          <w:szCs w:val="26"/>
        </w:rPr>
      </w:pPr>
      <w:r w:rsidRPr="009E1E06">
        <w:rPr>
          <w:szCs w:val="26"/>
        </w:rPr>
        <w:t xml:space="preserve">Для обеспечения прав работника на безопасные и сохраняющие здоровье условия труда действует Трудовой кодекс РФ, который является основополагающим законодательным документом в области охраны труда. </w:t>
      </w:r>
    </w:p>
    <w:p w14:paraId="421A6A7E" w14:textId="17A7FD80" w:rsidR="005C2754" w:rsidRPr="009E1E06" w:rsidRDefault="005C2754" w:rsidP="005C2754">
      <w:pPr>
        <w:rPr>
          <w:szCs w:val="26"/>
          <w:shd w:val="clear" w:color="auto" w:fill="FFFFFF"/>
        </w:rPr>
      </w:pPr>
      <w:r w:rsidRPr="009E1E06">
        <w:rPr>
          <w:szCs w:val="26"/>
        </w:rPr>
        <w:t>Заключая трудовой договор с работодателем, работник берет на себя обязательства лично выполнять определенную этим соглашением трудовую функцию, соблюдать правила внутреннего трудового распорядка, действующие у данного работодателя. Работодатель в свою очередь берет на себя обязательства предоставить работнику работу по обусловленной трудовой функции, обеспечить условия труда,</w:t>
      </w:r>
      <w:r w:rsidRPr="009E1E06">
        <w:rPr>
          <w:szCs w:val="26"/>
          <w:shd w:val="clear" w:color="auto" w:fill="FFFFFF"/>
        </w:rPr>
        <w:t xml:space="preserve"> предусмотренные трудовым законодательством и иными нормативными правовыми актами, содержащими нормы трудового права [1</w:t>
      </w:r>
      <w:r w:rsidR="000F4C2B">
        <w:rPr>
          <w:szCs w:val="26"/>
          <w:shd w:val="clear" w:color="auto" w:fill="FFFFFF"/>
        </w:rPr>
        <w:t>1</w:t>
      </w:r>
      <w:r w:rsidRPr="009E1E06">
        <w:rPr>
          <w:szCs w:val="26"/>
          <w:shd w:val="clear" w:color="auto" w:fill="FFFFFF"/>
        </w:rPr>
        <w:t xml:space="preserve">]. </w:t>
      </w:r>
    </w:p>
    <w:p w14:paraId="0A744DA7" w14:textId="77777777" w:rsidR="005C2754" w:rsidRPr="009E1E06" w:rsidRDefault="005C2754" w:rsidP="005C2754">
      <w:pPr>
        <w:rPr>
          <w:szCs w:val="26"/>
        </w:rPr>
      </w:pPr>
      <w:r w:rsidRPr="009E1E06">
        <w:rPr>
          <w:szCs w:val="26"/>
        </w:rPr>
        <w:t xml:space="preserve">Десятый раздел Трудового кодекса посвящен охране труда.  Требования к охране труда представлены в главе 34 Трудового кодекса, в которой описываются обязанности работодателя, обязанности работника, соответствие производственных объектов и продукции и т.д. </w:t>
      </w:r>
    </w:p>
    <w:p w14:paraId="2AD3A608" w14:textId="77777777" w:rsidR="005C2754" w:rsidRPr="009E1E06" w:rsidRDefault="005C2754" w:rsidP="005C2754">
      <w:pPr>
        <w:rPr>
          <w:szCs w:val="26"/>
        </w:rPr>
      </w:pPr>
      <w:r w:rsidRPr="009E1E06">
        <w:rPr>
          <w:szCs w:val="26"/>
        </w:rPr>
        <w:t>В обязанности работодателя входят:</w:t>
      </w:r>
    </w:p>
    <w:p w14:paraId="14955AC0" w14:textId="77777777" w:rsidR="005C2754" w:rsidRPr="009E1E06" w:rsidRDefault="005C2754" w:rsidP="005C2754">
      <w:pPr>
        <w:pStyle w:val="a6"/>
        <w:numPr>
          <w:ilvl w:val="0"/>
          <w:numId w:val="6"/>
        </w:numPr>
        <w:rPr>
          <w:szCs w:val="26"/>
          <w:shd w:val="clear" w:color="auto" w:fill="FFFFFF"/>
        </w:rPr>
      </w:pPr>
      <w:r w:rsidRPr="009E1E06">
        <w:rPr>
          <w:szCs w:val="26"/>
          <w:shd w:val="clear" w:color="auto" w:fill="FFFFFF"/>
        </w:rPr>
        <w:t>Обеспечение безопасности работников при эксплуатации зданий, сооружений, оборудования, осуществлении технологических процессов, а также применяемых в производстве инструментов, сырья и материалов.</w:t>
      </w:r>
    </w:p>
    <w:p w14:paraId="40C7230F" w14:textId="77777777" w:rsidR="005C2754" w:rsidRPr="009E1E06" w:rsidRDefault="005C2754" w:rsidP="005C2754">
      <w:pPr>
        <w:pStyle w:val="a6"/>
        <w:numPr>
          <w:ilvl w:val="0"/>
          <w:numId w:val="6"/>
        </w:numPr>
        <w:rPr>
          <w:szCs w:val="26"/>
          <w:shd w:val="clear" w:color="auto" w:fill="FFFFFF"/>
        </w:rPr>
      </w:pPr>
      <w:r w:rsidRPr="009E1E06">
        <w:rPr>
          <w:szCs w:val="26"/>
          <w:shd w:val="clear" w:color="auto" w:fill="FFFFFF"/>
        </w:rPr>
        <w:t>С</w:t>
      </w:r>
      <w:r w:rsidRPr="009E1E06">
        <w:rPr>
          <w:color w:val="000000"/>
          <w:szCs w:val="26"/>
          <w:shd w:val="clear" w:color="auto" w:fill="FFFFFF"/>
        </w:rPr>
        <w:t>оздание и функционирование системы управления охраной труда.</w:t>
      </w:r>
    </w:p>
    <w:p w14:paraId="3298CFD7" w14:textId="77777777" w:rsidR="005C2754" w:rsidRPr="009E1E06" w:rsidRDefault="005C2754" w:rsidP="005C2754">
      <w:pPr>
        <w:pStyle w:val="a6"/>
        <w:numPr>
          <w:ilvl w:val="0"/>
          <w:numId w:val="6"/>
        </w:numPr>
        <w:rPr>
          <w:szCs w:val="26"/>
          <w:shd w:val="clear" w:color="auto" w:fill="FFFFFF"/>
        </w:rPr>
      </w:pPr>
      <w:r w:rsidRPr="009E1E06">
        <w:rPr>
          <w:color w:val="000000"/>
          <w:szCs w:val="26"/>
          <w:shd w:val="clear" w:color="auto" w:fill="FFFFFF"/>
        </w:rPr>
        <w:t>Применение прошедших обязательную сертификацию или декларирование соответствия в установленном законодательством Российской Федерации о техническом регулировании порядке средств индивидуальной и коллективной защиты работников.</w:t>
      </w:r>
    </w:p>
    <w:p w14:paraId="2B6A3955" w14:textId="77777777" w:rsidR="005C2754" w:rsidRPr="009E1E06" w:rsidRDefault="005C2754" w:rsidP="005C2754">
      <w:pPr>
        <w:pStyle w:val="a6"/>
        <w:numPr>
          <w:ilvl w:val="0"/>
          <w:numId w:val="6"/>
        </w:numPr>
        <w:rPr>
          <w:szCs w:val="26"/>
          <w:shd w:val="clear" w:color="auto" w:fill="FFFFFF"/>
        </w:rPr>
      </w:pPr>
      <w:r w:rsidRPr="009E1E06">
        <w:rPr>
          <w:color w:val="000000"/>
          <w:szCs w:val="26"/>
          <w:shd w:val="clear" w:color="auto" w:fill="FFFFFF"/>
        </w:rPr>
        <w:lastRenderedPageBreak/>
        <w:t>Обеспечение условий труда, соответствующих требованиям охраны труда на каждом рабочем месте.</w:t>
      </w:r>
    </w:p>
    <w:p w14:paraId="25263DA2" w14:textId="77777777" w:rsidR="005C2754" w:rsidRPr="009E1E06" w:rsidRDefault="005C2754" w:rsidP="005C2754">
      <w:pPr>
        <w:pStyle w:val="a6"/>
        <w:numPr>
          <w:ilvl w:val="0"/>
          <w:numId w:val="6"/>
        </w:numPr>
        <w:rPr>
          <w:szCs w:val="26"/>
          <w:shd w:val="clear" w:color="auto" w:fill="FFFFFF"/>
        </w:rPr>
      </w:pPr>
      <w:r w:rsidRPr="009E1E06">
        <w:rPr>
          <w:color w:val="000000"/>
          <w:szCs w:val="26"/>
          <w:shd w:val="clear" w:color="auto" w:fill="FFFFFF"/>
        </w:rPr>
        <w:t>Составление режима труда и отдыха работников в соответствии с трудовым законодательством.</w:t>
      </w:r>
    </w:p>
    <w:p w14:paraId="47173BD4" w14:textId="77777777" w:rsidR="005C2754" w:rsidRPr="009E1E06" w:rsidRDefault="005C2754" w:rsidP="005C2754">
      <w:pPr>
        <w:pStyle w:val="a6"/>
        <w:numPr>
          <w:ilvl w:val="0"/>
          <w:numId w:val="6"/>
        </w:numPr>
        <w:rPr>
          <w:szCs w:val="26"/>
          <w:shd w:val="clear" w:color="auto" w:fill="FFFFFF"/>
        </w:rPr>
      </w:pPr>
      <w:r w:rsidRPr="009E1E06">
        <w:rPr>
          <w:color w:val="000000"/>
          <w:szCs w:val="26"/>
          <w:shd w:val="clear" w:color="auto" w:fill="FFFFFF"/>
        </w:rPr>
        <w:t>Приобретение и выдача за счет собственных средств специальной одежды, специальной обуви и других средств индивидуальной защиты, смывающих и обезвреживающих средств, прошедших обязательную сертификацию.</w:t>
      </w:r>
    </w:p>
    <w:p w14:paraId="615F14E5" w14:textId="77777777" w:rsidR="005C2754" w:rsidRPr="009E1E06" w:rsidRDefault="005C2754" w:rsidP="005C2754">
      <w:pPr>
        <w:pStyle w:val="a6"/>
        <w:numPr>
          <w:ilvl w:val="0"/>
          <w:numId w:val="6"/>
        </w:numPr>
        <w:rPr>
          <w:szCs w:val="26"/>
          <w:shd w:val="clear" w:color="auto" w:fill="FFFFFF"/>
        </w:rPr>
      </w:pPr>
      <w:r w:rsidRPr="009E1E06">
        <w:rPr>
          <w:color w:val="000000"/>
          <w:szCs w:val="26"/>
          <w:shd w:val="clear" w:color="auto" w:fill="FFFFFF"/>
        </w:rPr>
        <w:t>Обучение безопасным методам и приемам выполнения работ и оказанию первой помощи пострадавшим на производстве, проведение инструктажа по охране труда, стажировки на рабочем месте и проверки знания требований охраны труда и недопущение к работе лиц, не прошедших в установленном</w:t>
      </w:r>
      <w:r w:rsidRPr="009E1E06">
        <w:rPr>
          <w:rStyle w:val="apple-converted-space"/>
          <w:rFonts w:eastAsiaTheme="majorEastAsia"/>
          <w:color w:val="000000"/>
          <w:szCs w:val="26"/>
          <w:shd w:val="clear" w:color="auto" w:fill="FFFFFF"/>
        </w:rPr>
        <w:t> порядке</w:t>
      </w:r>
      <w:hyperlink r:id="rId18" w:tooltip="Постановление Минтруда РФ, Минобразования РФ от 13.01.2003 N 1/29 &quot;Об утверждении Порядка обучения по охране труда и проверки знаний требований охраны труда работников организаций&quot; (Зарегистрировано в Минюсте РФ 12.02.2003 N 4209)" w:history="1"/>
      <w:r w:rsidRPr="009E1E06">
        <w:rPr>
          <w:rStyle w:val="apple-converted-space"/>
          <w:rFonts w:eastAsiaTheme="majorEastAsia"/>
          <w:color w:val="000000"/>
          <w:szCs w:val="26"/>
          <w:shd w:val="clear" w:color="auto" w:fill="FFFFFF"/>
        </w:rPr>
        <w:t> </w:t>
      </w:r>
      <w:r w:rsidRPr="009E1E06">
        <w:rPr>
          <w:color w:val="000000"/>
          <w:szCs w:val="26"/>
          <w:shd w:val="clear" w:color="auto" w:fill="FFFFFF"/>
        </w:rPr>
        <w:t>обучение и инструктаж по охране труда, стажировку и проверку знаний требований охраны труда;</w:t>
      </w:r>
    </w:p>
    <w:p w14:paraId="17B19014" w14:textId="77777777" w:rsidR="005C2754" w:rsidRPr="009E1E06" w:rsidRDefault="005C2754" w:rsidP="005C2754">
      <w:pPr>
        <w:pStyle w:val="a6"/>
        <w:numPr>
          <w:ilvl w:val="0"/>
          <w:numId w:val="6"/>
        </w:numPr>
        <w:rPr>
          <w:szCs w:val="26"/>
          <w:shd w:val="clear" w:color="auto" w:fill="FFFFFF"/>
        </w:rPr>
      </w:pPr>
      <w:r w:rsidRPr="009E1E06">
        <w:rPr>
          <w:color w:val="000000"/>
          <w:szCs w:val="26"/>
          <w:shd w:val="clear" w:color="auto" w:fill="FFFFFF"/>
        </w:rPr>
        <w:t>Организация контроля за состоянием условий труда на рабочих местах, а также за правильностью применения работниками средств индивидуальной и коллективной защиты.</w:t>
      </w:r>
    </w:p>
    <w:p w14:paraId="11F0FE8C" w14:textId="77777777" w:rsidR="005C2754" w:rsidRPr="009E1E06" w:rsidRDefault="005C2754" w:rsidP="005C2754">
      <w:pPr>
        <w:pStyle w:val="a6"/>
        <w:numPr>
          <w:ilvl w:val="0"/>
          <w:numId w:val="6"/>
        </w:numPr>
        <w:rPr>
          <w:szCs w:val="26"/>
          <w:shd w:val="clear" w:color="auto" w:fill="FFFFFF"/>
        </w:rPr>
      </w:pPr>
      <w:r w:rsidRPr="009E1E06">
        <w:rPr>
          <w:color w:val="000000"/>
          <w:szCs w:val="26"/>
          <w:shd w:val="clear" w:color="auto" w:fill="FFFFFF"/>
        </w:rPr>
        <w:t>Организация и проведение за счет собственных средств обязательных медицинских осмотров, психиатрических освидетельствований работников и недопущение работников к исполнению ими трудовых обязанностей без прохождения обязательных медицинских осмотров, обязательных психиатрических освидетельствований, а также в случае медицинских противопоказаний.</w:t>
      </w:r>
    </w:p>
    <w:p w14:paraId="65620BF0" w14:textId="77777777" w:rsidR="005C2754" w:rsidRPr="009E1E06" w:rsidRDefault="005C2754" w:rsidP="005C2754">
      <w:pPr>
        <w:pStyle w:val="a6"/>
        <w:numPr>
          <w:ilvl w:val="0"/>
          <w:numId w:val="6"/>
        </w:numPr>
        <w:rPr>
          <w:szCs w:val="26"/>
          <w:shd w:val="clear" w:color="auto" w:fill="FFFFFF"/>
        </w:rPr>
      </w:pPr>
      <w:r w:rsidRPr="009E1E06">
        <w:rPr>
          <w:color w:val="000000"/>
          <w:szCs w:val="26"/>
          <w:shd w:val="clear" w:color="auto" w:fill="FFFFFF"/>
        </w:rPr>
        <w:t>Информирование работников об условиях и охране труда на рабочих местах, о риске повреждения здоровья, предоставляемых им гарантиях, полагающихся им компенсациях и средствах индивидуальной защиты.</w:t>
      </w:r>
    </w:p>
    <w:p w14:paraId="7D70D02C" w14:textId="77777777" w:rsidR="005C2754" w:rsidRPr="009E1E06" w:rsidRDefault="005C2754" w:rsidP="005C2754">
      <w:pPr>
        <w:pStyle w:val="a6"/>
        <w:numPr>
          <w:ilvl w:val="0"/>
          <w:numId w:val="6"/>
        </w:numPr>
        <w:rPr>
          <w:szCs w:val="26"/>
          <w:shd w:val="clear" w:color="auto" w:fill="FFFFFF"/>
        </w:rPr>
      </w:pPr>
      <w:r w:rsidRPr="009E1E06">
        <w:rPr>
          <w:szCs w:val="26"/>
          <w:shd w:val="clear" w:color="auto" w:fill="FFFFFF"/>
        </w:rPr>
        <w:t xml:space="preserve"> </w:t>
      </w:r>
      <w:r w:rsidRPr="009E1E06">
        <w:rPr>
          <w:szCs w:val="26"/>
        </w:rPr>
        <w:t>Принятие мер по предотвращению аварийных ситуаций, сохранению жизни и здоровья работников при возникновении таких ситуаций, в том числе по оказанию пострадавшим первой помощи, а также расследование и учет в установленном порядке несчастных случаев на производстве и профессиональных заболеваний.</w:t>
      </w:r>
    </w:p>
    <w:p w14:paraId="6BEF2DF4" w14:textId="77777777" w:rsidR="005C2754" w:rsidRPr="009E1E06" w:rsidRDefault="005C2754" w:rsidP="005C2754">
      <w:pPr>
        <w:pStyle w:val="a6"/>
        <w:numPr>
          <w:ilvl w:val="0"/>
          <w:numId w:val="6"/>
        </w:numPr>
        <w:rPr>
          <w:szCs w:val="26"/>
          <w:shd w:val="clear" w:color="auto" w:fill="FFFFFF"/>
        </w:rPr>
      </w:pPr>
      <w:r w:rsidRPr="009E1E06">
        <w:rPr>
          <w:rFonts w:ascii="Arial" w:hAnsi="Arial" w:cs="Arial"/>
          <w:color w:val="000000"/>
          <w:szCs w:val="26"/>
          <w:shd w:val="clear" w:color="auto" w:fill="FFFFFF"/>
        </w:rPr>
        <w:lastRenderedPageBreak/>
        <w:t xml:space="preserve"> </w:t>
      </w:r>
      <w:r w:rsidRPr="009E1E06">
        <w:rPr>
          <w:color w:val="000000"/>
          <w:szCs w:val="26"/>
          <w:shd w:val="clear" w:color="auto" w:fill="FFFFFF"/>
        </w:rPr>
        <w:t>Санитарно-бытовое обслуживание и медицинское обеспечение работников в соответствии с требованиями охраны труда, а также доставку работников, заболевших на рабочем месте, в медицинскую организацию в случае необходимости оказания им неотложной медицинской помощи.</w:t>
      </w:r>
    </w:p>
    <w:p w14:paraId="51C2E127" w14:textId="77777777" w:rsidR="005C2754" w:rsidRPr="009E1E06" w:rsidRDefault="005C2754" w:rsidP="005C2754">
      <w:pPr>
        <w:pStyle w:val="a6"/>
        <w:numPr>
          <w:ilvl w:val="0"/>
          <w:numId w:val="6"/>
        </w:numPr>
        <w:rPr>
          <w:szCs w:val="26"/>
          <w:shd w:val="clear" w:color="auto" w:fill="FFFFFF"/>
        </w:rPr>
      </w:pPr>
      <w:r w:rsidRPr="009E1E06">
        <w:rPr>
          <w:rFonts w:ascii="Arial" w:hAnsi="Arial" w:cs="Arial"/>
          <w:color w:val="000000"/>
          <w:szCs w:val="26"/>
          <w:shd w:val="clear" w:color="auto" w:fill="FFFFFF"/>
        </w:rPr>
        <w:t xml:space="preserve"> </w:t>
      </w:r>
      <w:r w:rsidRPr="009E1E06">
        <w:rPr>
          <w:color w:val="000000"/>
          <w:szCs w:val="26"/>
          <w:shd w:val="clear" w:color="auto" w:fill="FFFFFF"/>
        </w:rPr>
        <w:t>Обязательное социальное страхование работников от несчастных случаев на производстве и профессиональных заболеваний.</w:t>
      </w:r>
    </w:p>
    <w:p w14:paraId="3C446438" w14:textId="77777777" w:rsidR="005C2754" w:rsidRPr="009E1E06" w:rsidRDefault="005C2754" w:rsidP="005C2754">
      <w:pPr>
        <w:pStyle w:val="a6"/>
        <w:numPr>
          <w:ilvl w:val="0"/>
          <w:numId w:val="6"/>
        </w:numPr>
        <w:rPr>
          <w:szCs w:val="26"/>
          <w:shd w:val="clear" w:color="auto" w:fill="FFFFFF"/>
        </w:rPr>
      </w:pPr>
      <w:r w:rsidRPr="009E1E06">
        <w:rPr>
          <w:rFonts w:ascii="Arial" w:hAnsi="Arial" w:cs="Arial"/>
          <w:color w:val="000000"/>
          <w:szCs w:val="26"/>
          <w:shd w:val="clear" w:color="auto" w:fill="FFFFFF"/>
        </w:rPr>
        <w:t xml:space="preserve"> </w:t>
      </w:r>
      <w:r w:rsidRPr="009E1E06">
        <w:rPr>
          <w:color w:val="000000"/>
          <w:szCs w:val="26"/>
          <w:shd w:val="clear" w:color="auto" w:fill="FFFFFF"/>
        </w:rPr>
        <w:t>Разработка и утверждение правил и инструкций по охране труда для работников.</w:t>
      </w:r>
    </w:p>
    <w:p w14:paraId="26C58406" w14:textId="77777777" w:rsidR="005C2754" w:rsidRPr="009E1E06" w:rsidRDefault="005C2754" w:rsidP="005C2754">
      <w:pPr>
        <w:rPr>
          <w:szCs w:val="26"/>
        </w:rPr>
      </w:pPr>
      <w:r w:rsidRPr="009E1E06">
        <w:rPr>
          <w:szCs w:val="26"/>
        </w:rPr>
        <w:t>В обязанности работников входит:</w:t>
      </w:r>
    </w:p>
    <w:p w14:paraId="02669F31" w14:textId="77777777" w:rsidR="005C2754" w:rsidRPr="009E1E06" w:rsidRDefault="005C2754" w:rsidP="005C2754">
      <w:pPr>
        <w:pStyle w:val="a6"/>
        <w:numPr>
          <w:ilvl w:val="0"/>
          <w:numId w:val="7"/>
        </w:numPr>
        <w:rPr>
          <w:szCs w:val="26"/>
          <w:shd w:val="clear" w:color="auto" w:fill="FFFFFF"/>
        </w:rPr>
      </w:pPr>
      <w:r w:rsidRPr="009E1E06">
        <w:rPr>
          <w:color w:val="000000"/>
          <w:szCs w:val="26"/>
          <w:shd w:val="clear" w:color="auto" w:fill="FFFFFF"/>
        </w:rPr>
        <w:t>Соблюдать требования охраны труда.</w:t>
      </w:r>
    </w:p>
    <w:p w14:paraId="35F5D971" w14:textId="77777777" w:rsidR="005C2754" w:rsidRPr="009E1E06" w:rsidRDefault="005C2754" w:rsidP="005C2754">
      <w:pPr>
        <w:pStyle w:val="a6"/>
        <w:numPr>
          <w:ilvl w:val="0"/>
          <w:numId w:val="7"/>
        </w:numPr>
        <w:rPr>
          <w:szCs w:val="26"/>
          <w:shd w:val="clear" w:color="auto" w:fill="FFFFFF"/>
        </w:rPr>
      </w:pPr>
      <w:r w:rsidRPr="009E1E06">
        <w:rPr>
          <w:color w:val="000000"/>
          <w:szCs w:val="26"/>
          <w:shd w:val="clear" w:color="auto" w:fill="FFFFFF"/>
        </w:rPr>
        <w:t>Правильно применять средства индивидуальной и коллективной защиты.</w:t>
      </w:r>
    </w:p>
    <w:p w14:paraId="33A39833" w14:textId="77777777" w:rsidR="005C2754" w:rsidRPr="009E1E06" w:rsidRDefault="005C2754" w:rsidP="005C2754">
      <w:pPr>
        <w:pStyle w:val="a6"/>
        <w:numPr>
          <w:ilvl w:val="0"/>
          <w:numId w:val="7"/>
        </w:numPr>
        <w:rPr>
          <w:szCs w:val="26"/>
          <w:shd w:val="clear" w:color="auto" w:fill="FFFFFF"/>
        </w:rPr>
      </w:pPr>
      <w:r w:rsidRPr="009E1E06">
        <w:rPr>
          <w:color w:val="000000"/>
          <w:szCs w:val="26"/>
          <w:shd w:val="clear" w:color="auto" w:fill="FFFFFF"/>
        </w:rPr>
        <w:t>Проходить обучение безопасным методам и приемам выполнения работ и оказанию первой помощи пострадавшим на производстве, инструктаж по охране труда, стажировку на рабочем месте, проверку знаний требований охраны труда.</w:t>
      </w:r>
    </w:p>
    <w:p w14:paraId="2612A655" w14:textId="77777777" w:rsidR="005C2754" w:rsidRPr="009E1E06" w:rsidRDefault="005C2754" w:rsidP="005C2754">
      <w:pPr>
        <w:pStyle w:val="a6"/>
        <w:numPr>
          <w:ilvl w:val="0"/>
          <w:numId w:val="7"/>
        </w:numPr>
        <w:rPr>
          <w:szCs w:val="26"/>
          <w:shd w:val="clear" w:color="auto" w:fill="FFFFFF"/>
        </w:rPr>
      </w:pPr>
      <w:r w:rsidRPr="009E1E06">
        <w:rPr>
          <w:color w:val="000000"/>
          <w:szCs w:val="26"/>
          <w:shd w:val="clear" w:color="auto" w:fill="FFFFFF"/>
        </w:rPr>
        <w:t>Немедленно извещать своего непосредственного или вышестоящего руководителя о любой ситуации, угрожающей жизни и здоровью людей, о каждом несчастном случае, происшедшем на производстве, или об ухудшении состояния своего здоровья, в том числе о проявлении признаков острого профессионального заболевания.</w:t>
      </w:r>
    </w:p>
    <w:p w14:paraId="3483E17F" w14:textId="11917F3E" w:rsidR="005C2754" w:rsidRPr="009E1E06" w:rsidRDefault="005C2754" w:rsidP="005C2754">
      <w:pPr>
        <w:pStyle w:val="a6"/>
        <w:numPr>
          <w:ilvl w:val="0"/>
          <w:numId w:val="7"/>
        </w:numPr>
        <w:rPr>
          <w:szCs w:val="26"/>
          <w:shd w:val="clear" w:color="auto" w:fill="FFFFFF"/>
        </w:rPr>
      </w:pPr>
      <w:r w:rsidRPr="009E1E06">
        <w:rPr>
          <w:color w:val="000000"/>
          <w:szCs w:val="26"/>
          <w:shd w:val="clear" w:color="auto" w:fill="FFFFFF"/>
        </w:rPr>
        <w:t>Проходить обязательные медицинские осмотры</w:t>
      </w:r>
      <w:r w:rsidR="00B20224" w:rsidRPr="009E1E06">
        <w:rPr>
          <w:color w:val="000000"/>
          <w:szCs w:val="26"/>
          <w:shd w:val="clear" w:color="auto" w:fill="FFFFFF"/>
        </w:rPr>
        <w:t xml:space="preserve"> [1</w:t>
      </w:r>
      <w:r w:rsidR="000F4C2B">
        <w:rPr>
          <w:color w:val="000000"/>
          <w:szCs w:val="26"/>
          <w:shd w:val="clear" w:color="auto" w:fill="FFFFFF"/>
        </w:rPr>
        <w:t>3</w:t>
      </w:r>
      <w:r w:rsidRPr="009E1E06">
        <w:rPr>
          <w:color w:val="000000"/>
          <w:szCs w:val="26"/>
          <w:shd w:val="clear" w:color="auto" w:fill="FFFFFF"/>
        </w:rPr>
        <w:t>].</w:t>
      </w:r>
    </w:p>
    <w:p w14:paraId="30A55A6B" w14:textId="77777777" w:rsidR="009E1E06" w:rsidRDefault="009E1E06" w:rsidP="009E1E06">
      <w:pPr>
        <w:pStyle w:val="2"/>
        <w:rPr>
          <w:rStyle w:val="aff"/>
          <w:b w:val="0"/>
          <w:bCs w:val="0"/>
        </w:rPr>
      </w:pPr>
      <w:bookmarkStart w:id="9" w:name="_Toc386618829"/>
      <w:bookmarkStart w:id="10" w:name="_Toc389833486"/>
      <w:r w:rsidRPr="005767F7">
        <w:rPr>
          <w:rStyle w:val="aff"/>
          <w:b w:val="0"/>
          <w:bCs w:val="0"/>
        </w:rPr>
        <w:t>Государственные органы управления охраной труда</w:t>
      </w:r>
      <w:bookmarkEnd w:id="9"/>
      <w:bookmarkEnd w:id="10"/>
    </w:p>
    <w:p w14:paraId="528A911D" w14:textId="77777777" w:rsidR="009E1E06" w:rsidRDefault="009E1E06" w:rsidP="009E1E06">
      <w:pPr>
        <w:ind w:firstLine="708"/>
      </w:pPr>
      <w:r>
        <w:t xml:space="preserve">В соответствии с Трудовым кодексом </w:t>
      </w:r>
      <w:r w:rsidRPr="005767F7">
        <w:t>РФ</w:t>
      </w:r>
      <w:r>
        <w:t xml:space="preserve"> статья</w:t>
      </w:r>
      <w:r w:rsidRPr="005767F7">
        <w:t xml:space="preserve"> 216</w:t>
      </w:r>
      <w:r>
        <w:t xml:space="preserve"> </w:t>
      </w:r>
      <w:r>
        <w:rPr>
          <w:bCs/>
        </w:rPr>
        <w:t>Правительство</w:t>
      </w:r>
      <w:r w:rsidRPr="005767F7">
        <w:rPr>
          <w:bCs/>
        </w:rPr>
        <w:t xml:space="preserve"> Российской Федерации</w:t>
      </w:r>
      <w:r>
        <w:rPr>
          <w:bCs/>
        </w:rPr>
        <w:t xml:space="preserve"> осуществляет</w:t>
      </w:r>
      <w:r w:rsidRPr="005767F7">
        <w:t xml:space="preserve"> государственное управление охраной труда непосредственно или по его поручению федеральным органом исполнительной власти, осуществляющим функции по нормативно-правовому регулированию в сфере труда, и другими федеральными органами исполнительной власти.</w:t>
      </w:r>
    </w:p>
    <w:p w14:paraId="28EDE200" w14:textId="2759A76F" w:rsidR="009E1E06" w:rsidRDefault="009E1E06" w:rsidP="009E1E06">
      <w:pPr>
        <w:rPr>
          <w:shd w:val="clear" w:color="auto" w:fill="FFFFFF"/>
        </w:rPr>
      </w:pPr>
      <w:r>
        <w:rPr>
          <w:shd w:val="clear" w:color="auto" w:fill="FFFFFF"/>
        </w:rPr>
        <w:t>Федеральны</w:t>
      </w:r>
      <w:r w:rsidR="00341F7D">
        <w:rPr>
          <w:shd w:val="clear" w:color="auto" w:fill="FFFFFF"/>
        </w:rPr>
        <w:t>м органом исполнительной власти</w:t>
      </w:r>
      <w:r>
        <w:rPr>
          <w:shd w:val="clear" w:color="auto" w:fill="FFFFFF"/>
        </w:rPr>
        <w:t xml:space="preserve"> является Министерство здравоохранения и социального развития Российской Федерации. Этот </w:t>
      </w:r>
      <w:r>
        <w:rPr>
          <w:shd w:val="clear" w:color="auto" w:fill="FFFFFF"/>
        </w:rPr>
        <w:lastRenderedPageBreak/>
        <w:t>управляющий орган осуществляет свою деятельность взаимодействуя с другими федеральными органами исполнительной власти, органами исполнительной власти субъектов Российской Федерации, органами местного самоуправления, общественными объединениями и иными организациями.</w:t>
      </w:r>
    </w:p>
    <w:p w14:paraId="4903D305" w14:textId="77777777" w:rsidR="009E1E06" w:rsidRDefault="009E1E06" w:rsidP="009E1E06">
      <w:pPr>
        <w:rPr>
          <w:shd w:val="clear" w:color="auto" w:fill="FFFFFF"/>
        </w:rPr>
      </w:pPr>
      <w:r>
        <w:rPr>
          <w:shd w:val="clear" w:color="auto" w:fill="FFFFFF"/>
        </w:rPr>
        <w:t xml:space="preserve">Особое положение в системе органов, осуществляющих контроль за соблюдением законодательства об охране труда, занимает федеральная инспекция труда, которая в соответствии со ст. 354 Трудового кодекса </w:t>
      </w:r>
      <w:r w:rsidRPr="0098379E">
        <w:t>РФ является единой централизованной системой, состоящей из федерального </w:t>
      </w:r>
      <w:hyperlink r:id="rId19" w:tooltip="Постановление Правительства РФ от 30.06.2004 N 324&#10;(ред. от 02.11.2013)&#10;&quot;Об утверждении Положения о Федеральной службе по труду и занятости&quot;" w:history="1">
        <w:r w:rsidRPr="0098379E">
          <w:t>органа</w:t>
        </w:r>
      </w:hyperlink>
      <w:r w:rsidRPr="0098379E">
        <w:t> исполнительной власти, уполномоченного на проведение федерального государственного надзора за соблюдением трудового законодательства и иных нормативных правовых актов, содержащих нормы трудового права,</w:t>
      </w:r>
      <w:r>
        <w:t xml:space="preserve"> и его территориальных органов то есть государственных инспекций труда</w:t>
      </w:r>
      <w:r w:rsidRPr="0098379E">
        <w:t>.</w:t>
      </w:r>
    </w:p>
    <w:p w14:paraId="32C3496C" w14:textId="77777777" w:rsidR="009E1E06" w:rsidRDefault="009E1E06" w:rsidP="009E1E06">
      <w:pPr>
        <w:keepNext/>
        <w:rPr>
          <w:shd w:val="clear" w:color="auto" w:fill="FFFFFF"/>
        </w:rPr>
      </w:pPr>
      <w:r>
        <w:rPr>
          <w:shd w:val="clear" w:color="auto" w:fill="FFFFFF"/>
        </w:rPr>
        <w:t>Основными задачами федеральной инспекции труда являются:</w:t>
      </w:r>
    </w:p>
    <w:p w14:paraId="08E48F93" w14:textId="2EF813E7" w:rsidR="009E1E06" w:rsidRPr="0098379E" w:rsidRDefault="009E1E06" w:rsidP="009E1E06">
      <w:pPr>
        <w:pStyle w:val="a6"/>
        <w:numPr>
          <w:ilvl w:val="0"/>
          <w:numId w:val="9"/>
        </w:numPr>
        <w:spacing w:after="160"/>
        <w:rPr>
          <w:sz w:val="24"/>
        </w:rPr>
      </w:pPr>
      <w:r>
        <w:t>обеспечение соблюдения и защиты трудовых прав и свобод граждан, в</w:t>
      </w:r>
      <w:r w:rsidR="002269B4">
        <w:t xml:space="preserve"> том числе</w:t>
      </w:r>
      <w:r>
        <w:t xml:space="preserve"> право на безопасные условия труда;</w:t>
      </w:r>
    </w:p>
    <w:p w14:paraId="4364BDFD" w14:textId="77777777" w:rsidR="009E1E06" w:rsidRDefault="009E1E06" w:rsidP="009E1E06">
      <w:pPr>
        <w:pStyle w:val="a6"/>
        <w:numPr>
          <w:ilvl w:val="0"/>
          <w:numId w:val="9"/>
        </w:numPr>
        <w:spacing w:after="160"/>
      </w:pPr>
      <w:r>
        <w:t>обеспечение соблюдения работодателями трудового законодательства и иных нормативных правовых актов, содержащих нормы трудового права;</w:t>
      </w:r>
    </w:p>
    <w:p w14:paraId="0AD9669C" w14:textId="77777777" w:rsidR="009E1E06" w:rsidRDefault="009E1E06" w:rsidP="009E1E06">
      <w:pPr>
        <w:pStyle w:val="a6"/>
        <w:numPr>
          <w:ilvl w:val="0"/>
          <w:numId w:val="9"/>
        </w:numPr>
        <w:spacing w:after="160"/>
      </w:pPr>
      <w:r>
        <w:t xml:space="preserve">обеспечение работодателей и работников информацией о наиболее эффективных средствах и методах соблюдения положений трудового законодательства и иных нормативных правовых актов, содержащих нормы трудового права; </w:t>
      </w:r>
    </w:p>
    <w:p w14:paraId="6A565A9B" w14:textId="6EFBF830" w:rsidR="00064BCB" w:rsidRPr="00064BCB" w:rsidRDefault="009E1E06" w:rsidP="00F52CB4">
      <w:pPr>
        <w:pStyle w:val="a6"/>
        <w:numPr>
          <w:ilvl w:val="0"/>
          <w:numId w:val="9"/>
        </w:numPr>
        <w:spacing w:after="160"/>
      </w:pPr>
      <w:r>
        <w:t>доведение до сведения соответствующих органов государственной власти фактов нарушений, действий (бездействия) или злоупотреблений, которые не подпадают под действие трудового законодательства и иных нормативных правовых актов, содержащих нормы трудового права</w:t>
      </w:r>
      <w:r w:rsidRPr="00547A90">
        <w:t xml:space="preserve"> [</w:t>
      </w:r>
      <w:r w:rsidR="000F4C2B">
        <w:t>4</w:t>
      </w:r>
      <w:r w:rsidRPr="00547A90">
        <w:t>]</w:t>
      </w:r>
      <w:r w:rsidR="00653844">
        <w:t>.</w:t>
      </w:r>
    </w:p>
    <w:p w14:paraId="347C5F57" w14:textId="57595076" w:rsidR="00502BCB" w:rsidRPr="00F317E8" w:rsidRDefault="0016188C" w:rsidP="00B47BCA">
      <w:pPr>
        <w:pStyle w:val="2"/>
      </w:pPr>
      <w:bookmarkStart w:id="11" w:name="_Toc389833487"/>
      <w:r>
        <w:t>Основные задачи охраны труда</w:t>
      </w:r>
      <w:bookmarkEnd w:id="11"/>
    </w:p>
    <w:p w14:paraId="7D8FD7B8" w14:textId="2B43BEFA" w:rsidR="001D56FA" w:rsidRDefault="001D56FA" w:rsidP="00064BCB">
      <w:r>
        <w:t>В данном параграфе рассматриваются основные задачи охраны труда на основе законодательных и нормативно-правовых актов.</w:t>
      </w:r>
    </w:p>
    <w:p w14:paraId="2D41B8A7" w14:textId="42D931BD" w:rsidR="0016188C" w:rsidRDefault="0016188C" w:rsidP="0016188C">
      <w:r w:rsidRPr="00942912">
        <w:t>Каждая отдельная задача охраны труда представляет собой целую подсисте</w:t>
      </w:r>
      <w:r w:rsidR="004E43B1">
        <w:t>му управления, которую можно</w:t>
      </w:r>
      <w:r w:rsidRPr="00942912">
        <w:t xml:space="preserve"> </w:t>
      </w:r>
      <w:r w:rsidR="004E43B1">
        <w:t xml:space="preserve">расписать и </w:t>
      </w:r>
      <w:r w:rsidR="004E43B1" w:rsidRPr="00942912">
        <w:t>детализировать</w:t>
      </w:r>
      <w:r w:rsidRPr="00942912">
        <w:t xml:space="preserve"> на большое </w:t>
      </w:r>
      <w:r w:rsidRPr="00942912">
        <w:lastRenderedPageBreak/>
        <w:t xml:space="preserve">число </w:t>
      </w:r>
      <w:r w:rsidR="004E43B1">
        <w:t>отдельных задач</w:t>
      </w:r>
      <w:r w:rsidRPr="00942912">
        <w:t xml:space="preserve">. </w:t>
      </w:r>
      <w:r w:rsidR="004E43B1">
        <w:t>При чем с</w:t>
      </w:r>
      <w:r w:rsidRPr="00942912">
        <w:t>те</w:t>
      </w:r>
      <w:r w:rsidR="004E43B1">
        <w:t>пень детализации</w:t>
      </w:r>
      <w:r w:rsidRPr="00942912">
        <w:t xml:space="preserve"> задач</w:t>
      </w:r>
      <w:r>
        <w:t xml:space="preserve"> может определять</w:t>
      </w:r>
      <w:r w:rsidRPr="00942912">
        <w:t xml:space="preserve">ся </w:t>
      </w:r>
      <w:r w:rsidR="004E43B1">
        <w:t xml:space="preserve">несколькими факторами: </w:t>
      </w:r>
      <w:r w:rsidRPr="00942912">
        <w:t>масштабами производства, сложностью решаемых вопросов, уровнем уп</w:t>
      </w:r>
      <w:r w:rsidRPr="00942912">
        <w:softHyphen/>
        <w:t xml:space="preserve">равления, значимостью конечных результатов, сложностью и объемом </w:t>
      </w:r>
      <w:r w:rsidR="004E43B1">
        <w:t>используемой</w:t>
      </w:r>
      <w:r w:rsidRPr="00942912">
        <w:t xml:space="preserve"> исходной и выходной информации и т.д.</w:t>
      </w:r>
    </w:p>
    <w:p w14:paraId="4D55A7CC" w14:textId="77777777" w:rsidR="0016188C" w:rsidRDefault="0016188C" w:rsidP="0016188C">
      <w:r>
        <w:t xml:space="preserve">В связи с чем в </w:t>
      </w:r>
      <w:r w:rsidRPr="002B3557">
        <w:t>ос</w:t>
      </w:r>
      <w:r>
        <w:t>н</w:t>
      </w:r>
      <w:r w:rsidRPr="002B3557">
        <w:t>овные</w:t>
      </w:r>
      <w:r>
        <w:t xml:space="preserve"> задачи охраны труда входят:</w:t>
      </w:r>
    </w:p>
    <w:p w14:paraId="6A1321BC" w14:textId="222D5393" w:rsidR="0016188C" w:rsidRPr="007D7998" w:rsidRDefault="0016188C" w:rsidP="00E51892">
      <w:pPr>
        <w:pStyle w:val="a6"/>
        <w:numPr>
          <w:ilvl w:val="0"/>
          <w:numId w:val="5"/>
        </w:numPr>
      </w:pPr>
      <w:r w:rsidRPr="007D7998">
        <w:t>Организация работы по улучшению условий труда, профилактике</w:t>
      </w:r>
      <w:r w:rsidR="004E43B1">
        <w:t xml:space="preserve"> производственного травматизма и </w:t>
      </w:r>
      <w:r w:rsidRPr="007D7998">
        <w:t>профессиональных</w:t>
      </w:r>
      <w:r>
        <w:t xml:space="preserve">. Сюда входят медицинские осмотры, специальная оценка рабочих мест, обеспечение средствами индивидуальной защиты, </w:t>
      </w:r>
      <w:r w:rsidRPr="00433993">
        <w:rPr>
          <w:lang w:eastAsia="ru-RU"/>
        </w:rPr>
        <w:t xml:space="preserve">проведение замеров параметров опасных и вредных факторов при </w:t>
      </w:r>
      <w:r>
        <w:rPr>
          <w:lang w:eastAsia="ru-RU"/>
        </w:rPr>
        <w:t>специальной оценке.</w:t>
      </w:r>
    </w:p>
    <w:p w14:paraId="7B022753" w14:textId="2976A0F5" w:rsidR="0016188C" w:rsidRPr="007D7998" w:rsidRDefault="0016188C" w:rsidP="00E51892">
      <w:pPr>
        <w:pStyle w:val="a6"/>
        <w:numPr>
          <w:ilvl w:val="0"/>
          <w:numId w:val="5"/>
        </w:numPr>
      </w:pPr>
      <w:r w:rsidRPr="007D7998">
        <w:t>Консультирование и информирование работников организации, в том числе ее руковод</w:t>
      </w:r>
      <w:r>
        <w:t>ителя, по вопросам охраны труда. Это о</w:t>
      </w:r>
      <w:r w:rsidRPr="00F57346">
        <w:rPr>
          <w:shd w:val="clear" w:color="auto" w:fill="FFFFFF"/>
        </w:rPr>
        <w:t>казание методической помощи руководителям подразделений по разработке и пересмотру инструкций по охране труда</w:t>
      </w:r>
      <w:r>
        <w:rPr>
          <w:shd w:val="clear" w:color="auto" w:fill="FFFFFF"/>
        </w:rPr>
        <w:t>.</w:t>
      </w:r>
    </w:p>
    <w:p w14:paraId="4281D517" w14:textId="76537D6D" w:rsidR="0016188C" w:rsidRDefault="0016188C" w:rsidP="00E51892">
      <w:pPr>
        <w:pStyle w:val="a6"/>
        <w:numPr>
          <w:ilvl w:val="0"/>
          <w:numId w:val="5"/>
        </w:numPr>
      </w:pPr>
      <w:r w:rsidRPr="007D7998">
        <w:t>Организация работы по обеспечению выполнения рабо</w:t>
      </w:r>
      <w:r>
        <w:t xml:space="preserve">тниками требований охраны труда. Сюда входят выдача инструкций по охране труда и безопасности жизнедеятельности, и внутренние проверки организации, </w:t>
      </w:r>
      <w:r w:rsidRPr="009859E4">
        <w:t>контроль обеспечение соблюдения правил охраны труда и техники безопасности</w:t>
      </w:r>
      <w:r>
        <w:t>.</w:t>
      </w:r>
    </w:p>
    <w:p w14:paraId="09D8B464" w14:textId="77777777" w:rsidR="0016188C" w:rsidRPr="007D7998" w:rsidRDefault="0016188C" w:rsidP="00E51892">
      <w:pPr>
        <w:pStyle w:val="a6"/>
        <w:numPr>
          <w:ilvl w:val="0"/>
          <w:numId w:val="5"/>
        </w:numPr>
      </w:pPr>
      <w:r w:rsidRPr="004D72FC">
        <w:t>Инструктаж, обучение и проверка знаний работников, специалистов и руководителей организаций</w:t>
      </w:r>
      <w:r>
        <w:t xml:space="preserve">. Сюда входят </w:t>
      </w:r>
      <w:r w:rsidRPr="00F57346">
        <w:rPr>
          <w:shd w:val="clear" w:color="auto" w:fill="FFFFFF"/>
        </w:rPr>
        <w:t>контроль за проведением всех видов инструктажей по охране труда на рабочих местах и проверка знаний</w:t>
      </w:r>
      <w:r>
        <w:rPr>
          <w:shd w:val="clear" w:color="auto" w:fill="FFFFFF"/>
        </w:rPr>
        <w:t>.</w:t>
      </w:r>
    </w:p>
    <w:p w14:paraId="598D1C6B" w14:textId="37A04DF9" w:rsidR="0016188C" w:rsidRDefault="0016188C" w:rsidP="00E51892">
      <w:pPr>
        <w:pStyle w:val="a6"/>
        <w:numPr>
          <w:ilvl w:val="0"/>
          <w:numId w:val="5"/>
        </w:numPr>
      </w:pPr>
      <w:r w:rsidRPr="007D7998">
        <w:t>Контроль за соблюдением законодательных и иных нормативных правовых актов по охране труда работниками организации, кол</w:t>
      </w:r>
      <w:r>
        <w:t>лективного</w:t>
      </w:r>
      <w:r w:rsidRPr="007D7998">
        <w:t xml:space="preserve"> договора</w:t>
      </w:r>
      <w:r>
        <w:t xml:space="preserve"> и соглашений по охране труда. Это - проверки инспектирующих органов, </w:t>
      </w:r>
      <w:r>
        <w:rPr>
          <w:lang w:eastAsia="ru-RU"/>
        </w:rPr>
        <w:t>ведение отчетности</w:t>
      </w:r>
      <w:r w:rsidRPr="009859E4">
        <w:rPr>
          <w:lang w:eastAsia="ru-RU"/>
        </w:rPr>
        <w:t xml:space="preserve"> по охране и условиям труда по установленным формам.</w:t>
      </w:r>
    </w:p>
    <w:p w14:paraId="6C34731C" w14:textId="7C786A88" w:rsidR="007431DF" w:rsidRDefault="007431DF" w:rsidP="007431DF">
      <w:pPr>
        <w:pStyle w:val="2"/>
      </w:pPr>
      <w:bookmarkStart w:id="12" w:name="_Toc389833488"/>
      <w:r>
        <w:lastRenderedPageBreak/>
        <w:t>Бизнес-процессы основных задач охраны труда</w:t>
      </w:r>
      <w:bookmarkEnd w:id="12"/>
    </w:p>
    <w:p w14:paraId="116355EE" w14:textId="461EF817" w:rsidR="00A842AE" w:rsidRPr="00A842AE" w:rsidRDefault="00A842AE" w:rsidP="00A842AE">
      <w:r>
        <w:t>В данном параграфе представлены основные бизнес-процессы для задач охраны труда и их описание.</w:t>
      </w:r>
    </w:p>
    <w:p w14:paraId="158828A3" w14:textId="7995758B" w:rsidR="0016188C" w:rsidRDefault="0016188C" w:rsidP="0016188C">
      <w:r w:rsidRPr="00F57346">
        <w:t>Для основных задач, таких как проведение медицинского осмотра, проведение инструктажа, специальная оценка</w:t>
      </w:r>
      <w:r w:rsidR="007431DF">
        <w:t xml:space="preserve"> условий труда, учет средств индивидуальной защиты</w:t>
      </w:r>
      <w:r w:rsidRPr="00F57346">
        <w:t xml:space="preserve"> </w:t>
      </w:r>
      <w:r w:rsidR="002F7337">
        <w:t>построены модели бизнес-процессов</w:t>
      </w:r>
      <w:r w:rsidR="00404C75">
        <w:t xml:space="preserve"> в методологии </w:t>
      </w:r>
      <w:r w:rsidR="00404C75">
        <w:rPr>
          <w:lang w:val="en-US"/>
        </w:rPr>
        <w:t>Aris</w:t>
      </w:r>
      <w:r w:rsidRPr="00F57346">
        <w:t>.</w:t>
      </w:r>
    </w:p>
    <w:p w14:paraId="2B1732F3" w14:textId="77777777" w:rsidR="00D55633" w:rsidRDefault="0016188C" w:rsidP="0016188C">
      <w:r>
        <w:t xml:space="preserve">Бизнес-процесс «Медицинский осмотр» представлен на </w:t>
      </w:r>
      <w:r w:rsidR="005C2B28">
        <w:t>рис.1</w:t>
      </w:r>
      <w:r w:rsidR="00E44094">
        <w:t>.1</w:t>
      </w:r>
      <w:r w:rsidR="005C2B28">
        <w:t>.</w:t>
      </w:r>
      <w:r w:rsidR="009110D4">
        <w:t xml:space="preserve"> </w:t>
      </w:r>
      <w:r w:rsidR="008F5546">
        <w:t>и рис. 1.2.</w:t>
      </w:r>
      <w:r w:rsidR="002D5245">
        <w:t xml:space="preserve"> Когда подходит срок проведения медицинского осмотра для работников или появляются новые работники руководитель предприятия или руководитель отдела охраны труда составляет список сотрудников, которым необходимо пройти медицинский осмотр и выбирает медицинскую организацию, которая может провести этот осмотр. Далее составляется график медицинского осмотра и рассчитывается стоимость</w:t>
      </w:r>
      <w:r w:rsidR="008106A6">
        <w:t xml:space="preserve"> осмотра</w:t>
      </w:r>
      <w:r w:rsidR="002D5245">
        <w:t xml:space="preserve"> исходя из количества сотрудников, </w:t>
      </w:r>
      <w:r w:rsidR="008106A6">
        <w:t xml:space="preserve">которым он необходим. График медицинского осмотра должен быть согласован с контрагентом, после этого подписывается соглашение между сторонами. После успешных переговоров руководитель готовит приказ о проведении медицинского осмотра и производит оплату контрагенту. В приказе назначается ответственный за прохождение медицинского осмотра, а также указывается место и время проведения. Ответственный за прохождение медицинского осмотра должен ознакомить сотрудников из списка с приказом о проведение осмотра и получить их подписи, что с приказом они ознакомлены, а также выдать направления на осмотр.  Если предприятие крупное и много сотрудников, возможен выездной медицинский осмотр, для этого необходимо подготовить рабочие места для врачей. В случае, если предприятие небольшое, чаще всего медицинский осмотр проходит на базе контрагента. В указанную дату сотрудники должны явиться на медицинский осмотр, после прохождения осмотра оформляются результаты </w:t>
      </w:r>
      <w:r w:rsidR="0011260F">
        <w:t>по здоровью сотрудников и возможно появляются некоторые ограничения у работников связанные со здоровьем.</w:t>
      </w:r>
    </w:p>
    <w:p w14:paraId="7BFFC40B" w14:textId="5B6DE4F5" w:rsidR="0016188C" w:rsidRDefault="00A31297" w:rsidP="008F5546">
      <w:pPr>
        <w:ind w:firstLine="0"/>
        <w:jc w:val="center"/>
      </w:pPr>
      <w:r>
        <w:rPr>
          <w:noProof/>
          <w:lang w:eastAsia="ru-RU"/>
        </w:rPr>
        <w:lastRenderedPageBreak/>
        <w:drawing>
          <wp:inline distT="0" distB="0" distL="0" distR="0" wp14:anchorId="14CAFA8D" wp14:editId="265C3F25">
            <wp:extent cx="5610225" cy="5846582"/>
            <wp:effectExtent l="0" t="0" r="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12201" cy="5848641"/>
                    </a:xfrm>
                    <a:prstGeom prst="rect">
                      <a:avLst/>
                    </a:prstGeom>
                    <a:noFill/>
                    <a:ln>
                      <a:noFill/>
                    </a:ln>
                  </pic:spPr>
                </pic:pic>
              </a:graphicData>
            </a:graphic>
          </wp:inline>
        </w:drawing>
      </w:r>
    </w:p>
    <w:p w14:paraId="771622A4" w14:textId="579E6B7D" w:rsidR="0016188C" w:rsidRDefault="00E44094" w:rsidP="00E44094">
      <w:pPr>
        <w:pStyle w:val="a0"/>
        <w:numPr>
          <w:ilvl w:val="0"/>
          <w:numId w:val="0"/>
        </w:numPr>
      </w:pPr>
      <w:r>
        <w:t xml:space="preserve">Рисунок 1.1. </w:t>
      </w:r>
      <w:r w:rsidR="0016188C">
        <w:t>Бизнес-процесс «Медицинский осмотр»</w:t>
      </w:r>
    </w:p>
    <w:p w14:paraId="1EBF6AEA" w14:textId="4DD15C98" w:rsidR="008F5546" w:rsidRPr="008F5546" w:rsidRDefault="002C5CBB" w:rsidP="008F5546">
      <w:pPr>
        <w:ind w:firstLine="0"/>
        <w:jc w:val="center"/>
        <w:rPr>
          <w:lang w:eastAsia="ru-RU"/>
        </w:rPr>
      </w:pPr>
      <w:r>
        <w:rPr>
          <w:noProof/>
          <w:lang w:eastAsia="ru-RU"/>
        </w:rPr>
        <w:lastRenderedPageBreak/>
        <w:drawing>
          <wp:inline distT="0" distB="0" distL="0" distR="0" wp14:anchorId="6E9FD09D" wp14:editId="1D1871C5">
            <wp:extent cx="5934075" cy="810577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075" cy="8105775"/>
                    </a:xfrm>
                    <a:prstGeom prst="rect">
                      <a:avLst/>
                    </a:prstGeom>
                    <a:noFill/>
                    <a:ln>
                      <a:noFill/>
                    </a:ln>
                  </pic:spPr>
                </pic:pic>
              </a:graphicData>
            </a:graphic>
          </wp:inline>
        </w:drawing>
      </w:r>
    </w:p>
    <w:p w14:paraId="698162CB" w14:textId="1EDC4AF0" w:rsidR="00065FEE" w:rsidRDefault="008F5546" w:rsidP="008F5546">
      <w:pPr>
        <w:pStyle w:val="a0"/>
        <w:numPr>
          <w:ilvl w:val="0"/>
          <w:numId w:val="0"/>
        </w:numPr>
      </w:pPr>
      <w:r>
        <w:t>Рисунок 1.2</w:t>
      </w:r>
      <w:r w:rsidR="00065FEE" w:rsidRPr="00065FEE">
        <w:t>. Бизнес-процесс «Медицинский осмотр»</w:t>
      </w:r>
      <w:r>
        <w:t>. Продолжение.</w:t>
      </w:r>
    </w:p>
    <w:p w14:paraId="7A5AF7C6" w14:textId="24D434A1" w:rsidR="006F2B50" w:rsidRDefault="009D6874" w:rsidP="006F2B50">
      <w:bookmarkStart w:id="13" w:name="OLE_LINK1"/>
      <w:bookmarkStart w:id="14" w:name="OLE_LINK2"/>
      <w:bookmarkStart w:id="15" w:name="OLE_LINK3"/>
      <w:r>
        <w:rPr>
          <w:lang w:eastAsia="ru-RU"/>
        </w:rPr>
        <w:lastRenderedPageBreak/>
        <w:t>Бизнес-процесс «Инструктаж»</w:t>
      </w:r>
      <w:bookmarkEnd w:id="13"/>
      <w:bookmarkEnd w:id="14"/>
      <w:bookmarkEnd w:id="15"/>
      <w:r>
        <w:rPr>
          <w:lang w:eastAsia="ru-RU"/>
        </w:rPr>
        <w:t xml:space="preserve"> </w:t>
      </w:r>
      <w:r w:rsidR="0044282B">
        <w:rPr>
          <w:lang w:eastAsia="ru-RU"/>
        </w:rPr>
        <w:t>представлен на рис. 1.3.</w:t>
      </w:r>
      <w:r w:rsidR="006E3102">
        <w:rPr>
          <w:lang w:eastAsia="ru-RU"/>
        </w:rPr>
        <w:t xml:space="preserve"> и рис. 1.4. </w:t>
      </w:r>
      <w:r w:rsidR="0044282B">
        <w:rPr>
          <w:lang w:eastAsia="ru-RU"/>
        </w:rPr>
        <w:t xml:space="preserve"> </w:t>
      </w:r>
      <w:r w:rsidR="00115C1A">
        <w:t>Когда подходит срок проведения инструктажа для работников или появляются новые работники руководитель предприятия составляет и оформляет приказ о назначении ответственного за проведение инструктажа</w:t>
      </w:r>
      <w:r w:rsidR="00CB6C14">
        <w:t>.</w:t>
      </w:r>
      <w:r w:rsidR="00FF6D6E">
        <w:t xml:space="preserve"> </w:t>
      </w:r>
      <w:r w:rsidR="00115C1A">
        <w:t>Далее сос</w:t>
      </w:r>
      <w:r w:rsidR="006250DC">
        <w:t>тавляется программа инструктажа,</w:t>
      </w:r>
      <w:r w:rsidR="00115C1A">
        <w:t xml:space="preserve"> </w:t>
      </w:r>
      <w:r w:rsidR="006250DC" w:rsidRPr="006250DC">
        <w:t>о</w:t>
      </w:r>
      <w:r w:rsidR="00115C1A" w:rsidRPr="006250DC">
        <w:t>говаривается</w:t>
      </w:r>
      <w:r w:rsidR="00115C1A">
        <w:t xml:space="preserve"> и согласовывается график проведения инструктажа. </w:t>
      </w:r>
      <w:r w:rsidR="004C33D5">
        <w:t xml:space="preserve">Назначается дата, </w:t>
      </w:r>
      <w:r w:rsidR="00DC3801">
        <w:t>время</w:t>
      </w:r>
      <w:r w:rsidR="004C33D5">
        <w:t xml:space="preserve"> и место </w:t>
      </w:r>
      <w:r w:rsidR="00DC3801">
        <w:t>проведения инструктажа, готовится приказ руководителя о прохождении инструктажа сотрудник</w:t>
      </w:r>
      <w:r w:rsidR="004C33D5">
        <w:t>ами</w:t>
      </w:r>
      <w:r w:rsidR="00DC3801">
        <w:t xml:space="preserve"> из списка. </w:t>
      </w:r>
      <w:r w:rsidR="006F2B50">
        <w:t xml:space="preserve"> Ответственный проводит инструктаж. </w:t>
      </w:r>
    </w:p>
    <w:p w14:paraId="363BB895" w14:textId="33908D57" w:rsidR="006F2B50" w:rsidRDefault="0015515C" w:rsidP="0015515C">
      <w:pPr>
        <w:ind w:firstLine="0"/>
      </w:pPr>
      <w:r w:rsidRPr="0015515C">
        <w:rPr>
          <w:noProof/>
          <w:lang w:eastAsia="ru-RU"/>
        </w:rPr>
        <w:drawing>
          <wp:inline distT="0" distB="0" distL="0" distR="0" wp14:anchorId="72CAE904" wp14:editId="3861B963">
            <wp:extent cx="5939790" cy="4478129"/>
            <wp:effectExtent l="0" t="0" r="3810" b="0"/>
            <wp:docPr id="2" name="Рисунок 2" descr="C:\Users\Alexander\YandexDisk\Скриншоты\instruktaz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ander\YandexDisk\Скриншоты\instruktazh.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4478129"/>
                    </a:xfrm>
                    <a:prstGeom prst="rect">
                      <a:avLst/>
                    </a:prstGeom>
                    <a:noFill/>
                    <a:ln>
                      <a:noFill/>
                    </a:ln>
                  </pic:spPr>
                </pic:pic>
              </a:graphicData>
            </a:graphic>
          </wp:inline>
        </w:drawing>
      </w:r>
    </w:p>
    <w:p w14:paraId="5258F6E5" w14:textId="343A1A08" w:rsidR="0015515C" w:rsidRDefault="0015515C" w:rsidP="0015515C">
      <w:pPr>
        <w:pStyle w:val="a0"/>
        <w:numPr>
          <w:ilvl w:val="0"/>
          <w:numId w:val="0"/>
        </w:numPr>
      </w:pPr>
      <w:bookmarkStart w:id="16" w:name="OLE_LINK4"/>
      <w:bookmarkStart w:id="17" w:name="OLE_LINK5"/>
      <w:r>
        <w:t>Рисунок 1.3. Бизнес-процесс «Инструктаж».</w:t>
      </w:r>
    </w:p>
    <w:bookmarkEnd w:id="16"/>
    <w:bookmarkEnd w:id="17"/>
    <w:p w14:paraId="3A048F40" w14:textId="48956B1D" w:rsidR="0015515C" w:rsidRDefault="005A5A0C" w:rsidP="00D55633">
      <w:pPr>
        <w:keepNext/>
        <w:ind w:firstLine="0"/>
      </w:pPr>
      <w:r w:rsidRPr="005A5A0C">
        <w:rPr>
          <w:noProof/>
          <w:lang w:eastAsia="ru-RU"/>
        </w:rPr>
        <w:lastRenderedPageBreak/>
        <w:drawing>
          <wp:inline distT="0" distB="0" distL="0" distR="0" wp14:anchorId="564420A4" wp14:editId="315FDD42">
            <wp:extent cx="5372100" cy="7977147"/>
            <wp:effectExtent l="0" t="0" r="0" b="5080"/>
            <wp:docPr id="3" name="Рисунок 3" descr="C:\Users\Alexander\YandexDisk\Скриншоты\instruktazh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lexander\YandexDisk\Скриншоты\instruktazh (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1229" cy="7990702"/>
                    </a:xfrm>
                    <a:prstGeom prst="rect">
                      <a:avLst/>
                    </a:prstGeom>
                    <a:noFill/>
                    <a:ln>
                      <a:noFill/>
                    </a:ln>
                  </pic:spPr>
                </pic:pic>
              </a:graphicData>
            </a:graphic>
          </wp:inline>
        </w:drawing>
      </w:r>
    </w:p>
    <w:p w14:paraId="75FB9ECD" w14:textId="1B583036" w:rsidR="005A5A0C" w:rsidRDefault="005A5A0C" w:rsidP="00D55633">
      <w:pPr>
        <w:pStyle w:val="a0"/>
        <w:keepNext/>
        <w:numPr>
          <w:ilvl w:val="0"/>
          <w:numId w:val="0"/>
        </w:numPr>
      </w:pPr>
      <w:r>
        <w:t>Рисунок 1.4. Бизнес-процесс «Инструктаж». Продолжение.</w:t>
      </w:r>
    </w:p>
    <w:p w14:paraId="57FE7678" w14:textId="3D3659C8" w:rsidR="001D3096" w:rsidRDefault="006E3102" w:rsidP="002A53C1">
      <w:pPr>
        <w:rPr>
          <w:noProof/>
          <w:lang w:eastAsia="ru-RU"/>
        </w:rPr>
      </w:pPr>
      <w:bookmarkStart w:id="18" w:name="OLE_LINK6"/>
      <w:bookmarkStart w:id="19" w:name="OLE_LINK7"/>
      <w:r>
        <w:rPr>
          <w:noProof/>
          <w:lang w:eastAsia="ru-RU"/>
        </w:rPr>
        <w:lastRenderedPageBreak/>
        <w:t>Бизнес-процесс «Специальная оценка условий труда»</w:t>
      </w:r>
      <w:bookmarkEnd w:id="18"/>
      <w:bookmarkEnd w:id="19"/>
      <w:r w:rsidR="00217F80">
        <w:rPr>
          <w:noProof/>
          <w:lang w:eastAsia="ru-RU"/>
        </w:rPr>
        <w:t xml:space="preserve"> представлен на рис. </w:t>
      </w:r>
      <w:r>
        <w:rPr>
          <w:noProof/>
          <w:lang w:eastAsia="ru-RU"/>
        </w:rPr>
        <w:t xml:space="preserve">1.5. и </w:t>
      </w:r>
      <w:r w:rsidR="001D3096">
        <w:rPr>
          <w:noProof/>
          <w:lang w:eastAsia="ru-RU"/>
        </w:rPr>
        <w:t>рис. </w:t>
      </w:r>
      <w:r>
        <w:rPr>
          <w:noProof/>
          <w:lang w:eastAsia="ru-RU"/>
        </w:rPr>
        <w:t xml:space="preserve">1.6. </w:t>
      </w:r>
    </w:p>
    <w:p w14:paraId="071F57C4" w14:textId="553F3B47" w:rsidR="001D3096" w:rsidRDefault="001D3096" w:rsidP="001D3096">
      <w:pPr>
        <w:ind w:firstLine="0"/>
        <w:rPr>
          <w:noProof/>
          <w:lang w:eastAsia="ru-RU"/>
        </w:rPr>
      </w:pPr>
      <w:r w:rsidRPr="001D3096">
        <w:rPr>
          <w:noProof/>
          <w:lang w:eastAsia="ru-RU"/>
        </w:rPr>
        <w:drawing>
          <wp:inline distT="0" distB="0" distL="0" distR="0" wp14:anchorId="28B07D8C" wp14:editId="3B866652">
            <wp:extent cx="5461426" cy="7448550"/>
            <wp:effectExtent l="0" t="0" r="6350" b="0"/>
            <wp:docPr id="4" name="Рисунок 4" descr="C:\Users\Alexander\YandexDisk\Скриншоты\spetsotsen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ander\YandexDisk\Скриншоты\spetsotsenka.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71998" cy="7462968"/>
                    </a:xfrm>
                    <a:prstGeom prst="rect">
                      <a:avLst/>
                    </a:prstGeom>
                    <a:noFill/>
                    <a:ln>
                      <a:noFill/>
                    </a:ln>
                  </pic:spPr>
                </pic:pic>
              </a:graphicData>
            </a:graphic>
          </wp:inline>
        </w:drawing>
      </w:r>
    </w:p>
    <w:p w14:paraId="01F9F16C" w14:textId="6FC1E5DA" w:rsidR="001D3096" w:rsidRDefault="001D3096" w:rsidP="001D3096">
      <w:pPr>
        <w:pStyle w:val="a0"/>
        <w:numPr>
          <w:ilvl w:val="0"/>
          <w:numId w:val="0"/>
        </w:numPr>
        <w:rPr>
          <w:noProof/>
        </w:rPr>
      </w:pPr>
      <w:bookmarkStart w:id="20" w:name="OLE_LINK8"/>
      <w:bookmarkStart w:id="21" w:name="OLE_LINK9"/>
      <w:r>
        <w:rPr>
          <w:noProof/>
        </w:rPr>
        <w:t>Рисунок 1.5. Бизнес-процесс «Специальная оценка условий труда».</w:t>
      </w:r>
    </w:p>
    <w:bookmarkEnd w:id="20"/>
    <w:bookmarkEnd w:id="21"/>
    <w:p w14:paraId="59794167" w14:textId="65A40864" w:rsidR="001D3096" w:rsidRDefault="001D3096" w:rsidP="001D3096">
      <w:pPr>
        <w:ind w:firstLine="0"/>
        <w:jc w:val="center"/>
        <w:rPr>
          <w:noProof/>
          <w:lang w:eastAsia="ru-RU"/>
        </w:rPr>
      </w:pPr>
      <w:r w:rsidRPr="001D3096">
        <w:rPr>
          <w:noProof/>
          <w:lang w:eastAsia="ru-RU"/>
        </w:rPr>
        <w:lastRenderedPageBreak/>
        <w:drawing>
          <wp:inline distT="0" distB="0" distL="0" distR="0" wp14:anchorId="23D4CD6B" wp14:editId="07C53F5E">
            <wp:extent cx="5939790" cy="6621180"/>
            <wp:effectExtent l="0" t="0" r="3810" b="8255"/>
            <wp:docPr id="5" name="Рисунок 5" descr="C:\Users\Alexander\YandexDisk\Скриншоты\spetsotsenka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lexander\YandexDisk\Скриншоты\spetsotsenka (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6621180"/>
                    </a:xfrm>
                    <a:prstGeom prst="rect">
                      <a:avLst/>
                    </a:prstGeom>
                    <a:noFill/>
                    <a:ln>
                      <a:noFill/>
                    </a:ln>
                  </pic:spPr>
                </pic:pic>
              </a:graphicData>
            </a:graphic>
          </wp:inline>
        </w:drawing>
      </w:r>
    </w:p>
    <w:p w14:paraId="221526B7" w14:textId="42497429" w:rsidR="001D3096" w:rsidRDefault="001D3096" w:rsidP="001D3096">
      <w:pPr>
        <w:pStyle w:val="a0"/>
        <w:numPr>
          <w:ilvl w:val="0"/>
          <w:numId w:val="0"/>
        </w:numPr>
        <w:rPr>
          <w:noProof/>
        </w:rPr>
      </w:pPr>
      <w:r>
        <w:rPr>
          <w:noProof/>
        </w:rPr>
        <w:t>Рисунок 1.6. Бизнес-процесс «Специальная оценка условий труда». Продолжение.</w:t>
      </w:r>
    </w:p>
    <w:p w14:paraId="7CFD3AF1" w14:textId="1E1CFEE3" w:rsidR="00672752" w:rsidRPr="00D0337D" w:rsidRDefault="00672752" w:rsidP="00672752">
      <w:pPr>
        <w:rPr>
          <w:noProof/>
          <w:lang w:eastAsia="ru-RU"/>
        </w:rPr>
      </w:pPr>
      <w:r>
        <w:rPr>
          <w:shd w:val="clear" w:color="auto" w:fill="FFFFFF"/>
        </w:rPr>
        <w:t xml:space="preserve">Специальная оценка условий труда является единым комплексом последовательно осуществляемых мероприятий по идентификации вредных и (или) опасных факторов производственной среды и трудового процесса (далее также - вредные и (или) опасные производственные факторы) и оценке уровня их воздействия на работника с учетом отклонения их фактических значений от установленных уполномоченным Правительством Российской Федерации </w:t>
      </w:r>
      <w:r>
        <w:rPr>
          <w:shd w:val="clear" w:color="auto" w:fill="FFFFFF"/>
        </w:rPr>
        <w:lastRenderedPageBreak/>
        <w:t>федеральным органом исполнительной власти</w:t>
      </w:r>
      <w:r>
        <w:rPr>
          <w:rStyle w:val="apple-converted-space"/>
          <w:rFonts w:ascii="Arial" w:hAnsi="Arial" w:cs="Arial"/>
          <w:color w:val="000000"/>
          <w:shd w:val="clear" w:color="auto" w:fill="FFFFFF"/>
        </w:rPr>
        <w:t> </w:t>
      </w:r>
      <w:hyperlink r:id="rId26" w:history="1">
        <w:r w:rsidRPr="00672752">
          <w:t>нормативов</w:t>
        </w:r>
      </w:hyperlink>
      <w:r w:rsidRPr="00672752">
        <w:t> </w:t>
      </w:r>
      <w:r>
        <w:rPr>
          <w:shd w:val="clear" w:color="auto" w:fill="FFFFFF"/>
        </w:rPr>
        <w:t>(гигиенических нормативов) условий труда и применения средств индивидуальной и коллективной защиты работников</w:t>
      </w:r>
      <w:r w:rsidR="00F52CB4" w:rsidRPr="00F52CB4">
        <w:rPr>
          <w:shd w:val="clear" w:color="auto" w:fill="FFFFFF"/>
        </w:rPr>
        <w:t xml:space="preserve"> </w:t>
      </w:r>
      <w:r w:rsidR="000F4C2B">
        <w:rPr>
          <w:shd w:val="clear" w:color="auto" w:fill="FFFFFF"/>
        </w:rPr>
        <w:t>[24</w:t>
      </w:r>
      <w:r w:rsidR="00F52CB4" w:rsidRPr="00D0337D">
        <w:rPr>
          <w:shd w:val="clear" w:color="auto" w:fill="FFFFFF"/>
        </w:rPr>
        <w:t>]</w:t>
      </w:r>
      <w:r>
        <w:rPr>
          <w:shd w:val="clear" w:color="auto" w:fill="FFFFFF"/>
        </w:rPr>
        <w:t xml:space="preserve">. </w:t>
      </w:r>
    </w:p>
    <w:p w14:paraId="450CFA48" w14:textId="1F3D4456" w:rsidR="002A53C1" w:rsidRPr="002A53C1" w:rsidRDefault="00BA3F8A" w:rsidP="002A53C1">
      <w:r>
        <w:rPr>
          <w:noProof/>
          <w:lang w:eastAsia="ru-RU"/>
        </w:rPr>
        <w:t xml:space="preserve">Раз в пять лет необходимо </w:t>
      </w:r>
      <w:r w:rsidRPr="00672752">
        <w:rPr>
          <w:noProof/>
          <w:lang w:eastAsia="ru-RU"/>
        </w:rPr>
        <w:t>проводить специальную оценку условий труда</w:t>
      </w:r>
      <w:r>
        <w:rPr>
          <w:noProof/>
          <w:lang w:eastAsia="ru-RU"/>
        </w:rPr>
        <w:t xml:space="preserve">, также ее необходимо проводить в случае появления новых рабочих мест. Руководитель должен издать приказ о созыве комиссии по специальной оценке </w:t>
      </w:r>
      <w:r w:rsidRPr="002A53C1">
        <w:t xml:space="preserve">условий труда. </w:t>
      </w:r>
      <w:r w:rsidR="002A53C1" w:rsidRPr="002A53C1">
        <w:t>Составляется перечен</w:t>
      </w:r>
      <w:r w:rsidR="002A53C1">
        <w:t xml:space="preserve">ь </w:t>
      </w:r>
      <w:r w:rsidR="002A53C1" w:rsidRPr="002A53C1">
        <w:t>рабочих мест, подлежащих специальной оценке. В этом перечне должны быть указаны аналогичные рабочие места</w:t>
      </w:r>
      <w:r w:rsidR="002A53C1">
        <w:t xml:space="preserve">, </w:t>
      </w:r>
      <w:r w:rsidR="002A53C1" w:rsidRPr="002A53C1">
        <w:t>при их выявлении специальная оценка условий труда проводится только в отношении 20</w:t>
      </w:r>
      <w:r w:rsidR="008C4496">
        <w:t>% </w:t>
      </w:r>
      <w:r w:rsidR="002A53C1" w:rsidRPr="002A53C1">
        <w:t>аналогичных рабочих мест (но не менее чем двух мест) и ее результаты применяются ко всем аналогичным рабочим местам</w:t>
      </w:r>
      <w:r w:rsidR="002A53C1">
        <w:t xml:space="preserve">. </w:t>
      </w:r>
      <w:r w:rsidR="002A53C1" w:rsidRPr="002A53C1">
        <w:t xml:space="preserve">аналогичными признаются рабочие места, если они отвечают в </w:t>
      </w:r>
      <w:r w:rsidR="006F2B50">
        <w:t>совокупности следующим условиям:</w:t>
      </w:r>
    </w:p>
    <w:p w14:paraId="1DEA6F08" w14:textId="1602722D" w:rsidR="002A53C1" w:rsidRPr="002A53C1" w:rsidRDefault="002A53C1" w:rsidP="00E51892">
      <w:pPr>
        <w:numPr>
          <w:ilvl w:val="0"/>
          <w:numId w:val="12"/>
        </w:numPr>
      </w:pPr>
      <w:r w:rsidRPr="002A53C1">
        <w:t>эти места расположены в одном или нескольких однотипных производственных пом</w:t>
      </w:r>
      <w:r w:rsidR="00647483">
        <w:t>ещениях или производственных зонах, оборудованных одинаковыми и однотипными</w:t>
      </w:r>
      <w:r w:rsidRPr="002A53C1">
        <w:t xml:space="preserve"> системами вентиляции, кондиционирования воздуха, отопления и освещения;</w:t>
      </w:r>
    </w:p>
    <w:p w14:paraId="45B23556" w14:textId="77777777" w:rsidR="002A53C1" w:rsidRPr="002A53C1" w:rsidRDefault="002A53C1" w:rsidP="00E51892">
      <w:pPr>
        <w:numPr>
          <w:ilvl w:val="0"/>
          <w:numId w:val="12"/>
        </w:numPr>
      </w:pPr>
      <w:r w:rsidRPr="002A53C1">
        <w:t>на них сотрудники работают по одной и той же профессии, должности, специальности, осуществляют одинаковые трудовые функции в одинаковом режиме рабочего времени при ведении однотипного технологического процесса с использованием одинаковых производственного оборудования, инструментов, сырья;</w:t>
      </w:r>
    </w:p>
    <w:p w14:paraId="60B4FD41" w14:textId="7E6B2A2B" w:rsidR="002A53C1" w:rsidRDefault="002A53C1" w:rsidP="00E51892">
      <w:pPr>
        <w:numPr>
          <w:ilvl w:val="0"/>
          <w:numId w:val="12"/>
        </w:numPr>
      </w:pPr>
      <w:r w:rsidRPr="002A53C1">
        <w:t xml:space="preserve">работающие на них сотрудники обеспечены одинаковыми средствами индивидуальной </w:t>
      </w:r>
      <w:r w:rsidR="008C4496">
        <w:t>защиты</w:t>
      </w:r>
      <w:r w:rsidR="006F2B50" w:rsidRPr="006F2B50">
        <w:t xml:space="preserve"> [</w:t>
      </w:r>
      <w:r w:rsidR="006B23DB">
        <w:t>4</w:t>
      </w:r>
      <w:r w:rsidR="006F2B50" w:rsidRPr="006F2B50">
        <w:t>]</w:t>
      </w:r>
      <w:r w:rsidR="008C4496">
        <w:t>.</w:t>
      </w:r>
    </w:p>
    <w:p w14:paraId="1E3D2C5A" w14:textId="5A564ECC" w:rsidR="006F2B50" w:rsidRDefault="006107CC" w:rsidP="002A53C1">
      <w:r>
        <w:t>Далее выбирается организация, которая будет проводить спец</w:t>
      </w:r>
      <w:r w:rsidR="00404C75">
        <w:t>иальную оценку условий труда, проводить необходимые замеры.</w:t>
      </w:r>
      <w:r>
        <w:t xml:space="preserve"> Согласовывается график специальной оценки и рассчитывается стоимость.  После этого, </w:t>
      </w:r>
      <w:r w:rsidR="00604FE5">
        <w:t xml:space="preserve">проводят идентификацию потенциально вредных и опасных производственных факторов. </w:t>
      </w:r>
    </w:p>
    <w:p w14:paraId="1463E785" w14:textId="0AE62EDE" w:rsidR="002A53C1" w:rsidRPr="008C4496" w:rsidRDefault="00604FE5" w:rsidP="002A53C1">
      <w:r>
        <w:t xml:space="preserve">Идентификация </w:t>
      </w:r>
      <w:r w:rsidRPr="00604FE5">
        <w:t>— это сопоставление имеющихся на рабочих местах факторов производственной среды и трудового процесса с факторами, предусмотренным</w:t>
      </w:r>
      <w:r>
        <w:t>и классификатором вредных и оп</w:t>
      </w:r>
      <w:r w:rsidRPr="00604FE5">
        <w:t>асных про</w:t>
      </w:r>
      <w:r w:rsidR="006F2B50">
        <w:t xml:space="preserve">изводственных факторов. </w:t>
      </w:r>
      <w:r w:rsidRPr="00604FE5">
        <w:t xml:space="preserve">Идентификация осуществляется экспертом специализированной </w:t>
      </w:r>
      <w:r w:rsidRPr="00604FE5">
        <w:lastRenderedPageBreak/>
        <w:t>организации, а ее результаты утверждаются комиссией, созданной работодателем</w:t>
      </w:r>
      <w:r>
        <w:t xml:space="preserve">. </w:t>
      </w:r>
      <w:r w:rsidR="004D1B63">
        <w:t>Если вредные и</w:t>
      </w:r>
      <w:r w:rsidR="004D1B63" w:rsidRPr="004D1B63">
        <w:t xml:space="preserve"> опасные производственные факторы на рабочем месте не выявлены, то условия труда на нем признаются допустимыми и дальнейшие исследования не проводятся</w:t>
      </w:r>
      <w:r w:rsidR="004D1B63">
        <w:t xml:space="preserve"> </w:t>
      </w:r>
      <w:r w:rsidR="006F2B50" w:rsidRPr="008C4496">
        <w:t>[</w:t>
      </w:r>
      <w:r w:rsidR="006B23DB">
        <w:t>24</w:t>
      </w:r>
      <w:r w:rsidR="00D7632E" w:rsidRPr="00D7632E">
        <w:t>]</w:t>
      </w:r>
      <w:r w:rsidR="008C4496">
        <w:t>.</w:t>
      </w:r>
      <w:r w:rsidR="00650689" w:rsidRPr="008C4496">
        <w:t xml:space="preserve"> </w:t>
      </w:r>
    </w:p>
    <w:p w14:paraId="2D16BC53" w14:textId="172EEA87" w:rsidR="00AF6700" w:rsidRDefault="00AF6700" w:rsidP="00AF6700">
      <w:pPr>
        <w:tabs>
          <w:tab w:val="left" w:pos="2880"/>
        </w:tabs>
      </w:pPr>
      <w:r>
        <w:t>И</w:t>
      </w:r>
      <w:r w:rsidRPr="00AF6700">
        <w:t>сследования и измерения вредных и опасных производственных факторов производятся в отношении всех оцениваемых рабочих мест, за исключением тех, по которым условия труда были признаны допустимыми.</w:t>
      </w:r>
      <w:r w:rsidR="00404C75">
        <w:t xml:space="preserve"> </w:t>
      </w:r>
      <w:r w:rsidRPr="00AF6700">
        <w:t>Во время специальной оценки условий труда исследуются вредные и опасные факторы производственной среды и трудового процесса.</w:t>
      </w:r>
      <w:r w:rsidR="00404C75">
        <w:t xml:space="preserve"> Непосредственные исследования </w:t>
      </w:r>
      <w:r>
        <w:t>и измерения осуществляются испы</w:t>
      </w:r>
      <w:r w:rsidR="00404C75">
        <w:t>тательной лабораторией</w:t>
      </w:r>
      <w:r>
        <w:t>, экспертами и иными работниками специализированной организации. Результаты этих исследований оформляются протоколами в отношении к</w:t>
      </w:r>
      <w:r w:rsidR="00404C75">
        <w:t xml:space="preserve">аждого из вредных и </w:t>
      </w:r>
      <w:r>
        <w:t>опасных производственных факторов.</w:t>
      </w:r>
      <w:r w:rsidR="00B86FF4">
        <w:t xml:space="preserve"> </w:t>
      </w:r>
      <w:r>
        <w:t xml:space="preserve">По результатам исследований и измерений эксперт специализированной организации относит условия труда на рабочих местах по степени вредности и </w:t>
      </w:r>
      <w:r w:rsidR="00404C75">
        <w:t>опасности к классам и подклассам</w:t>
      </w:r>
      <w:r>
        <w:t xml:space="preserve"> условий труда.</w:t>
      </w:r>
    </w:p>
    <w:p w14:paraId="52055CA5" w14:textId="7DE7F875" w:rsidR="00B86FF4" w:rsidRDefault="00B86FF4" w:rsidP="00B86FF4">
      <w:r>
        <w:t>Затем специализированная организация подводит итоги проведения оценки, т.е. составляет отчет о проведенной оценке. Форма этого отчета и инструкция по его заполнению должны быть утверждены Минтрудом России. Стоит отметить, что указанный отчет составляется, не только когда обнаружены вредные и опасные факторы, но и когда условия труда на рабочих местах признаны допустимыми.</w:t>
      </w:r>
    </w:p>
    <w:p w14:paraId="752E538C" w14:textId="28B1C9CF" w:rsidR="006F2B50" w:rsidRDefault="00B86FF4" w:rsidP="00B86FF4">
      <w:pPr>
        <w:tabs>
          <w:tab w:val="left" w:pos="2880"/>
        </w:tabs>
      </w:pPr>
      <w:r>
        <w:t>Работодатель обязан ознакомить сотрудников под роспись с результатами оценки, проведенной на их рабочих местах. Сделать это нужно в течение тридцати календарных дней со дня утверждения вышеуказанного. В этот срок не включаются периоды временной нетрудоспособности работника, нахождения его в отпуске или командировке, периоды междувахтового отдыха.</w:t>
      </w:r>
    </w:p>
    <w:p w14:paraId="2AD37240" w14:textId="42463862" w:rsidR="00B86FF4" w:rsidRDefault="00B86FF4" w:rsidP="00B86FF4">
      <w:pPr>
        <w:tabs>
          <w:tab w:val="left" w:pos="2880"/>
        </w:tabs>
      </w:pPr>
      <w:r>
        <w:t>Наконец, специализированная организация обязана передать результаты проведенной оценки:</w:t>
      </w:r>
    </w:p>
    <w:p w14:paraId="0CD2D5FF" w14:textId="15EC624B" w:rsidR="00B86FF4" w:rsidRDefault="00B86FF4" w:rsidP="00E51892">
      <w:pPr>
        <w:pStyle w:val="a6"/>
        <w:numPr>
          <w:ilvl w:val="0"/>
          <w:numId w:val="24"/>
        </w:numPr>
        <w:tabs>
          <w:tab w:val="left" w:pos="2880"/>
        </w:tabs>
      </w:pPr>
      <w:r>
        <w:t xml:space="preserve">до 1 января 2016 года – в </w:t>
      </w:r>
      <w:r w:rsidR="00DC38A8">
        <w:t>Федеральную службу по труду и занятости</w:t>
      </w:r>
      <w:r>
        <w:t>;</w:t>
      </w:r>
    </w:p>
    <w:p w14:paraId="4797D128" w14:textId="432E5086" w:rsidR="00B86FF4" w:rsidRDefault="00B86FF4" w:rsidP="00E51892">
      <w:pPr>
        <w:pStyle w:val="a6"/>
        <w:numPr>
          <w:ilvl w:val="0"/>
          <w:numId w:val="24"/>
        </w:numPr>
        <w:tabs>
          <w:tab w:val="left" w:pos="2880"/>
        </w:tabs>
      </w:pPr>
      <w:r>
        <w:t>с 1 января 2016 года – в Федеральную государственную информационную систему учета результатов проведения специальной оценки условий труда.</w:t>
      </w:r>
    </w:p>
    <w:p w14:paraId="5E40DFB9" w14:textId="1EBD8DDE" w:rsidR="000D1819" w:rsidRPr="000D1819" w:rsidRDefault="00390BBD" w:rsidP="00390BBD">
      <w:pPr>
        <w:tabs>
          <w:tab w:val="left" w:pos="2880"/>
        </w:tabs>
        <w:ind w:firstLine="0"/>
      </w:pPr>
      <w:r w:rsidRPr="00AE32A2">
        <w:lastRenderedPageBreak/>
        <w:t>Бизнес-процесс «Учет средств индивидуальной защиты» представлен на рис.</w:t>
      </w:r>
      <w:r w:rsidR="00AE32A2" w:rsidRPr="00AE32A2">
        <w:t xml:space="preserve"> 1</w:t>
      </w:r>
      <w:r w:rsidRPr="00AE32A2">
        <w:t>.</w:t>
      </w:r>
      <w:r w:rsidR="00AE32A2" w:rsidRPr="00AE32A2">
        <w:t>7</w:t>
      </w:r>
      <w:r w:rsidRPr="00AE32A2">
        <w:t xml:space="preserve"> </w:t>
      </w:r>
      <w:r w:rsidR="000D1819" w:rsidRPr="000D1819">
        <w:t>Средства индивидуальной защиты —</w:t>
      </w:r>
      <w:r w:rsidR="000D1819">
        <w:t xml:space="preserve"> это</w:t>
      </w:r>
      <w:r w:rsidR="000D1819" w:rsidRPr="000D1819">
        <w:t xml:space="preserve"> средства, используемые работником для предотвращения или уменьшения воздействия вредных и опасных производственных факторов, а </w:t>
      </w:r>
      <w:r w:rsidR="00F6146D">
        <w:t>также для защиты от загрязнения</w:t>
      </w:r>
      <w:r w:rsidR="000D1819" w:rsidRPr="000D1819">
        <w:t xml:space="preserve"> [</w:t>
      </w:r>
      <w:r w:rsidR="00F6146D">
        <w:t>2</w:t>
      </w:r>
      <w:r w:rsidR="006B23DB">
        <w:t>1</w:t>
      </w:r>
      <w:r w:rsidR="000D1819" w:rsidRPr="00F6146D">
        <w:t>]</w:t>
      </w:r>
      <w:r w:rsidR="00F6146D">
        <w:t>.</w:t>
      </w:r>
    </w:p>
    <w:p w14:paraId="1BE928AA" w14:textId="302629E6" w:rsidR="007D590E" w:rsidRPr="007D590E" w:rsidRDefault="00AE32A2" w:rsidP="00AE32A2">
      <w:pPr>
        <w:jc w:val="center"/>
      </w:pPr>
      <w:r w:rsidRPr="00AE32A2">
        <w:rPr>
          <w:noProof/>
          <w:lang w:eastAsia="ru-RU"/>
        </w:rPr>
        <w:drawing>
          <wp:inline distT="0" distB="0" distL="0" distR="0" wp14:anchorId="027CFA85" wp14:editId="11C47FB2">
            <wp:extent cx="1182436" cy="5962650"/>
            <wp:effectExtent l="0" t="0" r="0" b="0"/>
            <wp:docPr id="1" name="Рисунок 1" descr="C:\Users\админ\Desktop\ВШЭ\ВШЭ(IV курс)\ВКР\СИЗ.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админ\Desktop\ВШЭ\ВШЭ(IV курс)\ВКР\СИЗ.jpe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98278" cy="6042536"/>
                    </a:xfrm>
                    <a:prstGeom prst="rect">
                      <a:avLst/>
                    </a:prstGeom>
                    <a:noFill/>
                    <a:ln>
                      <a:noFill/>
                    </a:ln>
                  </pic:spPr>
                </pic:pic>
              </a:graphicData>
            </a:graphic>
          </wp:inline>
        </w:drawing>
      </w:r>
    </w:p>
    <w:p w14:paraId="74EED5C4" w14:textId="6A0AB3B1" w:rsidR="006C7DC7" w:rsidRDefault="00AE32A2" w:rsidP="00AE32A2">
      <w:pPr>
        <w:pStyle w:val="a0"/>
        <w:numPr>
          <w:ilvl w:val="0"/>
          <w:numId w:val="0"/>
        </w:numPr>
        <w:ind w:left="360"/>
      </w:pPr>
      <w:r>
        <w:t>Рисунок 1.7. Бизнес-процесс «Учет средств индивидуальной защиты»</w:t>
      </w:r>
    </w:p>
    <w:p w14:paraId="3695320E" w14:textId="77777777" w:rsidR="00261704" w:rsidRPr="00AF6700" w:rsidRDefault="00261704" w:rsidP="00261704">
      <w:r>
        <w:t>Средства индивидуальной защиты поступают на склад, где оформляются и хранятся до момента выдачи работникам. Далее СИЗ выдаются сотрудникам для использования. Сотрудники возвращают на склад средства индивидуальной защиты, после чего СИЗ можно списать со склада.</w:t>
      </w:r>
    </w:p>
    <w:p w14:paraId="0CB27DEA" w14:textId="21D58177" w:rsidR="00261704" w:rsidRDefault="00261704" w:rsidP="00A8450B">
      <w:pPr>
        <w:rPr>
          <w:lang w:eastAsia="ru-RU"/>
        </w:rPr>
      </w:pPr>
      <w:r>
        <w:rPr>
          <w:lang w:eastAsia="ru-RU"/>
        </w:rPr>
        <w:lastRenderedPageBreak/>
        <w:t xml:space="preserve">Таким </w:t>
      </w:r>
      <w:r w:rsidR="00045BED">
        <w:rPr>
          <w:lang w:eastAsia="ru-RU"/>
        </w:rPr>
        <w:t xml:space="preserve">образом, ключевыми понятиями, характеризующими данную работу были выбраны </w:t>
      </w:r>
      <w:r>
        <w:rPr>
          <w:lang w:eastAsia="ru-RU"/>
        </w:rPr>
        <w:t>бизнес-процесс, ав</w:t>
      </w:r>
      <w:r w:rsidR="00045BED">
        <w:rPr>
          <w:lang w:eastAsia="ru-RU"/>
        </w:rPr>
        <w:t>т</w:t>
      </w:r>
      <w:r>
        <w:rPr>
          <w:lang w:eastAsia="ru-RU"/>
        </w:rPr>
        <w:t xml:space="preserve">оматизация, </w:t>
      </w:r>
      <w:r w:rsidR="00045BED">
        <w:rPr>
          <w:lang w:eastAsia="ru-RU"/>
        </w:rPr>
        <w:t>информационная система, охрана труда.</w:t>
      </w:r>
      <w:r>
        <w:rPr>
          <w:lang w:eastAsia="ru-RU"/>
        </w:rPr>
        <w:t xml:space="preserve"> </w:t>
      </w:r>
    </w:p>
    <w:p w14:paraId="58566B01" w14:textId="0804DF65" w:rsidR="00045BED" w:rsidRDefault="00045BED" w:rsidP="00045BED">
      <w:r>
        <w:rPr>
          <w:lang w:eastAsia="ru-RU"/>
        </w:rPr>
        <w:t>Рассмотрение регламентирующих документов в области охраны труда позволило выявить основные задачи охраны труда. К ним относятся о</w:t>
      </w:r>
      <w:r w:rsidRPr="007D7998">
        <w:t>рганизация работы по улучшению условий труда</w:t>
      </w:r>
      <w:r>
        <w:t>, к</w:t>
      </w:r>
      <w:r w:rsidRPr="007D7998">
        <w:t>онсультирование и информирование работников организации</w:t>
      </w:r>
      <w:r>
        <w:t>, о</w:t>
      </w:r>
      <w:r w:rsidRPr="007D7998">
        <w:t>рганизация работы по обеспечению выполнения рабо</w:t>
      </w:r>
      <w:r>
        <w:t>тниками требований охраны труда, проведение и</w:t>
      </w:r>
      <w:r w:rsidRPr="004D72FC">
        <w:t>нструктаж</w:t>
      </w:r>
      <w:r>
        <w:t>ей, обучения и проверки</w:t>
      </w:r>
      <w:r w:rsidRPr="004D72FC">
        <w:t xml:space="preserve"> знаний работников, специалистов и руководителей организаций</w:t>
      </w:r>
      <w:r>
        <w:t>, к</w:t>
      </w:r>
      <w:r w:rsidRPr="007D7998">
        <w:t>онтроль за соблюдением законодательных и иных нормативных правовых актов по охране</w:t>
      </w:r>
      <w:r>
        <w:t xml:space="preserve"> труда работниками организации.</w:t>
      </w:r>
      <w:r w:rsidR="00A34EFA">
        <w:t xml:space="preserve"> </w:t>
      </w:r>
      <w:r>
        <w:t>Выявленные задачи позволят сформулировать</w:t>
      </w:r>
      <w:r w:rsidR="00A34EFA">
        <w:t xml:space="preserve"> функциональные</w:t>
      </w:r>
      <w:r>
        <w:t xml:space="preserve"> </w:t>
      </w:r>
      <w:r w:rsidR="00A34EFA">
        <w:t>требования к разрабатываемой системе.</w:t>
      </w:r>
    </w:p>
    <w:p w14:paraId="4750DC4C" w14:textId="7016075A" w:rsidR="00045BED" w:rsidRDefault="00A34EFA" w:rsidP="00A8450B">
      <w:pPr>
        <w:rPr>
          <w:lang w:eastAsia="ru-RU"/>
        </w:rPr>
      </w:pPr>
      <w:r>
        <w:rPr>
          <w:lang w:eastAsia="ru-RU"/>
        </w:rPr>
        <w:t>Построение моделей основных бизнес-процессов позволи</w:t>
      </w:r>
      <w:r w:rsidR="009877AB">
        <w:rPr>
          <w:lang w:eastAsia="ru-RU"/>
        </w:rPr>
        <w:t>т</w:t>
      </w:r>
      <w:r>
        <w:rPr>
          <w:lang w:eastAsia="ru-RU"/>
        </w:rPr>
        <w:t xml:space="preserve"> выявить участников, задействованных в указанных процессах и</w:t>
      </w:r>
      <w:r w:rsidR="009877AB">
        <w:rPr>
          <w:lang w:eastAsia="ru-RU"/>
        </w:rPr>
        <w:t xml:space="preserve"> перечень</w:t>
      </w:r>
      <w:r>
        <w:rPr>
          <w:lang w:eastAsia="ru-RU"/>
        </w:rPr>
        <w:t xml:space="preserve"> сущност</w:t>
      </w:r>
      <w:r w:rsidR="009877AB">
        <w:rPr>
          <w:lang w:eastAsia="ru-RU"/>
        </w:rPr>
        <w:t>ей</w:t>
      </w:r>
      <w:r>
        <w:rPr>
          <w:lang w:eastAsia="ru-RU"/>
        </w:rPr>
        <w:t xml:space="preserve">, которые </w:t>
      </w:r>
      <w:r w:rsidR="009877AB">
        <w:rPr>
          <w:lang w:eastAsia="ru-RU"/>
        </w:rPr>
        <w:t>в дальнейшем будут использованы при проектировании</w:t>
      </w:r>
      <w:r>
        <w:rPr>
          <w:lang w:eastAsia="ru-RU"/>
        </w:rPr>
        <w:t xml:space="preserve"> БД.</w:t>
      </w:r>
    </w:p>
    <w:p w14:paraId="5EBEB5BE" w14:textId="4BCD2762" w:rsidR="00502BCB" w:rsidRDefault="006551FD" w:rsidP="00B47BCA">
      <w:pPr>
        <w:pStyle w:val="1"/>
      </w:pPr>
      <w:bookmarkStart w:id="22" w:name="_Toc389833489"/>
      <w:r>
        <w:lastRenderedPageBreak/>
        <w:t>Разработка информационной системы</w:t>
      </w:r>
      <w:bookmarkEnd w:id="22"/>
    </w:p>
    <w:p w14:paraId="2EE62251" w14:textId="673BAC85" w:rsidR="00FE08D3" w:rsidRDefault="00FE08D3" w:rsidP="00FE08D3">
      <w:pPr>
        <w:rPr>
          <w:rFonts w:eastAsia="Calibri" w:cs="Times New Roman"/>
        </w:rPr>
      </w:pPr>
      <w:r>
        <w:rPr>
          <w:rFonts w:eastAsia="Calibri" w:cs="Times New Roman"/>
        </w:rPr>
        <w:t xml:space="preserve">Данная глава посвящена разработке информационной системы, автоматизирующей задачи охраны труда. Поэтому в этой главе рассматриваются требуемые возможности системы, выбор платформы реализации, особенности разработки на выбранной платформе, проектирование структуры базы данных, описание конфигурации и ее объектов, описание самого программного продукта. </w:t>
      </w:r>
    </w:p>
    <w:p w14:paraId="49C70AA3" w14:textId="4B7D72DF" w:rsidR="005C2754" w:rsidRDefault="001F0707" w:rsidP="005C2754">
      <w:pPr>
        <w:pStyle w:val="2"/>
      </w:pPr>
      <w:bookmarkStart w:id="23" w:name="_Toc386618831"/>
      <w:bookmarkStart w:id="24" w:name="_Toc389833490"/>
      <w:r>
        <w:t>Обзор</w:t>
      </w:r>
      <w:r w:rsidR="005C2754">
        <w:t xml:space="preserve"> программных продуктов, автоматизирующих задачи охраны труда</w:t>
      </w:r>
      <w:bookmarkEnd w:id="23"/>
      <w:bookmarkEnd w:id="24"/>
    </w:p>
    <w:p w14:paraId="6CC1F7E6" w14:textId="77777777" w:rsidR="00776821" w:rsidRPr="00975DC2" w:rsidRDefault="00776821" w:rsidP="00776821">
      <w:r>
        <w:t>В ходе выполнения работы был произведен обзор существующих программных продуктов. Всего</w:t>
      </w:r>
      <w:r w:rsidRPr="00975DC2">
        <w:t xml:space="preserve"> </w:t>
      </w:r>
      <w:r>
        <w:t>было</w:t>
      </w:r>
      <w:r w:rsidRPr="00975DC2">
        <w:t xml:space="preserve"> </w:t>
      </w:r>
      <w:r>
        <w:t>найдено</w:t>
      </w:r>
      <w:r w:rsidRPr="00975DC2">
        <w:t xml:space="preserve"> 115 </w:t>
      </w:r>
      <w:r>
        <w:t>программных</w:t>
      </w:r>
      <w:r w:rsidRPr="00975DC2">
        <w:t xml:space="preserve"> </w:t>
      </w:r>
      <w:r>
        <w:t>решений</w:t>
      </w:r>
      <w:r w:rsidRPr="00975DC2">
        <w:t xml:space="preserve">. </w:t>
      </w:r>
      <w:r>
        <w:t>Ниже</w:t>
      </w:r>
      <w:r w:rsidRPr="00975DC2">
        <w:t xml:space="preserve"> </w:t>
      </w:r>
      <w:r>
        <w:t>приведены</w:t>
      </w:r>
      <w:r w:rsidRPr="00975DC2">
        <w:t xml:space="preserve"> </w:t>
      </w:r>
      <w:r>
        <w:t>наиболее</w:t>
      </w:r>
      <w:r w:rsidRPr="00975DC2">
        <w:t xml:space="preserve"> </w:t>
      </w:r>
      <w:r>
        <w:t>распространенные</w:t>
      </w:r>
      <w:r w:rsidRPr="00975DC2">
        <w:t>.</w:t>
      </w:r>
    </w:p>
    <w:p w14:paraId="68503574" w14:textId="77777777" w:rsidR="00776821" w:rsidRPr="0089191D" w:rsidRDefault="00776821" w:rsidP="00776821">
      <w:pPr>
        <w:rPr>
          <w:u w:val="single"/>
        </w:rPr>
      </w:pPr>
      <w:r w:rsidRPr="0089191D">
        <w:rPr>
          <w:u w:val="single"/>
          <w:lang w:val="en-US"/>
        </w:rPr>
        <w:t>Q</w:t>
      </w:r>
      <w:r w:rsidRPr="0089191D">
        <w:rPr>
          <w:u w:val="single"/>
        </w:rPr>
        <w:t xml:space="preserve">4 </w:t>
      </w:r>
      <w:r w:rsidRPr="0089191D">
        <w:rPr>
          <w:u w:val="single"/>
          <w:lang w:val="en-US"/>
        </w:rPr>
        <w:t>Safety</w:t>
      </w:r>
      <w:r w:rsidRPr="0089191D">
        <w:rPr>
          <w:u w:val="single"/>
        </w:rPr>
        <w:t xml:space="preserve">. </w:t>
      </w:r>
    </w:p>
    <w:p w14:paraId="681F8991" w14:textId="48415104" w:rsidR="00776821" w:rsidRPr="00625B99" w:rsidRDefault="00776821" w:rsidP="00776821">
      <w:r w:rsidRPr="00625B99">
        <w:t xml:space="preserve">Система </w:t>
      </w:r>
      <w:r w:rsidRPr="00625B99">
        <w:rPr>
          <w:lang w:val="en-US"/>
        </w:rPr>
        <w:t>Q</w:t>
      </w:r>
      <w:r w:rsidRPr="00625B99">
        <w:t xml:space="preserve">4 </w:t>
      </w:r>
      <w:r w:rsidRPr="00625B99">
        <w:rPr>
          <w:lang w:val="en-US"/>
        </w:rPr>
        <w:t>Safety</w:t>
      </w:r>
      <w:r w:rsidRPr="00625B99">
        <w:t xml:space="preserve"> предназначена для преобразования процессов выдачи нарядов в интегрированную систему безопасности работ (</w:t>
      </w:r>
      <w:r w:rsidRPr="00625B99">
        <w:rPr>
          <w:lang w:val="en-US"/>
        </w:rPr>
        <w:t>ISSOW</w:t>
      </w:r>
      <w:r w:rsidRPr="00625B99">
        <w:t xml:space="preserve">) для повышения производственной </w:t>
      </w:r>
      <w:r w:rsidRPr="0005708A">
        <w:t>эффективности [</w:t>
      </w:r>
      <w:r w:rsidR="00F6146D" w:rsidRPr="0005708A">
        <w:t>2</w:t>
      </w:r>
      <w:r w:rsidR="0005708A" w:rsidRPr="0005708A">
        <w:t>4</w:t>
      </w:r>
      <w:r w:rsidRPr="0005708A">
        <w:t>].</w:t>
      </w:r>
    </w:p>
    <w:p w14:paraId="1CED6522" w14:textId="77777777" w:rsidR="00776821" w:rsidRPr="00625B99" w:rsidRDefault="00776821" w:rsidP="00776821">
      <w:r>
        <w:t>Данная</w:t>
      </w:r>
      <w:r w:rsidRPr="00625B99">
        <w:t xml:space="preserve"> система обеспечивает практическое управление процессом при осуществлении оценки рисков по отдельным видам работ, контроля выдачи нарядов на выполнение работ, сертификатов, ограничения доступа и процедур по технике безопасности, а также комплексное управление аудитом.</w:t>
      </w:r>
    </w:p>
    <w:p w14:paraId="5A4D7A94" w14:textId="77777777" w:rsidR="00776821" w:rsidRPr="00625B99" w:rsidRDefault="00776821" w:rsidP="00776821">
      <w:r>
        <w:t>Применяемая</w:t>
      </w:r>
      <w:r w:rsidRPr="00625B99">
        <w:t xml:space="preserve"> методика «контроля и непрерывности», реализованная в системе безопасности </w:t>
      </w:r>
      <w:r w:rsidRPr="00625B99">
        <w:rPr>
          <w:lang w:val="en-US"/>
        </w:rPr>
        <w:t>Q</w:t>
      </w:r>
      <w:r w:rsidRPr="00625B99">
        <w:t xml:space="preserve">4 </w:t>
      </w:r>
      <w:r w:rsidRPr="00625B99">
        <w:rPr>
          <w:lang w:val="en-US"/>
        </w:rPr>
        <w:t>Safety</w:t>
      </w:r>
      <w:r w:rsidRPr="00625B99">
        <w:t xml:space="preserve"> и предназначенная для обеспечения более четкой организации работ, предлагает жесткий контроль и внедряет метод «обобщения полученного практического опыта» для обеспечения более эффективной работы и строгого соблюдения техники безопасности. </w:t>
      </w:r>
    </w:p>
    <w:p w14:paraId="69646691" w14:textId="77777777" w:rsidR="00776821" w:rsidRDefault="00776821" w:rsidP="00776821">
      <w:r w:rsidRPr="00625B99">
        <w:t xml:space="preserve">Кроме того, в систему </w:t>
      </w:r>
      <w:r w:rsidRPr="00625B99">
        <w:rPr>
          <w:lang w:val="en-US"/>
        </w:rPr>
        <w:t>Q</w:t>
      </w:r>
      <w:r w:rsidRPr="00625B99">
        <w:t xml:space="preserve">4 </w:t>
      </w:r>
      <w:r w:rsidRPr="00625B99">
        <w:rPr>
          <w:lang w:val="en-US"/>
        </w:rPr>
        <w:t>Safety</w:t>
      </w:r>
      <w:r w:rsidRPr="00625B99">
        <w:t xml:space="preserve"> </w:t>
      </w:r>
      <w:r>
        <w:t>было внедрено</w:t>
      </w:r>
      <w:r w:rsidRPr="00625B99">
        <w:t xml:space="preserve"> несколько международных стандартов, в том числе установленных </w:t>
      </w:r>
      <w:r w:rsidRPr="00625B99">
        <w:rPr>
          <w:lang w:val="en-US"/>
        </w:rPr>
        <w:t>Occupation</w:t>
      </w:r>
      <w:r w:rsidRPr="00625B99">
        <w:t xml:space="preserve"> </w:t>
      </w:r>
      <w:r w:rsidRPr="00625B99">
        <w:rPr>
          <w:lang w:val="en-US"/>
        </w:rPr>
        <w:t>Safety</w:t>
      </w:r>
      <w:r w:rsidRPr="00625B99">
        <w:t xml:space="preserve"> </w:t>
      </w:r>
      <w:r w:rsidRPr="00625B99">
        <w:rPr>
          <w:lang w:val="en-US"/>
        </w:rPr>
        <w:t>and</w:t>
      </w:r>
      <w:r w:rsidRPr="00625B99">
        <w:t xml:space="preserve"> </w:t>
      </w:r>
      <w:r w:rsidRPr="00625B99">
        <w:rPr>
          <w:lang w:val="en-US"/>
        </w:rPr>
        <w:t>Health</w:t>
      </w:r>
      <w:r w:rsidRPr="00625B99">
        <w:t xml:space="preserve"> </w:t>
      </w:r>
      <w:r w:rsidRPr="00625B99">
        <w:rPr>
          <w:lang w:val="en-US"/>
        </w:rPr>
        <w:t>Administration</w:t>
      </w:r>
      <w:r w:rsidRPr="00625B99">
        <w:t xml:space="preserve"> (</w:t>
      </w:r>
      <w:r w:rsidRPr="00625B99">
        <w:rPr>
          <w:lang w:val="en-US"/>
        </w:rPr>
        <w:t>OSHA</w:t>
      </w:r>
      <w:r w:rsidRPr="00625B99">
        <w:t xml:space="preserve">) (Управлением охраны труда США), </w:t>
      </w:r>
      <w:r w:rsidRPr="00625B99">
        <w:rPr>
          <w:lang w:val="en-US"/>
        </w:rPr>
        <w:t>Health</w:t>
      </w:r>
      <w:r w:rsidRPr="00625B99">
        <w:t xml:space="preserve"> </w:t>
      </w:r>
      <w:r w:rsidRPr="00625B99">
        <w:rPr>
          <w:lang w:val="en-US"/>
        </w:rPr>
        <w:t>and</w:t>
      </w:r>
      <w:r w:rsidRPr="00625B99">
        <w:t xml:space="preserve"> </w:t>
      </w:r>
      <w:r w:rsidRPr="00625B99">
        <w:rPr>
          <w:lang w:val="en-US"/>
        </w:rPr>
        <w:t>Safety</w:t>
      </w:r>
      <w:r w:rsidRPr="00625B99">
        <w:t xml:space="preserve"> </w:t>
      </w:r>
      <w:r w:rsidRPr="00625B99">
        <w:rPr>
          <w:lang w:val="en-US"/>
        </w:rPr>
        <w:t>Executive</w:t>
      </w:r>
      <w:r w:rsidRPr="00625B99">
        <w:t xml:space="preserve"> (</w:t>
      </w:r>
      <w:r w:rsidRPr="00625B99">
        <w:rPr>
          <w:lang w:val="en-US"/>
        </w:rPr>
        <w:t>HSE</w:t>
      </w:r>
      <w:r w:rsidRPr="00625B99">
        <w:t>) (Исполнительным комитетом по здравоохранению и промышленной безопасности) Великобритании, а также некоторые другие, международно пр</w:t>
      </w:r>
      <w:r>
        <w:t>изнанные стандарты безопасности.</w:t>
      </w:r>
    </w:p>
    <w:p w14:paraId="4BBFAA9B" w14:textId="77777777" w:rsidR="00776821" w:rsidRDefault="00776821" w:rsidP="00776821">
      <w:r>
        <w:lastRenderedPageBreak/>
        <w:t xml:space="preserve">Основной недостаток </w:t>
      </w:r>
      <w:r>
        <w:rPr>
          <w:lang w:val="en-US"/>
        </w:rPr>
        <w:t>Q</w:t>
      </w:r>
      <w:r w:rsidRPr="00524B86">
        <w:t>4</w:t>
      </w:r>
      <w:r>
        <w:t xml:space="preserve"> состоит в том, что с</w:t>
      </w:r>
      <w:r w:rsidRPr="00625B99">
        <w:t>истем</w:t>
      </w:r>
      <w:r>
        <w:t>а</w:t>
      </w:r>
      <w:r w:rsidRPr="00625B99">
        <w:t xml:space="preserve"> </w:t>
      </w:r>
      <w:r>
        <w:t>ориентирована на</w:t>
      </w:r>
      <w:r w:rsidRPr="00625B99">
        <w:t xml:space="preserve"> </w:t>
      </w:r>
      <w:r>
        <w:t>области</w:t>
      </w:r>
      <w:r w:rsidRPr="00625B99">
        <w:t xml:space="preserve"> нефтегазовой промышленности – при выполнении как наземных</w:t>
      </w:r>
      <w:r>
        <w:t>, так и морских работ, а также на сектор электроэнергетики, химический сектор и сектор</w:t>
      </w:r>
      <w:r w:rsidRPr="00625B99">
        <w:t xml:space="preserve"> обслуживания объектов.</w:t>
      </w:r>
    </w:p>
    <w:p w14:paraId="1300E5A9" w14:textId="77777777" w:rsidR="00776821" w:rsidRPr="0089191D" w:rsidRDefault="00776821" w:rsidP="00776821">
      <w:pPr>
        <w:keepNext/>
        <w:rPr>
          <w:u w:val="single"/>
        </w:rPr>
      </w:pPr>
      <w:r w:rsidRPr="0089191D">
        <w:rPr>
          <w:u w:val="single"/>
          <w:lang w:val="en-US"/>
        </w:rPr>
        <w:t>IHS</w:t>
      </w:r>
      <w:r w:rsidRPr="0089191D">
        <w:rPr>
          <w:u w:val="single"/>
        </w:rPr>
        <w:t xml:space="preserve"> </w:t>
      </w:r>
      <w:r w:rsidRPr="0089191D">
        <w:rPr>
          <w:u w:val="single"/>
          <w:lang w:val="en-US"/>
        </w:rPr>
        <w:t>Environmental</w:t>
      </w:r>
      <w:r w:rsidRPr="0089191D">
        <w:rPr>
          <w:u w:val="single"/>
        </w:rPr>
        <w:t xml:space="preserve"> </w:t>
      </w:r>
      <w:r w:rsidRPr="0089191D">
        <w:rPr>
          <w:u w:val="single"/>
          <w:lang w:val="en-US"/>
        </w:rPr>
        <w:t>Performance</w:t>
      </w:r>
      <w:r w:rsidRPr="0089191D">
        <w:rPr>
          <w:u w:val="single"/>
        </w:rPr>
        <w:t xml:space="preserve"> </w:t>
      </w:r>
      <w:r w:rsidRPr="0089191D">
        <w:rPr>
          <w:u w:val="single"/>
          <w:lang w:val="en-US"/>
        </w:rPr>
        <w:t>Solution</w:t>
      </w:r>
      <w:r w:rsidRPr="0089191D">
        <w:rPr>
          <w:u w:val="single"/>
        </w:rPr>
        <w:t>.</w:t>
      </w:r>
    </w:p>
    <w:p w14:paraId="247746B5" w14:textId="77777777" w:rsidR="00776821" w:rsidRDefault="00776821" w:rsidP="00776821">
      <w:pPr>
        <w:keepNext/>
      </w:pPr>
      <w:r w:rsidRPr="00E66E0A">
        <w:t>IHS Environmental Performance Solution</w:t>
      </w:r>
      <w:r>
        <w:t xml:space="preserve"> предоставляет нам возможность справиться со следующими проблемами:</w:t>
      </w:r>
    </w:p>
    <w:p w14:paraId="0EE05E15" w14:textId="77777777" w:rsidR="00776821" w:rsidRDefault="00776821" w:rsidP="00776821">
      <w:pPr>
        <w:pStyle w:val="a6"/>
        <w:numPr>
          <w:ilvl w:val="0"/>
          <w:numId w:val="10"/>
        </w:numPr>
      </w:pPr>
      <w:r>
        <w:t>Оценка эксплуатационного и качественного риска: определение, оценка, снижение и отслеживание рисков с целью активирования упреждающего управления рисками и предотвращения потенциальных нарушений в работе предприятия или других нежелательных событий.</w:t>
      </w:r>
    </w:p>
    <w:p w14:paraId="5085F450" w14:textId="77777777" w:rsidR="00776821" w:rsidRDefault="00776821" w:rsidP="00776821">
      <w:pPr>
        <w:pStyle w:val="a6"/>
        <w:numPr>
          <w:ilvl w:val="0"/>
          <w:numId w:val="10"/>
        </w:numPr>
      </w:pPr>
      <w:r>
        <w:t>Журнал рисков: сбор данных о рисках со всех отделов, цехов, процессов и методологий, чтобы помочь руководителям определить приоритеты рисков и эффективно ими управлять.</w:t>
      </w:r>
    </w:p>
    <w:p w14:paraId="3DFA931B" w14:textId="77777777" w:rsidR="00776821" w:rsidRDefault="00776821" w:rsidP="00776821">
      <w:pPr>
        <w:pStyle w:val="a6"/>
        <w:numPr>
          <w:ilvl w:val="0"/>
          <w:numId w:val="10"/>
        </w:numPr>
      </w:pPr>
      <w:r>
        <w:t>Контроль безопасности: отслеживает, управляет и создает отчеты по данным, связанным с происшествиями – включая происшествия или потенциальные происшествия на производстве, затрагивающие сотрудников, население и экологическую среду – чтобы помочь предупредить будущие происшествия.</w:t>
      </w:r>
    </w:p>
    <w:p w14:paraId="50EA37D1" w14:textId="77777777" w:rsidR="00776821" w:rsidRDefault="00776821" w:rsidP="00776821">
      <w:pPr>
        <w:pStyle w:val="a6"/>
        <w:numPr>
          <w:ilvl w:val="0"/>
          <w:numId w:val="10"/>
        </w:numPr>
      </w:pPr>
      <w:r>
        <w:t>Корректирующие и предупредительные действия: назначение, уведомление, отслеживание и подготовка отчетов по корректирующим действиям с целью обеспечения их выполнения и предупреждения происшествий.</w:t>
      </w:r>
    </w:p>
    <w:p w14:paraId="446C31EE" w14:textId="77777777" w:rsidR="00776821" w:rsidRDefault="00776821" w:rsidP="00776821">
      <w:pPr>
        <w:pStyle w:val="a6"/>
        <w:numPr>
          <w:ilvl w:val="0"/>
          <w:numId w:val="10"/>
        </w:numPr>
      </w:pPr>
      <w:r>
        <w:t>Управление изменениями: рационализация управления процедурами внесения изменений и проектами с целью улучшения уровней безопасности, качества производства, соблюдения нормативных требований и экологических показателей.</w:t>
      </w:r>
    </w:p>
    <w:p w14:paraId="05C44B9C" w14:textId="244586C6" w:rsidR="00776821" w:rsidRDefault="00776821" w:rsidP="0089191D">
      <w:pPr>
        <w:pStyle w:val="a6"/>
        <w:keepNext/>
        <w:numPr>
          <w:ilvl w:val="0"/>
          <w:numId w:val="10"/>
        </w:numPr>
        <w:ind w:hanging="357"/>
      </w:pPr>
      <w:r>
        <w:t>Аварийные работы: автоматизация контрольных списков стандартных действий при аварии, таблиц учета состояния, отчетов по ситуации,</w:t>
      </w:r>
      <w:r w:rsidR="0089191D">
        <w:t xml:space="preserve"> </w:t>
      </w:r>
      <w:r>
        <w:lastRenderedPageBreak/>
        <w:t>ресурсных запасов и других компонентов сложной системы управления кризисными ситуациями.</w:t>
      </w:r>
    </w:p>
    <w:p w14:paraId="56955279" w14:textId="77777777" w:rsidR="00776821" w:rsidRDefault="00776821" w:rsidP="00776821">
      <w:pPr>
        <w:pStyle w:val="a6"/>
        <w:numPr>
          <w:ilvl w:val="0"/>
          <w:numId w:val="10"/>
        </w:numPr>
      </w:pPr>
      <w:r>
        <w:t>Анализ риска: применение ведущих метрик как ключевых индикаторов производительности с целью поддержания операционной целостности.</w:t>
      </w:r>
    </w:p>
    <w:p w14:paraId="3989CBA4" w14:textId="6B83A2B3" w:rsidR="00776821" w:rsidRPr="00A42813" w:rsidRDefault="00776821" w:rsidP="00776821">
      <w:r w:rsidRPr="00A42813">
        <w:t xml:space="preserve">Основной недостаток: </w:t>
      </w:r>
      <w:r>
        <w:t>предназначен только для</w:t>
      </w:r>
      <w:r w:rsidRPr="00A42813">
        <w:t xml:space="preserve"> управлени</w:t>
      </w:r>
      <w:r>
        <w:t>я</w:t>
      </w:r>
      <w:r w:rsidRPr="00A42813">
        <w:t xml:space="preserve"> рисками</w:t>
      </w:r>
      <w:r>
        <w:t xml:space="preserve"> </w:t>
      </w:r>
      <w:r w:rsidRPr="008140BE">
        <w:t>[</w:t>
      </w:r>
      <w:r w:rsidR="006B23DB">
        <w:t>21</w:t>
      </w:r>
      <w:r w:rsidRPr="008140BE">
        <w:t>]</w:t>
      </w:r>
      <w:r w:rsidRPr="00A42813">
        <w:t>.</w:t>
      </w:r>
    </w:p>
    <w:p w14:paraId="76562AB1" w14:textId="77777777" w:rsidR="00776821" w:rsidRPr="0089191D" w:rsidRDefault="00776821" w:rsidP="00776821">
      <w:pPr>
        <w:rPr>
          <w:u w:val="single"/>
        </w:rPr>
      </w:pPr>
      <w:r w:rsidRPr="0089191D">
        <w:rPr>
          <w:u w:val="single"/>
        </w:rPr>
        <w:t>Информационная система управления «Промышленная безопасность и охрана труда».</w:t>
      </w:r>
    </w:p>
    <w:p w14:paraId="62B0B984" w14:textId="77777777" w:rsidR="00776821" w:rsidRDefault="00776821" w:rsidP="00776821">
      <w:r>
        <w:t xml:space="preserve">В 2013 году компанией ООО «Бреалит» было выпущено на рынок уникальное программное обеспечение </w:t>
      </w:r>
      <w:r w:rsidRPr="008456A3">
        <w:t>«Информационная система управления «Промышленная безопасность и охрана труда»</w:t>
      </w:r>
      <w:r>
        <w:t xml:space="preserve"> (ИСУ «ПБ и ОТ»). ИСУ «ПБ и ОТ» – это готовое решение по автоматизации процессов управления в области промышленной безопасности и охраны труда, разработанное с учетом требований действующей Российской и международной нормативно-правовой базы (Федеральный закон от 21.07.1997 N 116-ФЗ "О промышленной безопасности опасных производственных объектов", Постановление Правительства РФ № 263 «Об организации и осуществлении производственного контроля за соблюдением требований промышленной безопасности на опасном производственном объекте», ISO 9001, ISO 14001, OHSAS 18001 и т.д.).</w:t>
      </w:r>
    </w:p>
    <w:p w14:paraId="30C9E87A" w14:textId="546CB4E0" w:rsidR="00776821" w:rsidRDefault="00776821" w:rsidP="00776821">
      <w:r>
        <w:t>Основное назначение Системы - повышение эффективности управления промышленной безопасностью и охраной труда, за счет обеспечения оперативного автоматизированного мониторинга, сбора, обработки, учета и анализа информации, оценки и прогнозирования текущего и перспективного состояния промышленной безопасности и охраны труда с целью принятия своевременных и объективных управленческих решений</w:t>
      </w:r>
      <w:r w:rsidRPr="00967CE5">
        <w:t xml:space="preserve"> [</w:t>
      </w:r>
      <w:r w:rsidR="006B23DB">
        <w:t>6</w:t>
      </w:r>
      <w:r w:rsidRPr="00967CE5">
        <w:t>]</w:t>
      </w:r>
      <w:r>
        <w:t>.</w:t>
      </w:r>
    </w:p>
    <w:p w14:paraId="4CE85CE6" w14:textId="77777777" w:rsidR="00776821" w:rsidRDefault="00776821" w:rsidP="00776821">
      <w:r>
        <w:t>ИСУ «ПБ и ОТ» имеет блочную расширяемую структуру, охватывающую весь спектр задач по управлению промышленной безопасностью и охраной труда и включает следующие основные функциональные блоки: Управление, Персонал, Промышленная безопасность, Охрана труда, Пожарная безопасность. Общее количество модулей, составляющих блоки – более 90.</w:t>
      </w:r>
    </w:p>
    <w:p w14:paraId="0940AF76" w14:textId="77777777" w:rsidR="00776821" w:rsidRPr="0078291E" w:rsidRDefault="00776821" w:rsidP="00776821">
      <w:r w:rsidRPr="00D64C09">
        <w:t>Основной недостаток: нет интеграции с корпоративными системами.</w:t>
      </w:r>
    </w:p>
    <w:p w14:paraId="1197F56C" w14:textId="77777777" w:rsidR="00776821" w:rsidRPr="0089191D" w:rsidRDefault="00776821" w:rsidP="0089191D">
      <w:pPr>
        <w:keepNext/>
        <w:rPr>
          <w:u w:val="single"/>
        </w:rPr>
      </w:pPr>
      <w:r w:rsidRPr="0089191D">
        <w:rPr>
          <w:u w:val="single"/>
        </w:rPr>
        <w:lastRenderedPageBreak/>
        <w:t>Автоматизированное рабочее место специалиста по охране труда (АРМ «ОТ»)</w:t>
      </w:r>
    </w:p>
    <w:p w14:paraId="0DAEE284" w14:textId="77777777" w:rsidR="00776821" w:rsidRDefault="00776821" w:rsidP="00776821">
      <w:r>
        <w:t xml:space="preserve">Автоматизированное рабочее место специалиста по охране труда предназначено для информационной поддержки деятельности работников службы охраны труда. Использование новейших информационных технологий совершенствует организацию работы служб охраны труда, осуществляет методическую поддержку, облегчает и ускоряет выполнение ими своих обязанностей. </w:t>
      </w:r>
    </w:p>
    <w:p w14:paraId="093490DD" w14:textId="77777777" w:rsidR="00776821" w:rsidRDefault="00776821" w:rsidP="00776821">
      <w:r>
        <w:t>Возможности АРМ «ОТ»:</w:t>
      </w:r>
    </w:p>
    <w:p w14:paraId="40A61686" w14:textId="77777777" w:rsidR="00776821" w:rsidRDefault="00776821" w:rsidP="00F31EAE">
      <w:pPr>
        <w:pStyle w:val="a6"/>
        <w:numPr>
          <w:ilvl w:val="0"/>
          <w:numId w:val="28"/>
        </w:numPr>
      </w:pPr>
      <w:r>
        <w:t xml:space="preserve">автоматизирует составление акта по форме Н-1 и сообщения о последствиях несчастного случая в соответствии с Положением о расследовании несчастных случаев; </w:t>
      </w:r>
    </w:p>
    <w:p w14:paraId="3EBADAE9" w14:textId="77777777" w:rsidR="00776821" w:rsidRDefault="00776821" w:rsidP="00F31EAE">
      <w:pPr>
        <w:pStyle w:val="a6"/>
        <w:numPr>
          <w:ilvl w:val="0"/>
          <w:numId w:val="28"/>
        </w:numPr>
      </w:pPr>
      <w:r>
        <w:t xml:space="preserve">автоматизирует составление регламентных отчетов предприятий и сводных отчетов объединений предприятий по форме № 7-травматизм; </w:t>
      </w:r>
    </w:p>
    <w:p w14:paraId="216CFA62" w14:textId="77777777" w:rsidR="00776821" w:rsidRDefault="00776821" w:rsidP="00F31EAE">
      <w:pPr>
        <w:pStyle w:val="a6"/>
        <w:numPr>
          <w:ilvl w:val="0"/>
          <w:numId w:val="28"/>
        </w:numPr>
      </w:pPr>
      <w:r>
        <w:t xml:space="preserve">выдает таблицы и диаграммы распределения пострадавших по времени, видам происшествий, причинам несчастных случаев, характеристикам пострадавших; </w:t>
      </w:r>
    </w:p>
    <w:p w14:paraId="6CCE3DFE" w14:textId="77777777" w:rsidR="00776821" w:rsidRDefault="00776821" w:rsidP="00F31EAE">
      <w:pPr>
        <w:pStyle w:val="a6"/>
        <w:numPr>
          <w:ilvl w:val="0"/>
          <w:numId w:val="28"/>
        </w:numPr>
      </w:pPr>
      <w:r>
        <w:t xml:space="preserve">выдает нужную информацию о персонале, оборудовании, условиях труда, входящих и исходящих документах, несчастных случаях; </w:t>
      </w:r>
    </w:p>
    <w:p w14:paraId="3F2D228C" w14:textId="77777777" w:rsidR="00776821" w:rsidRDefault="00776821" w:rsidP="00F31EAE">
      <w:pPr>
        <w:pStyle w:val="a6"/>
        <w:numPr>
          <w:ilvl w:val="0"/>
          <w:numId w:val="28"/>
        </w:numPr>
      </w:pPr>
      <w:r>
        <w:t xml:space="preserve">составляет планы-графики проверок знаний, медосмотров и выдает справки о нарушениях правил охраны труда по предприятию, подразделениям, группам работающих; </w:t>
      </w:r>
    </w:p>
    <w:p w14:paraId="419336A4" w14:textId="77777777" w:rsidR="00776821" w:rsidRDefault="00776821" w:rsidP="00F31EAE">
      <w:pPr>
        <w:pStyle w:val="a6"/>
        <w:numPr>
          <w:ilvl w:val="0"/>
          <w:numId w:val="28"/>
        </w:numPr>
      </w:pPr>
      <w:r>
        <w:t xml:space="preserve">составляет планы-графики технических осмотров оборудования по предприятию, подразделениям, видам и группам оборудования; </w:t>
      </w:r>
    </w:p>
    <w:p w14:paraId="47A40CFE" w14:textId="77777777" w:rsidR="00776821" w:rsidRDefault="00776821" w:rsidP="00F31EAE">
      <w:pPr>
        <w:pStyle w:val="a6"/>
        <w:numPr>
          <w:ilvl w:val="0"/>
          <w:numId w:val="28"/>
        </w:numPr>
      </w:pPr>
      <w:r>
        <w:t xml:space="preserve">выдает справки о документах, находящихся на контроле; </w:t>
      </w:r>
    </w:p>
    <w:p w14:paraId="7B9336D3" w14:textId="77777777" w:rsidR="00776821" w:rsidRDefault="00776821" w:rsidP="00F31EAE">
      <w:pPr>
        <w:pStyle w:val="a6"/>
        <w:numPr>
          <w:ilvl w:val="0"/>
          <w:numId w:val="28"/>
        </w:numPr>
      </w:pPr>
      <w:r>
        <w:t xml:space="preserve">позволяет создавать документы в текстовом редакторе с использованием библиотек бланков и образцов, хранить их в папках, открывать новые папки и систематизировать их; </w:t>
      </w:r>
    </w:p>
    <w:p w14:paraId="59AB3297" w14:textId="77777777" w:rsidR="00776821" w:rsidRDefault="00776821" w:rsidP="00F31EAE">
      <w:pPr>
        <w:pStyle w:val="a6"/>
        <w:numPr>
          <w:ilvl w:val="0"/>
          <w:numId w:val="28"/>
        </w:numPr>
      </w:pPr>
      <w:r>
        <w:lastRenderedPageBreak/>
        <w:t>сообщает пользователю о наступлении срока любого события, поставленного на контроль.</w:t>
      </w:r>
    </w:p>
    <w:p w14:paraId="17C0A11A" w14:textId="14F90CAC" w:rsidR="00776821" w:rsidRPr="003A0F2D" w:rsidRDefault="00776821" w:rsidP="00776821">
      <w:r w:rsidRPr="00D64C09">
        <w:t>Основной недостаток:</w:t>
      </w:r>
      <w:r>
        <w:t xml:space="preserve"> </w:t>
      </w:r>
      <w:r w:rsidRPr="00B41316">
        <w:t xml:space="preserve">Сложность работы, функциональная избыточность, сложный </w:t>
      </w:r>
      <w:r w:rsidRPr="003A0F2D">
        <w:t>интерфейс</w:t>
      </w:r>
      <w:r w:rsidR="003A0F2D" w:rsidRPr="003A0F2D">
        <w:t xml:space="preserve"> </w:t>
      </w:r>
      <w:r w:rsidRPr="003A0F2D">
        <w:t>[</w:t>
      </w:r>
      <w:r w:rsidR="006B23DB">
        <w:t>2</w:t>
      </w:r>
      <w:r w:rsidR="003A0F2D" w:rsidRPr="003A0F2D">
        <w:t>].</w:t>
      </w:r>
    </w:p>
    <w:p w14:paraId="53F1188B" w14:textId="77777777" w:rsidR="00776821" w:rsidRPr="0089191D" w:rsidRDefault="00776821" w:rsidP="00776821">
      <w:pPr>
        <w:rPr>
          <w:u w:val="single"/>
        </w:rPr>
      </w:pPr>
      <w:r w:rsidRPr="0089191D">
        <w:rPr>
          <w:u w:val="single"/>
        </w:rPr>
        <w:t>Модуль к системе «</w:t>
      </w:r>
      <w:r w:rsidRPr="0089191D">
        <w:rPr>
          <w:u w:val="single"/>
          <w:lang w:val="en-US"/>
        </w:rPr>
        <w:t>CAIS</w:t>
      </w:r>
      <w:r w:rsidRPr="0089191D">
        <w:rPr>
          <w:u w:val="single"/>
        </w:rPr>
        <w:t>» компании «Canwork»</w:t>
      </w:r>
    </w:p>
    <w:p w14:paraId="63476BE1" w14:textId="77777777" w:rsidR="00776821" w:rsidRDefault="00776821" w:rsidP="00776821">
      <w:r>
        <w:t>Консалтинговая Компания Кэнворк разработала модуль для своей IT системы CAIS, который помогает организовать трехэтапную систему контроля в охране труда на производствах, связанных с опасными и особо опасными работами.</w:t>
      </w:r>
    </w:p>
    <w:p w14:paraId="46027958" w14:textId="77777777" w:rsidR="00776821" w:rsidRDefault="00776821" w:rsidP="00776821">
      <w:r>
        <w:t xml:space="preserve"> В системе охраны труда модуль позволяет:</w:t>
      </w:r>
    </w:p>
    <w:p w14:paraId="67F6004E" w14:textId="47FD0525" w:rsidR="00776821" w:rsidRDefault="00776821" w:rsidP="00F31EAE">
      <w:pPr>
        <w:pStyle w:val="a6"/>
        <w:numPr>
          <w:ilvl w:val="0"/>
          <w:numId w:val="29"/>
        </w:numPr>
      </w:pPr>
      <w:r>
        <w:t xml:space="preserve">снизить риски появления человеческого фактора: не сданный </w:t>
      </w:r>
      <w:r w:rsidR="00BA7A56">
        <w:t>вовремя</w:t>
      </w:r>
      <w:r>
        <w:t xml:space="preserve"> отчет, случайное или специальное замалчивание произошедших и/или выявленных происшествий; </w:t>
      </w:r>
    </w:p>
    <w:p w14:paraId="63769A48" w14:textId="77777777" w:rsidR="00776821" w:rsidRDefault="00776821" w:rsidP="00F31EAE">
      <w:pPr>
        <w:pStyle w:val="a6"/>
        <w:numPr>
          <w:ilvl w:val="0"/>
          <w:numId w:val="29"/>
        </w:numPr>
      </w:pPr>
      <w:r>
        <w:t xml:space="preserve">оптимизировать (снизить) нагрузку на административную службу, занятую в контроле, инспекции охраны труда; </w:t>
      </w:r>
    </w:p>
    <w:p w14:paraId="5809B637" w14:textId="77777777" w:rsidR="00776821" w:rsidRDefault="00776821" w:rsidP="00F31EAE">
      <w:pPr>
        <w:pStyle w:val="a6"/>
        <w:numPr>
          <w:ilvl w:val="0"/>
          <w:numId w:val="29"/>
        </w:numPr>
      </w:pPr>
      <w:r>
        <w:t xml:space="preserve">он формирует прогнозы и позволяет предсказать наиболее опасные, подверженные высокому риску происшествия, зоны с вероятностью их появления на вашем предприятии. А это значит, что модуль позволяет минимизировать возникновение этих происшествий; </w:t>
      </w:r>
    </w:p>
    <w:p w14:paraId="07A031B4" w14:textId="77777777" w:rsidR="00776821" w:rsidRDefault="00776821" w:rsidP="00F31EAE">
      <w:pPr>
        <w:pStyle w:val="a6"/>
        <w:numPr>
          <w:ilvl w:val="0"/>
          <w:numId w:val="29"/>
        </w:numPr>
      </w:pPr>
      <w:r>
        <w:t>позволяет принимать правильные управленческие решения на сложных, опасных производствах в минимально короткие сроки.</w:t>
      </w:r>
    </w:p>
    <w:p w14:paraId="279F7213" w14:textId="77777777" w:rsidR="00776821" w:rsidRDefault="00776821" w:rsidP="00776821">
      <w:r>
        <w:t>Разработанный модуль полностью автоматизирован и позволяет получать данные о результатах работы трехэтапной системы охраны труда - в зависимости от настроенных отчетов,  показателей, за которыми вы собираетесь наблюдать.</w:t>
      </w:r>
    </w:p>
    <w:p w14:paraId="2AE818C6" w14:textId="77777777" w:rsidR="00776821" w:rsidRDefault="00776821" w:rsidP="00776821">
      <w:r>
        <w:t>Модуль информирует руководителей группы «Трехэтапной системы» о происшествиях с критическим уровнем, об итогах ежедневного селекторного совещания, выявленных замечаниях, сбоях и нарушениях в охране труда.</w:t>
      </w:r>
    </w:p>
    <w:p w14:paraId="250B1D8D" w14:textId="7A708E8A" w:rsidR="00776821" w:rsidRPr="003A0F2D" w:rsidRDefault="00776821" w:rsidP="003A0F2D">
      <w:r>
        <w:t xml:space="preserve">Основным недостатком является то, что это не является самостоятельной программой, а всего лишь модулем, нет интеграции с 1С, ориентированно только на опасные </w:t>
      </w:r>
      <w:r w:rsidRPr="003A0F2D">
        <w:t>работы [</w:t>
      </w:r>
      <w:r w:rsidR="006B23DB">
        <w:t>1</w:t>
      </w:r>
      <w:hyperlink r:id="rId28" w:history="1"/>
      <w:r w:rsidRPr="003A0F2D">
        <w:t>]</w:t>
      </w:r>
      <w:r w:rsidR="003A0F2D" w:rsidRPr="003A0F2D">
        <w:t>.</w:t>
      </w:r>
    </w:p>
    <w:p w14:paraId="367977D9" w14:textId="77777777" w:rsidR="00776821" w:rsidRPr="0089191D" w:rsidRDefault="00776821" w:rsidP="003A0F2D">
      <w:pPr>
        <w:keepNext/>
        <w:rPr>
          <w:u w:val="single"/>
        </w:rPr>
      </w:pPr>
      <w:r w:rsidRPr="0089191D">
        <w:rPr>
          <w:u w:val="single"/>
        </w:rPr>
        <w:lastRenderedPageBreak/>
        <w:t>Автоматизированная система (АС) «ОЛИМПОКС: Инструктаж»</w:t>
      </w:r>
    </w:p>
    <w:p w14:paraId="6CF7A090" w14:textId="77777777" w:rsidR="00776821" w:rsidRDefault="00776821" w:rsidP="0089191D">
      <w:r>
        <w:t>«ОЛИМПОКС: Инструктаж» – это разработка ЗАО «ТЕРМИКА», которая предназначена для комплексной автоматизации проведения инструктажей по охране труда и безопасности на производстве.</w:t>
      </w:r>
    </w:p>
    <w:p w14:paraId="72D7A141" w14:textId="77777777" w:rsidR="00776821" w:rsidRDefault="00776821" w:rsidP="00776821">
      <w:r>
        <w:t>Проведение инструктажей по охране труда и безопасности на производстве с помощью АС «ОЛИМПОКС: Инструктаж» включает в себя ознакомление работников с имеющимися опасными или вредными производственными факторами, изучение требований охраны труда, содержащихся в локальных нормативных актах организации, инструкциях по охране труда, технической, эксплуатационной документации, и последующую проверку полученных знаний.</w:t>
      </w:r>
    </w:p>
    <w:p w14:paraId="55523F03" w14:textId="77777777" w:rsidR="00776821" w:rsidRDefault="00776821" w:rsidP="00776821">
      <w:r>
        <w:t>Подобный инструктаж можно осуществлять как на индивидуальной основе, назначая его конкретному работнику персонально (например, вводный инструктаж), так и коллективно, назначая его выбранной группе (бригаде) или категории работников (например, целевой инструктаж при выполнении работ повышенной опасности).</w:t>
      </w:r>
    </w:p>
    <w:p w14:paraId="4F482E6E" w14:textId="77777777" w:rsidR="00776821" w:rsidRDefault="00776821" w:rsidP="00776821">
      <w:r>
        <w:t>Любой инструктаж заканчивается тестированием, положительный результат которого позволяет считать инструктаж пройденным.</w:t>
      </w:r>
    </w:p>
    <w:p w14:paraId="2BF69EEE" w14:textId="2453BDEC" w:rsidR="00776821" w:rsidRPr="0078291E" w:rsidRDefault="00776821" w:rsidP="0089191D">
      <w:r>
        <w:t xml:space="preserve">Основной недостаток: нет интеграции с другими программными продуктами, ориентирован только на работу с </w:t>
      </w:r>
      <w:r w:rsidRPr="003A0F2D">
        <w:t>инструктажами</w:t>
      </w:r>
      <w:r w:rsidR="003A0F2D" w:rsidRPr="003A0F2D">
        <w:t xml:space="preserve"> </w:t>
      </w:r>
      <w:r w:rsidRPr="003A0F2D">
        <w:t>[</w:t>
      </w:r>
      <w:r w:rsidR="006B23DB">
        <w:t>7</w:t>
      </w:r>
      <w:hyperlink r:id="rId29" w:history="1"/>
      <w:r w:rsidRPr="003A0F2D">
        <w:t>]</w:t>
      </w:r>
      <w:r w:rsidR="003A0F2D" w:rsidRPr="003A0F2D">
        <w:t>.</w:t>
      </w:r>
    </w:p>
    <w:p w14:paraId="2F3BD732" w14:textId="77777777" w:rsidR="00776821" w:rsidRDefault="00776821" w:rsidP="00776821">
      <w:pPr>
        <w:pStyle w:val="a"/>
      </w:pPr>
      <w:r>
        <w:t>Сравнительная таблица</w:t>
      </w:r>
    </w:p>
    <w:tbl>
      <w:tblPr>
        <w:tblStyle w:val="af7"/>
        <w:tblW w:w="0" w:type="auto"/>
        <w:tblCellMar>
          <w:left w:w="57" w:type="dxa"/>
          <w:right w:w="57" w:type="dxa"/>
        </w:tblCellMar>
        <w:tblLook w:val="04A0" w:firstRow="1" w:lastRow="0" w:firstColumn="1" w:lastColumn="0" w:noHBand="0" w:noVBand="1"/>
      </w:tblPr>
      <w:tblGrid>
        <w:gridCol w:w="3097"/>
        <w:gridCol w:w="3339"/>
        <w:gridCol w:w="3033"/>
      </w:tblGrid>
      <w:tr w:rsidR="00776821" w:rsidRPr="00A13A30" w14:paraId="596D0B77" w14:textId="77777777" w:rsidTr="00E95D59">
        <w:trPr>
          <w:tblHeader/>
        </w:trPr>
        <w:tc>
          <w:tcPr>
            <w:tcW w:w="0" w:type="auto"/>
            <w:vAlign w:val="center"/>
          </w:tcPr>
          <w:p w14:paraId="25BB5EA0" w14:textId="77777777" w:rsidR="00776821" w:rsidRPr="00A13A30" w:rsidRDefault="00776821" w:rsidP="00E95D59">
            <w:pPr>
              <w:spacing w:line="240" w:lineRule="auto"/>
              <w:ind w:firstLine="0"/>
              <w:jc w:val="center"/>
              <w:rPr>
                <w:rFonts w:cs="Times New Roman"/>
                <w:b/>
                <w:sz w:val="22"/>
              </w:rPr>
            </w:pPr>
            <w:r w:rsidRPr="00A13A30">
              <w:rPr>
                <w:rFonts w:cs="Times New Roman"/>
                <w:b/>
                <w:sz w:val="22"/>
              </w:rPr>
              <w:t>Название продукта</w:t>
            </w:r>
          </w:p>
        </w:tc>
        <w:tc>
          <w:tcPr>
            <w:tcW w:w="0" w:type="auto"/>
            <w:vAlign w:val="center"/>
          </w:tcPr>
          <w:p w14:paraId="2029E237" w14:textId="77777777" w:rsidR="00776821" w:rsidRPr="00A13A30" w:rsidRDefault="00776821" w:rsidP="00E95D59">
            <w:pPr>
              <w:spacing w:line="240" w:lineRule="auto"/>
              <w:ind w:firstLine="0"/>
              <w:jc w:val="center"/>
              <w:rPr>
                <w:rFonts w:cs="Times New Roman"/>
                <w:b/>
                <w:sz w:val="22"/>
              </w:rPr>
            </w:pPr>
            <w:r w:rsidRPr="00A13A30">
              <w:rPr>
                <w:rFonts w:cs="Times New Roman"/>
                <w:b/>
                <w:sz w:val="22"/>
              </w:rPr>
              <w:t>Возможности продукта</w:t>
            </w:r>
          </w:p>
        </w:tc>
        <w:tc>
          <w:tcPr>
            <w:tcW w:w="0" w:type="auto"/>
            <w:vAlign w:val="center"/>
          </w:tcPr>
          <w:p w14:paraId="01D81367" w14:textId="77777777" w:rsidR="00776821" w:rsidRPr="00A13A30" w:rsidRDefault="00776821" w:rsidP="00E95D59">
            <w:pPr>
              <w:spacing w:line="240" w:lineRule="auto"/>
              <w:ind w:firstLine="0"/>
              <w:jc w:val="center"/>
              <w:rPr>
                <w:rFonts w:cs="Times New Roman"/>
                <w:b/>
                <w:sz w:val="22"/>
              </w:rPr>
            </w:pPr>
            <w:r w:rsidRPr="00A13A30">
              <w:rPr>
                <w:rFonts w:cs="Times New Roman"/>
                <w:b/>
                <w:sz w:val="22"/>
              </w:rPr>
              <w:t>Недостатки продукта</w:t>
            </w:r>
          </w:p>
        </w:tc>
      </w:tr>
      <w:tr w:rsidR="00776821" w:rsidRPr="00A13A30" w14:paraId="2B14F915" w14:textId="77777777" w:rsidTr="00E95D59">
        <w:tc>
          <w:tcPr>
            <w:tcW w:w="0" w:type="auto"/>
            <w:vAlign w:val="center"/>
          </w:tcPr>
          <w:p w14:paraId="475DC526" w14:textId="77777777" w:rsidR="00776821" w:rsidRPr="00A13A30" w:rsidRDefault="00776821" w:rsidP="00E95D59">
            <w:pPr>
              <w:spacing w:line="240" w:lineRule="auto"/>
              <w:ind w:firstLine="0"/>
              <w:jc w:val="left"/>
              <w:rPr>
                <w:rFonts w:cs="Times New Roman"/>
                <w:sz w:val="22"/>
              </w:rPr>
            </w:pPr>
            <w:r w:rsidRPr="00A13A30">
              <w:rPr>
                <w:rFonts w:cs="Times New Roman"/>
                <w:b/>
                <w:sz w:val="22"/>
                <w:lang w:val="en-US"/>
              </w:rPr>
              <w:t>Q</w:t>
            </w:r>
            <w:r w:rsidRPr="00A13A30">
              <w:rPr>
                <w:rFonts w:cs="Times New Roman"/>
                <w:b/>
                <w:sz w:val="22"/>
              </w:rPr>
              <w:t xml:space="preserve">4 </w:t>
            </w:r>
            <w:r w:rsidRPr="00A13A30">
              <w:rPr>
                <w:rFonts w:cs="Times New Roman"/>
                <w:b/>
                <w:sz w:val="22"/>
                <w:lang w:val="en-US"/>
              </w:rPr>
              <w:t>Safety</w:t>
            </w:r>
          </w:p>
        </w:tc>
        <w:tc>
          <w:tcPr>
            <w:tcW w:w="0" w:type="auto"/>
            <w:vAlign w:val="center"/>
          </w:tcPr>
          <w:p w14:paraId="73612961" w14:textId="77777777" w:rsidR="00776821" w:rsidRPr="00A13A30" w:rsidRDefault="00776821" w:rsidP="00E95D59">
            <w:pPr>
              <w:pStyle w:val="a6"/>
              <w:numPr>
                <w:ilvl w:val="0"/>
                <w:numId w:val="17"/>
              </w:numPr>
              <w:spacing w:line="240" w:lineRule="auto"/>
              <w:ind w:left="368" w:hanging="284"/>
              <w:jc w:val="left"/>
              <w:rPr>
                <w:sz w:val="22"/>
                <w:szCs w:val="22"/>
              </w:rPr>
            </w:pPr>
            <w:r w:rsidRPr="00A13A30">
              <w:rPr>
                <w:sz w:val="22"/>
                <w:szCs w:val="22"/>
              </w:rPr>
              <w:t>Осуществление оценки рисков по отдельным видам работ.</w:t>
            </w:r>
          </w:p>
          <w:p w14:paraId="717D61A0" w14:textId="77777777" w:rsidR="00776821" w:rsidRPr="00A13A30" w:rsidRDefault="00776821" w:rsidP="00E95D59">
            <w:pPr>
              <w:pStyle w:val="a6"/>
              <w:numPr>
                <w:ilvl w:val="0"/>
                <w:numId w:val="17"/>
              </w:numPr>
              <w:spacing w:line="240" w:lineRule="auto"/>
              <w:ind w:left="368" w:hanging="284"/>
              <w:jc w:val="left"/>
              <w:rPr>
                <w:sz w:val="22"/>
                <w:szCs w:val="22"/>
              </w:rPr>
            </w:pPr>
            <w:r w:rsidRPr="00A13A30">
              <w:rPr>
                <w:sz w:val="22"/>
                <w:szCs w:val="22"/>
              </w:rPr>
              <w:t>Контроль выдачи нарядов на выполнение работ.</w:t>
            </w:r>
          </w:p>
          <w:p w14:paraId="72172CD6" w14:textId="77777777" w:rsidR="00776821" w:rsidRPr="00A13A30" w:rsidRDefault="00776821" w:rsidP="00E95D59">
            <w:pPr>
              <w:pStyle w:val="a6"/>
              <w:numPr>
                <w:ilvl w:val="0"/>
                <w:numId w:val="17"/>
              </w:numPr>
              <w:spacing w:line="240" w:lineRule="auto"/>
              <w:ind w:left="368" w:hanging="284"/>
              <w:jc w:val="left"/>
              <w:rPr>
                <w:sz w:val="22"/>
                <w:szCs w:val="22"/>
              </w:rPr>
            </w:pPr>
            <w:r w:rsidRPr="00A13A30">
              <w:rPr>
                <w:sz w:val="22"/>
                <w:szCs w:val="22"/>
              </w:rPr>
              <w:t>Ограничения доступа и процедур по технике безопасности.</w:t>
            </w:r>
          </w:p>
        </w:tc>
        <w:tc>
          <w:tcPr>
            <w:tcW w:w="0" w:type="auto"/>
            <w:vAlign w:val="center"/>
          </w:tcPr>
          <w:p w14:paraId="7E1FF55D" w14:textId="77777777" w:rsidR="00776821" w:rsidRPr="00A13A30" w:rsidRDefault="00776821" w:rsidP="00E95D59">
            <w:pPr>
              <w:spacing w:line="240" w:lineRule="auto"/>
              <w:ind w:firstLine="0"/>
              <w:jc w:val="left"/>
              <w:rPr>
                <w:rFonts w:cs="Times New Roman"/>
                <w:sz w:val="22"/>
              </w:rPr>
            </w:pPr>
            <w:r w:rsidRPr="00A13A30">
              <w:rPr>
                <w:rFonts w:cs="Times New Roman"/>
                <w:sz w:val="22"/>
              </w:rPr>
              <w:t>Система предназначена для преобразования процессов выдачи нарядов в интегрированную систему безопасности работ.</w:t>
            </w:r>
          </w:p>
        </w:tc>
      </w:tr>
      <w:tr w:rsidR="00776821" w:rsidRPr="00A13A30" w14:paraId="0237B903" w14:textId="77777777" w:rsidTr="00E95D59">
        <w:tc>
          <w:tcPr>
            <w:tcW w:w="0" w:type="auto"/>
            <w:vAlign w:val="center"/>
          </w:tcPr>
          <w:p w14:paraId="5EA45DB0" w14:textId="77777777" w:rsidR="00776821" w:rsidRPr="00A13A30" w:rsidRDefault="00776821" w:rsidP="00E95D59">
            <w:pPr>
              <w:spacing w:line="240" w:lineRule="auto"/>
              <w:ind w:firstLine="0"/>
              <w:jc w:val="left"/>
              <w:rPr>
                <w:rFonts w:cs="Times New Roman"/>
                <w:sz w:val="22"/>
              </w:rPr>
            </w:pPr>
            <w:r w:rsidRPr="00A13A30">
              <w:rPr>
                <w:rFonts w:cs="Times New Roman"/>
                <w:b/>
                <w:sz w:val="22"/>
              </w:rPr>
              <w:t>IHS Environmental Performance Solution</w:t>
            </w:r>
          </w:p>
        </w:tc>
        <w:tc>
          <w:tcPr>
            <w:tcW w:w="0" w:type="auto"/>
            <w:vAlign w:val="center"/>
          </w:tcPr>
          <w:p w14:paraId="62AB1894" w14:textId="77777777" w:rsidR="00776821" w:rsidRPr="00A13A30" w:rsidRDefault="00776821" w:rsidP="00E95D59">
            <w:pPr>
              <w:pStyle w:val="a6"/>
              <w:numPr>
                <w:ilvl w:val="0"/>
                <w:numId w:val="18"/>
              </w:numPr>
              <w:spacing w:line="240" w:lineRule="auto"/>
              <w:ind w:left="368" w:hanging="284"/>
              <w:jc w:val="left"/>
              <w:rPr>
                <w:sz w:val="22"/>
                <w:szCs w:val="22"/>
              </w:rPr>
            </w:pPr>
            <w:r w:rsidRPr="00A13A30">
              <w:rPr>
                <w:sz w:val="22"/>
                <w:szCs w:val="22"/>
              </w:rPr>
              <w:t>Оценка эксплуатационного и качественного риска.</w:t>
            </w:r>
          </w:p>
          <w:p w14:paraId="58DAD854" w14:textId="77777777" w:rsidR="00776821" w:rsidRPr="00A13A30" w:rsidRDefault="00776821" w:rsidP="00E95D59">
            <w:pPr>
              <w:pStyle w:val="a6"/>
              <w:numPr>
                <w:ilvl w:val="0"/>
                <w:numId w:val="18"/>
              </w:numPr>
              <w:spacing w:line="240" w:lineRule="auto"/>
              <w:ind w:left="368" w:hanging="284"/>
              <w:jc w:val="left"/>
              <w:rPr>
                <w:sz w:val="22"/>
                <w:szCs w:val="22"/>
              </w:rPr>
            </w:pPr>
            <w:r w:rsidRPr="00A13A30">
              <w:rPr>
                <w:sz w:val="22"/>
                <w:szCs w:val="22"/>
              </w:rPr>
              <w:t>Журнал рисков.</w:t>
            </w:r>
          </w:p>
          <w:p w14:paraId="5EAA044D" w14:textId="77777777" w:rsidR="00776821" w:rsidRPr="00A13A30" w:rsidRDefault="00776821" w:rsidP="00E95D59">
            <w:pPr>
              <w:pStyle w:val="a6"/>
              <w:numPr>
                <w:ilvl w:val="0"/>
                <w:numId w:val="18"/>
              </w:numPr>
              <w:spacing w:line="240" w:lineRule="auto"/>
              <w:ind w:left="368" w:hanging="284"/>
              <w:jc w:val="left"/>
              <w:rPr>
                <w:sz w:val="22"/>
                <w:szCs w:val="22"/>
              </w:rPr>
            </w:pPr>
            <w:r w:rsidRPr="00A13A30">
              <w:rPr>
                <w:sz w:val="22"/>
                <w:szCs w:val="22"/>
              </w:rPr>
              <w:t>Контроль безопасности.</w:t>
            </w:r>
          </w:p>
          <w:p w14:paraId="3B73EC7E" w14:textId="77777777" w:rsidR="00776821" w:rsidRPr="00A13A30" w:rsidRDefault="00776821" w:rsidP="00E95D59">
            <w:pPr>
              <w:pStyle w:val="a6"/>
              <w:numPr>
                <w:ilvl w:val="0"/>
                <w:numId w:val="18"/>
              </w:numPr>
              <w:spacing w:line="240" w:lineRule="auto"/>
              <w:ind w:left="368" w:hanging="284"/>
              <w:jc w:val="left"/>
              <w:rPr>
                <w:sz w:val="22"/>
                <w:szCs w:val="22"/>
              </w:rPr>
            </w:pPr>
            <w:r w:rsidRPr="00A13A30">
              <w:rPr>
                <w:sz w:val="22"/>
                <w:szCs w:val="22"/>
              </w:rPr>
              <w:t>Анализ риска.</w:t>
            </w:r>
          </w:p>
        </w:tc>
        <w:tc>
          <w:tcPr>
            <w:tcW w:w="0" w:type="auto"/>
            <w:vAlign w:val="center"/>
          </w:tcPr>
          <w:p w14:paraId="6944748A" w14:textId="77777777" w:rsidR="00776821" w:rsidRPr="00A13A30" w:rsidRDefault="00776821" w:rsidP="00E95D59">
            <w:pPr>
              <w:spacing w:line="240" w:lineRule="auto"/>
              <w:ind w:firstLine="0"/>
              <w:jc w:val="left"/>
              <w:rPr>
                <w:rFonts w:cs="Times New Roman"/>
                <w:sz w:val="22"/>
              </w:rPr>
            </w:pPr>
            <w:r w:rsidRPr="00A13A30">
              <w:rPr>
                <w:rFonts w:cs="Times New Roman"/>
                <w:sz w:val="22"/>
              </w:rPr>
              <w:t>Программа предназначена только для управления рисками на производстве.</w:t>
            </w:r>
          </w:p>
        </w:tc>
      </w:tr>
      <w:tr w:rsidR="00776821" w:rsidRPr="00A13A30" w14:paraId="1E7F7133" w14:textId="77777777" w:rsidTr="00E95D59">
        <w:tc>
          <w:tcPr>
            <w:tcW w:w="0" w:type="auto"/>
            <w:vAlign w:val="center"/>
          </w:tcPr>
          <w:p w14:paraId="2EC16AA1" w14:textId="77777777" w:rsidR="00776821" w:rsidRPr="00A13A30" w:rsidRDefault="00776821" w:rsidP="00E95D59">
            <w:pPr>
              <w:spacing w:line="240" w:lineRule="auto"/>
              <w:ind w:firstLine="0"/>
              <w:jc w:val="left"/>
              <w:rPr>
                <w:rFonts w:cs="Times New Roman"/>
                <w:sz w:val="22"/>
              </w:rPr>
            </w:pPr>
            <w:r w:rsidRPr="00A13A30">
              <w:rPr>
                <w:rFonts w:cs="Times New Roman"/>
                <w:b/>
                <w:sz w:val="22"/>
              </w:rPr>
              <w:t>Информационная система управления «Промышленная безопасность и охрана труда»</w:t>
            </w:r>
          </w:p>
        </w:tc>
        <w:tc>
          <w:tcPr>
            <w:tcW w:w="0" w:type="auto"/>
            <w:vAlign w:val="center"/>
          </w:tcPr>
          <w:p w14:paraId="4D24615B" w14:textId="77777777" w:rsidR="00776821" w:rsidRPr="00A13A30" w:rsidRDefault="00776821" w:rsidP="00E95D59">
            <w:pPr>
              <w:pStyle w:val="a6"/>
              <w:numPr>
                <w:ilvl w:val="0"/>
                <w:numId w:val="19"/>
              </w:numPr>
              <w:spacing w:line="240" w:lineRule="auto"/>
              <w:ind w:left="368" w:hanging="284"/>
              <w:jc w:val="left"/>
              <w:rPr>
                <w:sz w:val="22"/>
                <w:szCs w:val="22"/>
              </w:rPr>
            </w:pPr>
            <w:r w:rsidRPr="00A13A30">
              <w:rPr>
                <w:sz w:val="22"/>
                <w:szCs w:val="22"/>
              </w:rPr>
              <w:t>Управление</w:t>
            </w:r>
            <w:r w:rsidRPr="00A13A30">
              <w:rPr>
                <w:sz w:val="22"/>
                <w:szCs w:val="22"/>
                <w:lang w:val="en-US"/>
              </w:rPr>
              <w:t xml:space="preserve"> </w:t>
            </w:r>
            <w:r w:rsidRPr="00A13A30">
              <w:rPr>
                <w:sz w:val="22"/>
                <w:szCs w:val="22"/>
              </w:rPr>
              <w:t>данными персонала</w:t>
            </w:r>
          </w:p>
          <w:p w14:paraId="07B7B9C0" w14:textId="77777777" w:rsidR="00776821" w:rsidRPr="00A13A30" w:rsidRDefault="00776821" w:rsidP="00E95D59">
            <w:pPr>
              <w:pStyle w:val="a6"/>
              <w:numPr>
                <w:ilvl w:val="0"/>
                <w:numId w:val="19"/>
              </w:numPr>
              <w:spacing w:line="240" w:lineRule="auto"/>
              <w:ind w:left="368" w:hanging="284"/>
              <w:jc w:val="left"/>
              <w:rPr>
                <w:sz w:val="22"/>
                <w:szCs w:val="22"/>
              </w:rPr>
            </w:pPr>
            <w:r w:rsidRPr="00A13A30">
              <w:rPr>
                <w:sz w:val="22"/>
                <w:szCs w:val="22"/>
              </w:rPr>
              <w:t>Промышленная безопасность</w:t>
            </w:r>
          </w:p>
          <w:p w14:paraId="2E5DBE7D" w14:textId="77777777" w:rsidR="00776821" w:rsidRPr="00A13A30" w:rsidRDefault="00776821" w:rsidP="00E95D59">
            <w:pPr>
              <w:pStyle w:val="a6"/>
              <w:numPr>
                <w:ilvl w:val="0"/>
                <w:numId w:val="19"/>
              </w:numPr>
              <w:spacing w:line="240" w:lineRule="auto"/>
              <w:ind w:left="368" w:hanging="284"/>
              <w:jc w:val="left"/>
              <w:rPr>
                <w:sz w:val="22"/>
                <w:szCs w:val="22"/>
              </w:rPr>
            </w:pPr>
            <w:r w:rsidRPr="00A13A30">
              <w:rPr>
                <w:sz w:val="22"/>
                <w:szCs w:val="22"/>
              </w:rPr>
              <w:t>Охрана труда</w:t>
            </w:r>
          </w:p>
          <w:p w14:paraId="5D617CAD" w14:textId="77777777" w:rsidR="00776821" w:rsidRPr="00A13A30" w:rsidRDefault="00776821" w:rsidP="00E95D59">
            <w:pPr>
              <w:pStyle w:val="a6"/>
              <w:numPr>
                <w:ilvl w:val="0"/>
                <w:numId w:val="19"/>
              </w:numPr>
              <w:spacing w:line="240" w:lineRule="auto"/>
              <w:ind w:left="368" w:hanging="284"/>
              <w:jc w:val="left"/>
              <w:rPr>
                <w:sz w:val="22"/>
                <w:szCs w:val="22"/>
              </w:rPr>
            </w:pPr>
            <w:r w:rsidRPr="00A13A30">
              <w:rPr>
                <w:sz w:val="22"/>
                <w:szCs w:val="22"/>
              </w:rPr>
              <w:t>Пожарная безопасность</w:t>
            </w:r>
          </w:p>
          <w:p w14:paraId="7FF8ECAF" w14:textId="4F06A80F" w:rsidR="00776821" w:rsidRPr="00A13A30" w:rsidRDefault="00776821" w:rsidP="00E95D59">
            <w:pPr>
              <w:spacing w:line="240" w:lineRule="auto"/>
              <w:ind w:left="368" w:hanging="284"/>
              <w:jc w:val="left"/>
              <w:rPr>
                <w:rFonts w:cs="Times New Roman"/>
                <w:sz w:val="22"/>
              </w:rPr>
            </w:pPr>
          </w:p>
        </w:tc>
        <w:tc>
          <w:tcPr>
            <w:tcW w:w="0" w:type="auto"/>
            <w:vAlign w:val="center"/>
          </w:tcPr>
          <w:p w14:paraId="0B9CEEBD" w14:textId="77777777" w:rsidR="00776821" w:rsidRPr="00A13A30" w:rsidRDefault="00776821" w:rsidP="00E95D59">
            <w:pPr>
              <w:spacing w:line="240" w:lineRule="auto"/>
              <w:ind w:firstLine="0"/>
              <w:jc w:val="left"/>
              <w:rPr>
                <w:rFonts w:cs="Times New Roman"/>
                <w:sz w:val="22"/>
              </w:rPr>
            </w:pPr>
            <w:r w:rsidRPr="00A13A30">
              <w:rPr>
                <w:rFonts w:cs="Times New Roman"/>
                <w:sz w:val="22"/>
              </w:rPr>
              <w:lastRenderedPageBreak/>
              <w:t>Нет интеграции с корпоративными системами.</w:t>
            </w:r>
          </w:p>
        </w:tc>
      </w:tr>
      <w:tr w:rsidR="0087139C" w:rsidRPr="00A13A30" w14:paraId="6B7C011C" w14:textId="77777777" w:rsidTr="00E95D59">
        <w:tc>
          <w:tcPr>
            <w:tcW w:w="0" w:type="auto"/>
            <w:vAlign w:val="center"/>
          </w:tcPr>
          <w:p w14:paraId="1A266F45" w14:textId="77777777" w:rsidR="0087139C" w:rsidRPr="00A13A30" w:rsidRDefault="0087139C" w:rsidP="00E95D59">
            <w:pPr>
              <w:spacing w:line="240" w:lineRule="auto"/>
              <w:ind w:firstLine="0"/>
              <w:jc w:val="left"/>
              <w:rPr>
                <w:rFonts w:cs="Times New Roman"/>
                <w:b/>
                <w:sz w:val="22"/>
              </w:rPr>
            </w:pPr>
            <w:r w:rsidRPr="00A13A30">
              <w:rPr>
                <w:b/>
                <w:sz w:val="22"/>
              </w:rPr>
              <w:lastRenderedPageBreak/>
              <w:t>Автоматизированное рабочее место специалиста по охране труда</w:t>
            </w:r>
          </w:p>
        </w:tc>
        <w:tc>
          <w:tcPr>
            <w:tcW w:w="0" w:type="auto"/>
            <w:vAlign w:val="center"/>
          </w:tcPr>
          <w:p w14:paraId="4F877751" w14:textId="2299C9B5" w:rsidR="0087139C" w:rsidRPr="00A13A30" w:rsidRDefault="0087139C" w:rsidP="00E95D59">
            <w:pPr>
              <w:pStyle w:val="a6"/>
              <w:keepNext/>
              <w:numPr>
                <w:ilvl w:val="0"/>
                <w:numId w:val="30"/>
              </w:numPr>
              <w:spacing w:line="240" w:lineRule="auto"/>
              <w:ind w:left="368" w:hanging="284"/>
              <w:jc w:val="left"/>
              <w:rPr>
                <w:sz w:val="22"/>
                <w:szCs w:val="22"/>
              </w:rPr>
            </w:pPr>
            <w:r w:rsidRPr="00A13A30">
              <w:rPr>
                <w:sz w:val="22"/>
                <w:szCs w:val="22"/>
              </w:rPr>
              <w:t>Автоматизация составления актов и регламентных отчетов</w:t>
            </w:r>
          </w:p>
          <w:p w14:paraId="1AF942AF" w14:textId="7888A37A" w:rsidR="0087139C" w:rsidRPr="00A13A30" w:rsidRDefault="0087139C" w:rsidP="00E95D59">
            <w:pPr>
              <w:pStyle w:val="a6"/>
              <w:keepNext/>
              <w:numPr>
                <w:ilvl w:val="0"/>
                <w:numId w:val="30"/>
              </w:numPr>
              <w:spacing w:line="240" w:lineRule="auto"/>
              <w:ind w:left="368" w:hanging="284"/>
              <w:jc w:val="left"/>
              <w:rPr>
                <w:sz w:val="22"/>
                <w:szCs w:val="22"/>
              </w:rPr>
            </w:pPr>
            <w:r w:rsidRPr="00A13A30">
              <w:rPr>
                <w:sz w:val="22"/>
                <w:szCs w:val="22"/>
              </w:rPr>
              <w:t>Хранение данных по персоналу, оборудованию и др.</w:t>
            </w:r>
          </w:p>
          <w:p w14:paraId="677FE866" w14:textId="64702F38" w:rsidR="0087139C" w:rsidRPr="00A13A30" w:rsidRDefault="0087139C" w:rsidP="00E95D59">
            <w:pPr>
              <w:pStyle w:val="a6"/>
              <w:numPr>
                <w:ilvl w:val="0"/>
                <w:numId w:val="30"/>
              </w:numPr>
              <w:spacing w:line="240" w:lineRule="auto"/>
              <w:ind w:left="369" w:hanging="284"/>
              <w:jc w:val="left"/>
              <w:rPr>
                <w:sz w:val="22"/>
                <w:szCs w:val="22"/>
              </w:rPr>
            </w:pPr>
            <w:r w:rsidRPr="00A13A30">
              <w:rPr>
                <w:sz w:val="22"/>
                <w:szCs w:val="22"/>
              </w:rPr>
              <w:t>Составление планов-графиков по мероприятиям</w:t>
            </w:r>
          </w:p>
        </w:tc>
        <w:tc>
          <w:tcPr>
            <w:tcW w:w="0" w:type="auto"/>
            <w:vAlign w:val="center"/>
          </w:tcPr>
          <w:p w14:paraId="31036D11" w14:textId="7F41E3D1" w:rsidR="0087139C" w:rsidRPr="00A13A30" w:rsidRDefault="0087139C" w:rsidP="00E95D59">
            <w:pPr>
              <w:spacing w:line="240" w:lineRule="auto"/>
              <w:ind w:firstLine="0"/>
              <w:jc w:val="left"/>
              <w:rPr>
                <w:rFonts w:cs="Times New Roman"/>
                <w:sz w:val="22"/>
              </w:rPr>
            </w:pPr>
            <w:r w:rsidRPr="00A13A30">
              <w:rPr>
                <w:sz w:val="22"/>
              </w:rPr>
              <w:t>Сложность работы, сложный интерфейс.</w:t>
            </w:r>
          </w:p>
        </w:tc>
      </w:tr>
      <w:tr w:rsidR="0087139C" w:rsidRPr="00A13A30" w14:paraId="1ABCE2B4" w14:textId="77777777" w:rsidTr="00E95D59">
        <w:tc>
          <w:tcPr>
            <w:tcW w:w="0" w:type="auto"/>
            <w:vAlign w:val="center"/>
          </w:tcPr>
          <w:p w14:paraId="0F438A82" w14:textId="77777777" w:rsidR="0087139C" w:rsidRPr="00A13A30" w:rsidRDefault="0087139C" w:rsidP="00E95D59">
            <w:pPr>
              <w:spacing w:line="240" w:lineRule="auto"/>
              <w:ind w:firstLine="0"/>
              <w:jc w:val="left"/>
              <w:rPr>
                <w:b/>
                <w:sz w:val="22"/>
              </w:rPr>
            </w:pPr>
            <w:r w:rsidRPr="00A13A30">
              <w:rPr>
                <w:b/>
                <w:sz w:val="22"/>
              </w:rPr>
              <w:t>Модуль к системе «</w:t>
            </w:r>
            <w:r w:rsidRPr="00A13A30">
              <w:rPr>
                <w:b/>
                <w:sz w:val="22"/>
                <w:lang w:val="en-US"/>
              </w:rPr>
              <w:t>CAIS</w:t>
            </w:r>
            <w:r w:rsidRPr="00A13A30">
              <w:rPr>
                <w:b/>
                <w:sz w:val="22"/>
              </w:rPr>
              <w:t>» компании «Canwork»</w:t>
            </w:r>
          </w:p>
        </w:tc>
        <w:tc>
          <w:tcPr>
            <w:tcW w:w="0" w:type="auto"/>
            <w:vAlign w:val="center"/>
          </w:tcPr>
          <w:p w14:paraId="2D25501B" w14:textId="26AF54BB" w:rsidR="0087139C" w:rsidRPr="00A13A30" w:rsidRDefault="0087139C" w:rsidP="00E95D59">
            <w:pPr>
              <w:pStyle w:val="a6"/>
              <w:keepNext/>
              <w:numPr>
                <w:ilvl w:val="0"/>
                <w:numId w:val="31"/>
              </w:numPr>
              <w:spacing w:line="240" w:lineRule="auto"/>
              <w:ind w:left="369" w:hanging="284"/>
              <w:jc w:val="left"/>
              <w:rPr>
                <w:sz w:val="22"/>
                <w:szCs w:val="22"/>
              </w:rPr>
            </w:pPr>
            <w:r w:rsidRPr="00A13A30">
              <w:rPr>
                <w:sz w:val="22"/>
                <w:szCs w:val="22"/>
              </w:rPr>
              <w:t>Снижение рисков появления человеческого фактора.</w:t>
            </w:r>
          </w:p>
          <w:p w14:paraId="0B7EDC1A" w14:textId="4D6A202A" w:rsidR="0087139C" w:rsidRPr="00A13A30" w:rsidRDefault="0087139C" w:rsidP="00E95D59">
            <w:pPr>
              <w:pStyle w:val="a6"/>
              <w:keepNext/>
              <w:numPr>
                <w:ilvl w:val="0"/>
                <w:numId w:val="31"/>
              </w:numPr>
              <w:spacing w:line="240" w:lineRule="auto"/>
              <w:ind w:left="369" w:hanging="284"/>
              <w:jc w:val="left"/>
              <w:rPr>
                <w:sz w:val="22"/>
                <w:szCs w:val="22"/>
              </w:rPr>
            </w:pPr>
            <w:r w:rsidRPr="00A13A30">
              <w:rPr>
                <w:sz w:val="22"/>
                <w:szCs w:val="22"/>
              </w:rPr>
              <w:t>Оптимизация нагрузки на административную службу.</w:t>
            </w:r>
          </w:p>
          <w:p w14:paraId="1CCE7F14" w14:textId="7B60C77E" w:rsidR="0087139C" w:rsidRPr="00A13A30" w:rsidRDefault="0087139C" w:rsidP="00E95D59">
            <w:pPr>
              <w:pStyle w:val="a6"/>
              <w:numPr>
                <w:ilvl w:val="0"/>
                <w:numId w:val="31"/>
              </w:numPr>
              <w:spacing w:line="240" w:lineRule="auto"/>
              <w:ind w:left="368" w:hanging="284"/>
              <w:jc w:val="left"/>
              <w:rPr>
                <w:sz w:val="22"/>
                <w:szCs w:val="22"/>
              </w:rPr>
            </w:pPr>
            <w:r w:rsidRPr="00A13A30">
              <w:rPr>
                <w:sz w:val="22"/>
                <w:szCs w:val="22"/>
              </w:rPr>
              <w:t>Формирование прогнозов и выбор наиболее опасных, подверженных высокому риску происшествий.</w:t>
            </w:r>
          </w:p>
        </w:tc>
        <w:tc>
          <w:tcPr>
            <w:tcW w:w="0" w:type="auto"/>
            <w:vAlign w:val="center"/>
          </w:tcPr>
          <w:p w14:paraId="38EDED7F" w14:textId="6B2B8DA0" w:rsidR="0087139C" w:rsidRPr="00A13A30" w:rsidRDefault="0087139C" w:rsidP="00E95D59">
            <w:pPr>
              <w:spacing w:line="240" w:lineRule="auto"/>
              <w:ind w:firstLine="0"/>
              <w:jc w:val="left"/>
              <w:rPr>
                <w:sz w:val="22"/>
              </w:rPr>
            </w:pPr>
            <w:r w:rsidRPr="00A13A30">
              <w:rPr>
                <w:sz w:val="22"/>
              </w:rPr>
              <w:t>Не является самостоятельной программой, нет интеграции с 1С, ориентированно только на опасные работы.</w:t>
            </w:r>
          </w:p>
        </w:tc>
      </w:tr>
      <w:tr w:rsidR="0087139C" w:rsidRPr="00A13A30" w14:paraId="3D7886B7" w14:textId="77777777" w:rsidTr="00E95D59">
        <w:tc>
          <w:tcPr>
            <w:tcW w:w="0" w:type="auto"/>
            <w:vAlign w:val="center"/>
          </w:tcPr>
          <w:p w14:paraId="5B51C464" w14:textId="77777777" w:rsidR="0087139C" w:rsidRPr="00A13A30" w:rsidRDefault="0087139C" w:rsidP="00E95D59">
            <w:pPr>
              <w:spacing w:line="240" w:lineRule="auto"/>
              <w:ind w:firstLine="0"/>
              <w:jc w:val="left"/>
              <w:rPr>
                <w:b/>
                <w:sz w:val="22"/>
              </w:rPr>
            </w:pPr>
            <w:r w:rsidRPr="00A13A30">
              <w:rPr>
                <w:b/>
                <w:sz w:val="22"/>
              </w:rPr>
              <w:t>Автоматизированная система (АС) «ОЛИМПОКС: Инструктаж»</w:t>
            </w:r>
          </w:p>
        </w:tc>
        <w:tc>
          <w:tcPr>
            <w:tcW w:w="0" w:type="auto"/>
            <w:vAlign w:val="center"/>
          </w:tcPr>
          <w:p w14:paraId="6AE82896" w14:textId="77777777" w:rsidR="0087139C" w:rsidRPr="00A13A30" w:rsidRDefault="0087139C" w:rsidP="00E95D59">
            <w:pPr>
              <w:pStyle w:val="a6"/>
              <w:numPr>
                <w:ilvl w:val="0"/>
                <w:numId w:val="32"/>
              </w:numPr>
              <w:spacing w:line="240" w:lineRule="auto"/>
              <w:ind w:left="368" w:hanging="284"/>
              <w:jc w:val="left"/>
              <w:rPr>
                <w:sz w:val="22"/>
                <w:szCs w:val="22"/>
              </w:rPr>
            </w:pPr>
            <w:r w:rsidRPr="00A13A30">
              <w:rPr>
                <w:sz w:val="22"/>
                <w:szCs w:val="22"/>
              </w:rPr>
              <w:t>Сокращение трудозатрат на подготовку, планирование, проведение и оформление результатов инструктажей.</w:t>
            </w:r>
          </w:p>
          <w:p w14:paraId="6769F0C9" w14:textId="77777777" w:rsidR="0087139C" w:rsidRPr="00A13A30" w:rsidRDefault="0087139C" w:rsidP="00E95D59">
            <w:pPr>
              <w:pStyle w:val="a6"/>
              <w:numPr>
                <w:ilvl w:val="0"/>
                <w:numId w:val="32"/>
              </w:numPr>
              <w:spacing w:line="240" w:lineRule="auto"/>
              <w:ind w:left="368" w:hanging="284"/>
              <w:jc w:val="left"/>
              <w:rPr>
                <w:sz w:val="22"/>
                <w:szCs w:val="22"/>
              </w:rPr>
            </w:pPr>
            <w:r w:rsidRPr="00A13A30">
              <w:rPr>
                <w:sz w:val="22"/>
                <w:szCs w:val="22"/>
              </w:rPr>
              <w:t>Автоматическое формирование журналов проведения инструктажей.</w:t>
            </w:r>
          </w:p>
          <w:p w14:paraId="6647373E" w14:textId="77777777" w:rsidR="0087139C" w:rsidRPr="00A13A30" w:rsidRDefault="0087139C" w:rsidP="00E95D59">
            <w:pPr>
              <w:pStyle w:val="a6"/>
              <w:numPr>
                <w:ilvl w:val="0"/>
                <w:numId w:val="32"/>
              </w:numPr>
              <w:spacing w:line="240" w:lineRule="auto"/>
              <w:ind w:left="368" w:hanging="284"/>
              <w:jc w:val="left"/>
              <w:rPr>
                <w:sz w:val="22"/>
                <w:szCs w:val="22"/>
              </w:rPr>
            </w:pPr>
            <w:r w:rsidRPr="00A13A30">
              <w:rPr>
                <w:sz w:val="22"/>
                <w:szCs w:val="22"/>
              </w:rPr>
              <w:t>Возможность автоматизированного формирования графиков проведения повторных инструктажей.</w:t>
            </w:r>
          </w:p>
          <w:p w14:paraId="551F38C3" w14:textId="77777777" w:rsidR="0087139C" w:rsidRPr="00A13A30" w:rsidRDefault="0087139C" w:rsidP="00E95D59">
            <w:pPr>
              <w:pStyle w:val="a6"/>
              <w:numPr>
                <w:ilvl w:val="0"/>
                <w:numId w:val="32"/>
              </w:numPr>
              <w:spacing w:line="240" w:lineRule="auto"/>
              <w:ind w:left="368" w:hanging="284"/>
              <w:jc w:val="left"/>
              <w:rPr>
                <w:sz w:val="22"/>
                <w:szCs w:val="22"/>
              </w:rPr>
            </w:pPr>
            <w:r w:rsidRPr="00A13A30">
              <w:rPr>
                <w:sz w:val="22"/>
                <w:szCs w:val="22"/>
              </w:rPr>
              <w:t>Единая база всех проведенных инструктажей по каждому работнику.</w:t>
            </w:r>
          </w:p>
          <w:p w14:paraId="640D0ED4" w14:textId="02CA97ED" w:rsidR="0087139C" w:rsidRPr="00A13A30" w:rsidRDefault="0087139C" w:rsidP="00E95D59">
            <w:pPr>
              <w:pStyle w:val="a6"/>
              <w:numPr>
                <w:ilvl w:val="0"/>
                <w:numId w:val="32"/>
              </w:numPr>
              <w:spacing w:after="120" w:line="240" w:lineRule="auto"/>
              <w:ind w:left="369" w:hanging="284"/>
              <w:jc w:val="left"/>
              <w:rPr>
                <w:sz w:val="22"/>
                <w:szCs w:val="22"/>
              </w:rPr>
            </w:pPr>
            <w:r w:rsidRPr="00A13A30">
              <w:rPr>
                <w:sz w:val="22"/>
                <w:szCs w:val="22"/>
              </w:rPr>
              <w:t>Использование единого методического обеспечения</w:t>
            </w:r>
          </w:p>
        </w:tc>
        <w:tc>
          <w:tcPr>
            <w:tcW w:w="0" w:type="auto"/>
            <w:vAlign w:val="center"/>
          </w:tcPr>
          <w:p w14:paraId="63FEB527" w14:textId="77777777" w:rsidR="0087139C" w:rsidRPr="00A13A30" w:rsidRDefault="0087139C" w:rsidP="00E95D59">
            <w:pPr>
              <w:spacing w:line="240" w:lineRule="auto"/>
              <w:ind w:firstLine="0"/>
              <w:jc w:val="left"/>
              <w:rPr>
                <w:sz w:val="22"/>
              </w:rPr>
            </w:pPr>
            <w:r w:rsidRPr="00A13A30">
              <w:rPr>
                <w:sz w:val="22"/>
              </w:rPr>
              <w:t>Нет интеграции с другими программными продуктами, ориентирован только на работу с инструктажами.</w:t>
            </w:r>
          </w:p>
        </w:tc>
      </w:tr>
    </w:tbl>
    <w:p w14:paraId="1A362CA4" w14:textId="01B7FA9E" w:rsidR="005C2B28" w:rsidRPr="007620E6" w:rsidRDefault="007620E6" w:rsidP="005C2B28">
      <w:pPr>
        <w:pStyle w:val="2"/>
      </w:pPr>
      <w:bookmarkStart w:id="25" w:name="_Toc386618832"/>
      <w:bookmarkStart w:id="26" w:name="_Toc389833491"/>
      <w:r w:rsidRPr="007620E6">
        <w:t>Функциональные требования к</w:t>
      </w:r>
      <w:r w:rsidR="005C2B28" w:rsidRPr="007620E6">
        <w:t xml:space="preserve"> </w:t>
      </w:r>
      <w:bookmarkEnd w:id="25"/>
      <w:r w:rsidR="00605074">
        <w:t>ИС</w:t>
      </w:r>
      <w:r w:rsidR="005C2B28" w:rsidRPr="007620E6">
        <w:t xml:space="preserve"> </w:t>
      </w:r>
      <w:r w:rsidR="00605074">
        <w:t>и выбор платформы реализации</w:t>
      </w:r>
      <w:bookmarkEnd w:id="26"/>
    </w:p>
    <w:p w14:paraId="7016EAAF" w14:textId="2BD959E8" w:rsidR="00605074" w:rsidRDefault="00605074" w:rsidP="00605074">
      <w:pPr>
        <w:pStyle w:val="affb"/>
      </w:pPr>
      <w:r>
        <w:t xml:space="preserve">Данный параграф будет посвящен определению функциональных требований </w:t>
      </w:r>
      <w:r w:rsidR="000A0ACD">
        <w:t>и выбору</w:t>
      </w:r>
      <w:r>
        <w:t xml:space="preserve"> программного обеспечения для реализации информационной системы.</w:t>
      </w:r>
    </w:p>
    <w:p w14:paraId="23FB32A1" w14:textId="70972DB5" w:rsidR="005C2B28" w:rsidRDefault="005C2B28" w:rsidP="005C2B28">
      <w:r>
        <w:t>Исходя</w:t>
      </w:r>
      <w:r w:rsidR="00BB57A5">
        <w:t xml:space="preserve"> из требований законодательства</w:t>
      </w:r>
      <w:r>
        <w:t>,</w:t>
      </w:r>
      <w:r w:rsidR="00BB57A5">
        <w:t xml:space="preserve"> были выделены </w:t>
      </w:r>
      <w:r w:rsidR="004F7874">
        <w:t>следующие требования</w:t>
      </w:r>
      <w:r>
        <w:t xml:space="preserve"> к информационной системе.</w:t>
      </w:r>
    </w:p>
    <w:p w14:paraId="76D20A40" w14:textId="77777777" w:rsidR="005C2B28" w:rsidRDefault="005C2B28" w:rsidP="005C2B28">
      <w:pPr>
        <w:rPr>
          <w:lang w:eastAsia="x-none"/>
        </w:rPr>
      </w:pPr>
      <w:r>
        <w:rPr>
          <w:lang w:eastAsia="x-none"/>
        </w:rPr>
        <w:t>В автоматизированной системе должны быть реализованы следующие возможности:</w:t>
      </w:r>
    </w:p>
    <w:p w14:paraId="72E04031" w14:textId="20653744" w:rsidR="005C2B28" w:rsidRPr="00746671" w:rsidRDefault="00464A1B" w:rsidP="00E51892">
      <w:pPr>
        <w:pStyle w:val="a6"/>
        <w:numPr>
          <w:ilvl w:val="0"/>
          <w:numId w:val="11"/>
        </w:numPr>
        <w:rPr>
          <w:lang w:eastAsia="ru-RU"/>
        </w:rPr>
      </w:pPr>
      <w:r>
        <w:rPr>
          <w:lang w:eastAsia="ru-RU"/>
        </w:rPr>
        <w:t>у</w:t>
      </w:r>
      <w:r w:rsidR="005C2B28" w:rsidRPr="00746671">
        <w:rPr>
          <w:lang w:eastAsia="ru-RU"/>
        </w:rPr>
        <w:t>прав</w:t>
      </w:r>
      <w:r w:rsidR="005C2B28">
        <w:rPr>
          <w:lang w:eastAsia="ru-RU"/>
        </w:rPr>
        <w:t>ление специальной оценкой условий труда;</w:t>
      </w:r>
    </w:p>
    <w:p w14:paraId="200B9D40" w14:textId="77777777" w:rsidR="005C2B28" w:rsidRPr="00746671" w:rsidRDefault="005C2B28" w:rsidP="00E51892">
      <w:pPr>
        <w:pStyle w:val="a6"/>
        <w:numPr>
          <w:ilvl w:val="0"/>
          <w:numId w:val="11"/>
        </w:numPr>
        <w:rPr>
          <w:lang w:eastAsia="ru-RU"/>
        </w:rPr>
      </w:pPr>
      <w:r>
        <w:rPr>
          <w:lang w:eastAsia="ru-RU"/>
        </w:rPr>
        <w:t>у</w:t>
      </w:r>
      <w:r w:rsidRPr="00746671">
        <w:rPr>
          <w:lang w:eastAsia="ru-RU"/>
        </w:rPr>
        <w:t>правление медосмотрами;</w:t>
      </w:r>
    </w:p>
    <w:p w14:paraId="789C670E" w14:textId="77777777" w:rsidR="005C2B28" w:rsidRPr="00746671" w:rsidRDefault="005C2B28" w:rsidP="00E51892">
      <w:pPr>
        <w:pStyle w:val="a6"/>
        <w:numPr>
          <w:ilvl w:val="0"/>
          <w:numId w:val="11"/>
        </w:numPr>
        <w:rPr>
          <w:lang w:eastAsia="ru-RU"/>
        </w:rPr>
      </w:pPr>
      <w:r w:rsidRPr="00746671">
        <w:rPr>
          <w:lang w:eastAsia="ru-RU"/>
        </w:rPr>
        <w:t>управление инструктажами, обучением и проверкой знаний;</w:t>
      </w:r>
    </w:p>
    <w:p w14:paraId="6FFD8CBF" w14:textId="77777777" w:rsidR="005C2B28" w:rsidRPr="00746671" w:rsidRDefault="005C2B28" w:rsidP="00E51892">
      <w:pPr>
        <w:pStyle w:val="a6"/>
        <w:numPr>
          <w:ilvl w:val="0"/>
          <w:numId w:val="11"/>
        </w:numPr>
        <w:rPr>
          <w:lang w:eastAsia="ru-RU"/>
        </w:rPr>
      </w:pPr>
      <w:r w:rsidRPr="00746671">
        <w:rPr>
          <w:lang w:eastAsia="ru-RU"/>
        </w:rPr>
        <w:lastRenderedPageBreak/>
        <w:t>управление мероприятиями по охране труда;</w:t>
      </w:r>
    </w:p>
    <w:p w14:paraId="39A9FD43" w14:textId="5ED18B6E" w:rsidR="005C2B28" w:rsidRPr="00746671" w:rsidRDefault="005C2B28" w:rsidP="00E51892">
      <w:pPr>
        <w:pStyle w:val="a6"/>
        <w:numPr>
          <w:ilvl w:val="0"/>
          <w:numId w:val="11"/>
        </w:numPr>
        <w:rPr>
          <w:lang w:eastAsia="ru-RU"/>
        </w:rPr>
      </w:pPr>
      <w:r w:rsidRPr="00746671">
        <w:rPr>
          <w:lang w:eastAsia="ru-RU"/>
        </w:rPr>
        <w:t xml:space="preserve">учет </w:t>
      </w:r>
      <w:r w:rsidR="007620E6">
        <w:rPr>
          <w:lang w:eastAsia="ru-RU"/>
        </w:rPr>
        <w:t>средств индивидуальной защиты</w:t>
      </w:r>
      <w:r w:rsidRPr="00746671">
        <w:rPr>
          <w:lang w:eastAsia="ru-RU"/>
        </w:rPr>
        <w:t>;</w:t>
      </w:r>
    </w:p>
    <w:p w14:paraId="4965B7E6" w14:textId="5948AF11" w:rsidR="005C2B28" w:rsidRDefault="005C2B28" w:rsidP="00E51892">
      <w:pPr>
        <w:pStyle w:val="a6"/>
        <w:numPr>
          <w:ilvl w:val="0"/>
          <w:numId w:val="11"/>
        </w:numPr>
        <w:rPr>
          <w:lang w:eastAsia="ru-RU"/>
        </w:rPr>
      </w:pPr>
      <w:r w:rsidRPr="00746671">
        <w:rPr>
          <w:lang w:eastAsia="ru-RU"/>
        </w:rPr>
        <w:t>обмен данными с конфигураци</w:t>
      </w:r>
      <w:r>
        <w:rPr>
          <w:lang w:eastAsia="ru-RU"/>
        </w:rPr>
        <w:t>ями на базе "1С: Предприятие 8".</w:t>
      </w:r>
    </w:p>
    <w:p w14:paraId="7ED4D820" w14:textId="77777777" w:rsidR="00605074" w:rsidRDefault="00605074" w:rsidP="00605074">
      <w:pPr>
        <w:rPr>
          <w:lang w:eastAsia="x-none"/>
        </w:rPr>
      </w:pPr>
      <w:r>
        <w:rPr>
          <w:lang w:eastAsia="x-none"/>
        </w:rPr>
        <w:t xml:space="preserve">В результате обзора существующих программных продуктов не было найдено решения, которое удовлетворяло бы предъявленным требованиям. Следовательно, встает задача разработать новую информационную систему. </w:t>
      </w:r>
    </w:p>
    <w:p w14:paraId="46743345" w14:textId="77777777" w:rsidR="00605074" w:rsidRDefault="00605074" w:rsidP="00605074">
      <w:pPr>
        <w:rPr>
          <w:lang w:eastAsia="x-none"/>
        </w:rPr>
      </w:pPr>
      <w:r>
        <w:rPr>
          <w:lang w:eastAsia="x-none"/>
        </w:rPr>
        <w:t>При выборе платформы реализации выбор стоял между</w:t>
      </w:r>
      <w:r w:rsidRPr="00892A1D">
        <w:rPr>
          <w:lang w:eastAsia="x-none"/>
        </w:rPr>
        <w:t xml:space="preserve"> </w:t>
      </w:r>
      <w:r>
        <w:rPr>
          <w:lang w:eastAsia="x-none"/>
        </w:rPr>
        <w:t>платформами 1С:</w:t>
      </w:r>
      <w:r>
        <w:rPr>
          <w:lang w:val="en-US" w:eastAsia="x-none"/>
        </w:rPr>
        <w:t> </w:t>
      </w:r>
      <w:r>
        <w:rPr>
          <w:lang w:eastAsia="x-none"/>
        </w:rPr>
        <w:t xml:space="preserve">Предприятие 8.3, </w:t>
      </w:r>
      <w:r w:rsidRPr="00A86790">
        <w:rPr>
          <w:lang w:val="en-US" w:eastAsia="x-none"/>
        </w:rPr>
        <w:t>ASP</w:t>
      </w:r>
      <w:r w:rsidRPr="00A86790">
        <w:rPr>
          <w:lang w:eastAsia="x-none"/>
        </w:rPr>
        <w:t>.</w:t>
      </w:r>
      <w:r w:rsidRPr="00A86790">
        <w:rPr>
          <w:lang w:val="en-US" w:eastAsia="x-none"/>
        </w:rPr>
        <w:t>Net</w:t>
      </w:r>
      <w:r w:rsidRPr="00A86790">
        <w:rPr>
          <w:lang w:eastAsia="x-none"/>
        </w:rPr>
        <w:t xml:space="preserve"> </w:t>
      </w:r>
      <w:r w:rsidRPr="00A86790">
        <w:rPr>
          <w:lang w:val="en-US" w:eastAsia="x-none"/>
        </w:rPr>
        <w:t>MVC</w:t>
      </w:r>
      <w:r w:rsidRPr="00A86790">
        <w:rPr>
          <w:lang w:eastAsia="x-none"/>
        </w:rPr>
        <w:t xml:space="preserve"> и </w:t>
      </w:r>
      <w:r w:rsidRPr="00A86790">
        <w:rPr>
          <w:lang w:val="en-US" w:eastAsia="x-none"/>
        </w:rPr>
        <w:t>SharePoint</w:t>
      </w:r>
      <w:r w:rsidRPr="00A86790">
        <w:rPr>
          <w:lang w:eastAsia="x-none"/>
        </w:rPr>
        <w:t>.</w:t>
      </w:r>
      <w:r>
        <w:rPr>
          <w:lang w:eastAsia="x-none"/>
        </w:rPr>
        <w:t xml:space="preserve"> </w:t>
      </w:r>
    </w:p>
    <w:p w14:paraId="72DFAA6A" w14:textId="77777777" w:rsidR="00605074" w:rsidRDefault="00605074" w:rsidP="00E95D59">
      <w:pPr>
        <w:keepNext/>
        <w:rPr>
          <w:lang w:eastAsia="x-none"/>
        </w:rPr>
      </w:pPr>
      <w:r>
        <w:rPr>
          <w:lang w:eastAsia="x-none"/>
        </w:rPr>
        <w:t>Для реализации необходимых функций необходима поддержка:</w:t>
      </w:r>
    </w:p>
    <w:p w14:paraId="0999A83C" w14:textId="2886D263" w:rsidR="00605074" w:rsidRDefault="00E95D59" w:rsidP="00E95D59">
      <w:pPr>
        <w:numPr>
          <w:ilvl w:val="0"/>
          <w:numId w:val="68"/>
        </w:numPr>
        <w:rPr>
          <w:lang w:eastAsia="x-none"/>
        </w:rPr>
      </w:pPr>
      <w:r>
        <w:rPr>
          <w:lang w:eastAsia="x-none"/>
        </w:rPr>
        <w:t>сервера баз данных</w:t>
      </w:r>
      <w:r>
        <w:rPr>
          <w:lang w:val="en-US" w:eastAsia="x-none"/>
        </w:rPr>
        <w:t>;</w:t>
      </w:r>
    </w:p>
    <w:p w14:paraId="66D7C5DC" w14:textId="18B1AA2B" w:rsidR="00605074" w:rsidRDefault="00E95D59" w:rsidP="00E95D59">
      <w:pPr>
        <w:numPr>
          <w:ilvl w:val="0"/>
          <w:numId w:val="68"/>
        </w:numPr>
        <w:rPr>
          <w:lang w:eastAsia="x-none"/>
        </w:rPr>
      </w:pPr>
      <w:r>
        <w:rPr>
          <w:lang w:eastAsia="x-none"/>
        </w:rPr>
        <w:t>и</w:t>
      </w:r>
      <w:r w:rsidR="00605074">
        <w:rPr>
          <w:lang w:eastAsia="x-none"/>
        </w:rPr>
        <w:t>нтерфейса прогр</w:t>
      </w:r>
      <w:r>
        <w:rPr>
          <w:lang w:eastAsia="x-none"/>
        </w:rPr>
        <w:t>аммного обращения к базе данных;</w:t>
      </w:r>
    </w:p>
    <w:p w14:paraId="7ECE6E5F" w14:textId="2BAEC553" w:rsidR="00605074" w:rsidRDefault="00E95D59" w:rsidP="00E95D59">
      <w:pPr>
        <w:numPr>
          <w:ilvl w:val="0"/>
          <w:numId w:val="68"/>
        </w:numPr>
        <w:rPr>
          <w:lang w:eastAsia="x-none"/>
        </w:rPr>
      </w:pPr>
      <w:r>
        <w:rPr>
          <w:lang w:eastAsia="x-none"/>
        </w:rPr>
        <w:t>п</w:t>
      </w:r>
      <w:r w:rsidR="00605074">
        <w:rPr>
          <w:lang w:eastAsia="x-none"/>
        </w:rPr>
        <w:t>ре</w:t>
      </w:r>
      <w:r>
        <w:rPr>
          <w:lang w:eastAsia="x-none"/>
        </w:rPr>
        <w:t>дставление данных в виде таблиц;</w:t>
      </w:r>
    </w:p>
    <w:p w14:paraId="506D3077" w14:textId="02861816" w:rsidR="00605074" w:rsidRDefault="00E95D59" w:rsidP="00E95D59">
      <w:pPr>
        <w:numPr>
          <w:ilvl w:val="0"/>
          <w:numId w:val="68"/>
        </w:numPr>
        <w:rPr>
          <w:lang w:eastAsia="x-none"/>
        </w:rPr>
      </w:pPr>
      <w:r>
        <w:rPr>
          <w:lang w:eastAsia="x-none"/>
        </w:rPr>
        <w:t>с</w:t>
      </w:r>
      <w:r w:rsidR="00605074">
        <w:rPr>
          <w:lang w:eastAsia="x-none"/>
        </w:rPr>
        <w:t>и</w:t>
      </w:r>
      <w:r>
        <w:rPr>
          <w:lang w:eastAsia="x-none"/>
        </w:rPr>
        <w:t>стемы авторизации пользователей;</w:t>
      </w:r>
    </w:p>
    <w:p w14:paraId="07E92C1C" w14:textId="3541ABD1" w:rsidR="00605074" w:rsidRDefault="00E95D59" w:rsidP="00E95D59">
      <w:pPr>
        <w:numPr>
          <w:ilvl w:val="0"/>
          <w:numId w:val="68"/>
        </w:numPr>
        <w:rPr>
          <w:lang w:eastAsia="x-none"/>
        </w:rPr>
      </w:pPr>
      <w:r>
        <w:rPr>
          <w:lang w:eastAsia="x-none"/>
        </w:rPr>
        <w:t>разграничения прав доступа;</w:t>
      </w:r>
    </w:p>
    <w:p w14:paraId="174DF0B6" w14:textId="3369491E" w:rsidR="00605074" w:rsidRDefault="00E95D59" w:rsidP="00E95D59">
      <w:pPr>
        <w:numPr>
          <w:ilvl w:val="0"/>
          <w:numId w:val="68"/>
        </w:numPr>
        <w:rPr>
          <w:lang w:eastAsia="x-none"/>
        </w:rPr>
      </w:pPr>
      <w:r>
        <w:rPr>
          <w:lang w:eastAsia="x-none"/>
        </w:rPr>
        <w:t>и</w:t>
      </w:r>
      <w:r w:rsidR="00605074">
        <w:rPr>
          <w:lang w:eastAsia="x-none"/>
        </w:rPr>
        <w:t>нтеграция с другими приложениями 1С: Предприятие 8</w:t>
      </w:r>
      <w:r w:rsidRPr="00E95D59">
        <w:rPr>
          <w:lang w:eastAsia="x-none"/>
        </w:rPr>
        <w:t>.</w:t>
      </w:r>
    </w:p>
    <w:p w14:paraId="4FB56A3C" w14:textId="2574A3EC" w:rsidR="00605074" w:rsidRDefault="00605074" w:rsidP="00E95D59">
      <w:pPr>
        <w:ind w:firstLine="0"/>
      </w:pPr>
      <w:r>
        <w:t>Кроме того, будем оценивать</w:t>
      </w:r>
      <w:r w:rsidR="00E95D59" w:rsidRPr="00E95D59">
        <w:t xml:space="preserve"> </w:t>
      </w:r>
      <w:r w:rsidR="00E95D59">
        <w:t>р</w:t>
      </w:r>
      <w:r>
        <w:t>есурсоемкость разработанного приложения.</w:t>
      </w:r>
    </w:p>
    <w:p w14:paraId="48BC6A64" w14:textId="6335FEDB" w:rsidR="00605074" w:rsidRDefault="00605074" w:rsidP="0087139C">
      <w:pPr>
        <w:rPr>
          <w:lang w:eastAsia="x-none"/>
        </w:rPr>
      </w:pPr>
      <w:r>
        <w:rPr>
          <w:lang w:eastAsia="x-none"/>
        </w:rPr>
        <w:t>Для определения платформы реализации использовалась экспертная оценка по 5-бальной шкале. В пунктах 1-6 оценка «5» означает, что разработчик без особых усилий и временных затрат реализует данную функцию. В пункте 7 оценка «5» о</w:t>
      </w:r>
      <w:r w:rsidR="0087139C">
        <w:rPr>
          <w:lang w:eastAsia="x-none"/>
        </w:rPr>
        <w:t xml:space="preserve">значает низкую ресурсоемкость. </w:t>
      </w:r>
    </w:p>
    <w:p w14:paraId="7F4A4BE0" w14:textId="77777777" w:rsidR="00605074" w:rsidRPr="00903C9B" w:rsidRDefault="00605074" w:rsidP="00BB671C">
      <w:pPr>
        <w:pStyle w:val="a"/>
      </w:pPr>
      <w:r w:rsidRPr="00C164FC">
        <w:t>Удобство реализации функций на</w:t>
      </w:r>
      <w:r>
        <w:t xml:space="preserve"> </w:t>
      </w:r>
      <w:r w:rsidRPr="0027604F">
        <w:rPr>
          <w:lang w:val="en-US"/>
        </w:rPr>
        <w:t>ASP</w:t>
      </w:r>
      <w:r w:rsidRPr="00903C9B">
        <w:t>.</w:t>
      </w:r>
      <w:r w:rsidRPr="0027604F">
        <w:rPr>
          <w:lang w:val="en-US"/>
        </w:rPr>
        <w:t>Net</w:t>
      </w:r>
      <w:r w:rsidRPr="00903C9B">
        <w:t xml:space="preserve"> </w:t>
      </w:r>
      <w:r w:rsidRPr="0027604F">
        <w:rPr>
          <w:lang w:val="en-US"/>
        </w:rPr>
        <w:t>MVC</w:t>
      </w:r>
      <w:r w:rsidRPr="00903C9B">
        <w:t xml:space="preserve">, </w:t>
      </w:r>
      <w:r w:rsidRPr="0027604F">
        <w:rPr>
          <w:lang w:val="en-US"/>
        </w:rPr>
        <w:t>SharePoint</w:t>
      </w:r>
      <w:r w:rsidRPr="00903C9B">
        <w:t xml:space="preserve"> и</w:t>
      </w:r>
      <w:r w:rsidRPr="0027604F">
        <w:rPr>
          <w:i/>
        </w:rPr>
        <w:t xml:space="preserve"> </w:t>
      </w:r>
      <w:r>
        <w:t>1С:Предприятие 8.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40"/>
        <w:gridCol w:w="1080"/>
        <w:gridCol w:w="1182"/>
        <w:gridCol w:w="1853"/>
      </w:tblGrid>
      <w:tr w:rsidR="00605074" w:rsidRPr="00195084" w14:paraId="4B3EECA3" w14:textId="77777777" w:rsidTr="00D7632E">
        <w:trPr>
          <w:jc w:val="center"/>
        </w:trPr>
        <w:tc>
          <w:tcPr>
            <w:tcW w:w="5240" w:type="dxa"/>
            <w:shd w:val="clear" w:color="auto" w:fill="auto"/>
            <w:vAlign w:val="center"/>
          </w:tcPr>
          <w:p w14:paraId="604DD080" w14:textId="77777777" w:rsidR="00605074" w:rsidRPr="00090830" w:rsidRDefault="00605074" w:rsidP="00E95D59">
            <w:pPr>
              <w:keepNext/>
              <w:spacing w:line="240" w:lineRule="auto"/>
              <w:ind w:firstLine="0"/>
              <w:jc w:val="center"/>
              <w:rPr>
                <w:b/>
                <w:sz w:val="22"/>
              </w:rPr>
            </w:pPr>
          </w:p>
        </w:tc>
        <w:tc>
          <w:tcPr>
            <w:tcW w:w="1080" w:type="dxa"/>
            <w:shd w:val="clear" w:color="auto" w:fill="auto"/>
            <w:vAlign w:val="center"/>
          </w:tcPr>
          <w:p w14:paraId="2444AFB8" w14:textId="77777777" w:rsidR="00605074" w:rsidRPr="00090830" w:rsidRDefault="00605074" w:rsidP="00E95D59">
            <w:pPr>
              <w:keepNext/>
              <w:spacing w:line="240" w:lineRule="auto"/>
              <w:ind w:firstLine="0"/>
              <w:jc w:val="center"/>
              <w:rPr>
                <w:sz w:val="22"/>
              </w:rPr>
            </w:pPr>
            <w:r w:rsidRPr="00090830">
              <w:rPr>
                <w:sz w:val="22"/>
                <w:lang w:val="en-US"/>
              </w:rPr>
              <w:t>ASP</w:t>
            </w:r>
            <w:r w:rsidRPr="00090830">
              <w:rPr>
                <w:sz w:val="22"/>
              </w:rPr>
              <w:t>.</w:t>
            </w:r>
            <w:r w:rsidRPr="00090830">
              <w:rPr>
                <w:sz w:val="22"/>
                <w:lang w:val="en-US"/>
              </w:rPr>
              <w:t>Net</w:t>
            </w:r>
            <w:r w:rsidRPr="00090830">
              <w:rPr>
                <w:sz w:val="22"/>
              </w:rPr>
              <w:t xml:space="preserve"> </w:t>
            </w:r>
            <w:r w:rsidRPr="00090830">
              <w:rPr>
                <w:sz w:val="22"/>
                <w:lang w:val="en-US"/>
              </w:rPr>
              <w:t>MVC</w:t>
            </w:r>
          </w:p>
        </w:tc>
        <w:tc>
          <w:tcPr>
            <w:tcW w:w="0" w:type="auto"/>
            <w:shd w:val="clear" w:color="auto" w:fill="auto"/>
            <w:vAlign w:val="center"/>
          </w:tcPr>
          <w:p w14:paraId="7A15EAED" w14:textId="77777777" w:rsidR="00605074" w:rsidRPr="00090830" w:rsidRDefault="00605074" w:rsidP="00E95D59">
            <w:pPr>
              <w:keepNext/>
              <w:spacing w:line="240" w:lineRule="auto"/>
              <w:ind w:firstLine="0"/>
              <w:jc w:val="center"/>
              <w:rPr>
                <w:sz w:val="22"/>
              </w:rPr>
            </w:pPr>
            <w:r w:rsidRPr="00090830">
              <w:rPr>
                <w:sz w:val="22"/>
                <w:lang w:val="en-US"/>
              </w:rPr>
              <w:t>SharePoint</w:t>
            </w:r>
          </w:p>
        </w:tc>
        <w:tc>
          <w:tcPr>
            <w:tcW w:w="1853" w:type="dxa"/>
          </w:tcPr>
          <w:p w14:paraId="35E27212" w14:textId="77777777" w:rsidR="00605074" w:rsidRPr="00090830" w:rsidRDefault="00605074" w:rsidP="00E95D59">
            <w:pPr>
              <w:keepNext/>
              <w:spacing w:line="240" w:lineRule="auto"/>
              <w:ind w:firstLine="0"/>
              <w:jc w:val="center"/>
              <w:rPr>
                <w:sz w:val="22"/>
              </w:rPr>
            </w:pPr>
            <w:r w:rsidRPr="00090830">
              <w:rPr>
                <w:sz w:val="22"/>
              </w:rPr>
              <w:t>1С: Предприятие 8.3</w:t>
            </w:r>
          </w:p>
        </w:tc>
      </w:tr>
      <w:tr w:rsidR="00605074" w:rsidRPr="003B6382" w14:paraId="16954F0C" w14:textId="77777777" w:rsidTr="00D7632E">
        <w:trPr>
          <w:jc w:val="center"/>
        </w:trPr>
        <w:tc>
          <w:tcPr>
            <w:tcW w:w="5240" w:type="dxa"/>
            <w:shd w:val="clear" w:color="auto" w:fill="auto"/>
            <w:vAlign w:val="center"/>
          </w:tcPr>
          <w:p w14:paraId="480909B9" w14:textId="77777777" w:rsidR="00605074" w:rsidRPr="00090830" w:rsidRDefault="00605074" w:rsidP="00E95D59">
            <w:pPr>
              <w:keepNext/>
              <w:spacing w:line="240" w:lineRule="auto"/>
              <w:ind w:firstLine="0"/>
              <w:jc w:val="left"/>
              <w:rPr>
                <w:sz w:val="22"/>
              </w:rPr>
            </w:pPr>
            <w:r w:rsidRPr="00090830">
              <w:rPr>
                <w:sz w:val="22"/>
              </w:rPr>
              <w:t>Работа с сервером баз данных</w:t>
            </w:r>
          </w:p>
        </w:tc>
        <w:tc>
          <w:tcPr>
            <w:tcW w:w="1080" w:type="dxa"/>
            <w:shd w:val="clear" w:color="auto" w:fill="auto"/>
            <w:vAlign w:val="center"/>
          </w:tcPr>
          <w:p w14:paraId="1DC6D640" w14:textId="77777777" w:rsidR="00605074" w:rsidRPr="00090830" w:rsidRDefault="00605074" w:rsidP="00E95D59">
            <w:pPr>
              <w:keepNext/>
              <w:spacing w:line="240" w:lineRule="auto"/>
              <w:ind w:firstLine="0"/>
              <w:jc w:val="center"/>
              <w:rPr>
                <w:sz w:val="22"/>
              </w:rPr>
            </w:pPr>
            <w:r w:rsidRPr="00090830">
              <w:rPr>
                <w:sz w:val="22"/>
              </w:rPr>
              <w:t>4</w:t>
            </w:r>
          </w:p>
        </w:tc>
        <w:tc>
          <w:tcPr>
            <w:tcW w:w="0" w:type="auto"/>
            <w:shd w:val="clear" w:color="auto" w:fill="auto"/>
            <w:vAlign w:val="center"/>
          </w:tcPr>
          <w:p w14:paraId="70161922" w14:textId="77777777" w:rsidR="00605074" w:rsidRPr="00090830" w:rsidRDefault="00605074" w:rsidP="00E95D59">
            <w:pPr>
              <w:keepNext/>
              <w:spacing w:line="240" w:lineRule="auto"/>
              <w:ind w:firstLine="0"/>
              <w:jc w:val="center"/>
              <w:rPr>
                <w:sz w:val="22"/>
              </w:rPr>
            </w:pPr>
            <w:r w:rsidRPr="00090830">
              <w:rPr>
                <w:sz w:val="22"/>
              </w:rPr>
              <w:t>5</w:t>
            </w:r>
          </w:p>
        </w:tc>
        <w:tc>
          <w:tcPr>
            <w:tcW w:w="1853" w:type="dxa"/>
          </w:tcPr>
          <w:p w14:paraId="1ACF1CEC" w14:textId="77777777" w:rsidR="00605074" w:rsidRPr="00090830" w:rsidRDefault="00605074" w:rsidP="00E95D59">
            <w:pPr>
              <w:keepNext/>
              <w:spacing w:line="240" w:lineRule="auto"/>
              <w:ind w:firstLine="0"/>
              <w:jc w:val="center"/>
              <w:rPr>
                <w:sz w:val="22"/>
              </w:rPr>
            </w:pPr>
            <w:r w:rsidRPr="00090830">
              <w:rPr>
                <w:sz w:val="22"/>
              </w:rPr>
              <w:t>5</w:t>
            </w:r>
          </w:p>
        </w:tc>
      </w:tr>
      <w:tr w:rsidR="00605074" w:rsidRPr="003B6382" w14:paraId="6C88C590" w14:textId="77777777" w:rsidTr="00D7632E">
        <w:trPr>
          <w:jc w:val="center"/>
        </w:trPr>
        <w:tc>
          <w:tcPr>
            <w:tcW w:w="5240" w:type="dxa"/>
            <w:shd w:val="clear" w:color="auto" w:fill="auto"/>
            <w:vAlign w:val="center"/>
          </w:tcPr>
          <w:p w14:paraId="79063382" w14:textId="77777777" w:rsidR="00605074" w:rsidRPr="00090830" w:rsidRDefault="00605074" w:rsidP="00E95D59">
            <w:pPr>
              <w:keepNext/>
              <w:spacing w:line="240" w:lineRule="auto"/>
              <w:ind w:firstLine="0"/>
              <w:jc w:val="left"/>
              <w:rPr>
                <w:sz w:val="22"/>
              </w:rPr>
            </w:pPr>
            <w:r w:rsidRPr="00090830">
              <w:rPr>
                <w:sz w:val="22"/>
              </w:rPr>
              <w:t>Интерфейс программного обращения к БД</w:t>
            </w:r>
          </w:p>
        </w:tc>
        <w:tc>
          <w:tcPr>
            <w:tcW w:w="1080" w:type="dxa"/>
            <w:shd w:val="clear" w:color="auto" w:fill="auto"/>
            <w:vAlign w:val="center"/>
          </w:tcPr>
          <w:p w14:paraId="7DF2EC3F" w14:textId="77777777" w:rsidR="00605074" w:rsidRPr="00090830" w:rsidRDefault="00605074" w:rsidP="00E95D59">
            <w:pPr>
              <w:keepNext/>
              <w:spacing w:line="240" w:lineRule="auto"/>
              <w:ind w:firstLine="0"/>
              <w:jc w:val="center"/>
              <w:rPr>
                <w:sz w:val="22"/>
              </w:rPr>
            </w:pPr>
            <w:r w:rsidRPr="00090830">
              <w:rPr>
                <w:sz w:val="22"/>
              </w:rPr>
              <w:t>4</w:t>
            </w:r>
          </w:p>
        </w:tc>
        <w:tc>
          <w:tcPr>
            <w:tcW w:w="0" w:type="auto"/>
            <w:shd w:val="clear" w:color="auto" w:fill="auto"/>
            <w:vAlign w:val="center"/>
          </w:tcPr>
          <w:p w14:paraId="6B5E2DFC" w14:textId="77777777" w:rsidR="00605074" w:rsidRPr="00090830" w:rsidRDefault="00605074" w:rsidP="00E95D59">
            <w:pPr>
              <w:keepNext/>
              <w:spacing w:line="240" w:lineRule="auto"/>
              <w:ind w:firstLine="0"/>
              <w:jc w:val="center"/>
              <w:rPr>
                <w:sz w:val="22"/>
              </w:rPr>
            </w:pPr>
            <w:r w:rsidRPr="00090830">
              <w:rPr>
                <w:sz w:val="22"/>
              </w:rPr>
              <w:t>5</w:t>
            </w:r>
          </w:p>
        </w:tc>
        <w:tc>
          <w:tcPr>
            <w:tcW w:w="1853" w:type="dxa"/>
          </w:tcPr>
          <w:p w14:paraId="17171B8E" w14:textId="77777777" w:rsidR="00605074" w:rsidRPr="00090830" w:rsidRDefault="00605074" w:rsidP="00E95D59">
            <w:pPr>
              <w:keepNext/>
              <w:spacing w:line="240" w:lineRule="auto"/>
              <w:ind w:firstLine="0"/>
              <w:jc w:val="center"/>
              <w:rPr>
                <w:sz w:val="22"/>
              </w:rPr>
            </w:pPr>
            <w:r w:rsidRPr="00090830">
              <w:rPr>
                <w:sz w:val="22"/>
              </w:rPr>
              <w:t>5</w:t>
            </w:r>
          </w:p>
        </w:tc>
      </w:tr>
      <w:tr w:rsidR="00605074" w:rsidRPr="003B6382" w14:paraId="41E3B7D6" w14:textId="77777777" w:rsidTr="00D7632E">
        <w:trPr>
          <w:jc w:val="center"/>
        </w:trPr>
        <w:tc>
          <w:tcPr>
            <w:tcW w:w="5240" w:type="dxa"/>
            <w:shd w:val="clear" w:color="auto" w:fill="auto"/>
            <w:vAlign w:val="center"/>
          </w:tcPr>
          <w:p w14:paraId="5610213E" w14:textId="77777777" w:rsidR="00605074" w:rsidRPr="00090830" w:rsidRDefault="00605074" w:rsidP="00E95D59">
            <w:pPr>
              <w:keepNext/>
              <w:spacing w:line="240" w:lineRule="auto"/>
              <w:ind w:firstLine="0"/>
              <w:jc w:val="left"/>
              <w:rPr>
                <w:sz w:val="22"/>
              </w:rPr>
            </w:pPr>
            <w:r w:rsidRPr="00090830">
              <w:rPr>
                <w:sz w:val="22"/>
              </w:rPr>
              <w:t>Визуализация данных в виде таблиц</w:t>
            </w:r>
          </w:p>
        </w:tc>
        <w:tc>
          <w:tcPr>
            <w:tcW w:w="1080" w:type="dxa"/>
            <w:shd w:val="clear" w:color="auto" w:fill="auto"/>
            <w:vAlign w:val="center"/>
          </w:tcPr>
          <w:p w14:paraId="43D83226" w14:textId="77777777" w:rsidR="00605074" w:rsidRPr="00090830" w:rsidRDefault="00605074" w:rsidP="00E95D59">
            <w:pPr>
              <w:keepNext/>
              <w:spacing w:line="240" w:lineRule="auto"/>
              <w:ind w:firstLine="0"/>
              <w:jc w:val="center"/>
              <w:rPr>
                <w:sz w:val="22"/>
              </w:rPr>
            </w:pPr>
            <w:r w:rsidRPr="00090830">
              <w:rPr>
                <w:sz w:val="22"/>
              </w:rPr>
              <w:t>4</w:t>
            </w:r>
          </w:p>
        </w:tc>
        <w:tc>
          <w:tcPr>
            <w:tcW w:w="0" w:type="auto"/>
            <w:shd w:val="clear" w:color="auto" w:fill="auto"/>
            <w:vAlign w:val="center"/>
          </w:tcPr>
          <w:p w14:paraId="5808A17D" w14:textId="77777777" w:rsidR="00605074" w:rsidRPr="00090830" w:rsidRDefault="00605074" w:rsidP="00E95D59">
            <w:pPr>
              <w:keepNext/>
              <w:spacing w:line="240" w:lineRule="auto"/>
              <w:ind w:firstLine="0"/>
              <w:jc w:val="center"/>
              <w:rPr>
                <w:sz w:val="22"/>
              </w:rPr>
            </w:pPr>
            <w:r w:rsidRPr="00090830">
              <w:rPr>
                <w:sz w:val="22"/>
              </w:rPr>
              <w:t>5</w:t>
            </w:r>
          </w:p>
        </w:tc>
        <w:tc>
          <w:tcPr>
            <w:tcW w:w="1853" w:type="dxa"/>
          </w:tcPr>
          <w:p w14:paraId="5E280F66" w14:textId="77777777" w:rsidR="00605074" w:rsidRPr="00090830" w:rsidRDefault="00605074" w:rsidP="00E95D59">
            <w:pPr>
              <w:keepNext/>
              <w:spacing w:line="240" w:lineRule="auto"/>
              <w:ind w:firstLine="0"/>
              <w:jc w:val="center"/>
              <w:rPr>
                <w:sz w:val="22"/>
              </w:rPr>
            </w:pPr>
            <w:r w:rsidRPr="00090830">
              <w:rPr>
                <w:sz w:val="22"/>
              </w:rPr>
              <w:t>5</w:t>
            </w:r>
          </w:p>
        </w:tc>
      </w:tr>
      <w:tr w:rsidR="00605074" w:rsidRPr="003B6382" w14:paraId="22BC4AA1" w14:textId="77777777" w:rsidTr="00D7632E">
        <w:trPr>
          <w:jc w:val="center"/>
        </w:trPr>
        <w:tc>
          <w:tcPr>
            <w:tcW w:w="5240" w:type="dxa"/>
            <w:shd w:val="clear" w:color="auto" w:fill="auto"/>
            <w:vAlign w:val="center"/>
          </w:tcPr>
          <w:p w14:paraId="58106947" w14:textId="77777777" w:rsidR="00605074" w:rsidRPr="00090830" w:rsidRDefault="00605074" w:rsidP="00E95D59">
            <w:pPr>
              <w:keepNext/>
              <w:spacing w:line="240" w:lineRule="auto"/>
              <w:ind w:firstLine="0"/>
              <w:jc w:val="left"/>
              <w:rPr>
                <w:sz w:val="22"/>
              </w:rPr>
            </w:pPr>
            <w:r w:rsidRPr="00090830">
              <w:rPr>
                <w:sz w:val="22"/>
              </w:rPr>
              <w:t>Система авторизации пользователей</w:t>
            </w:r>
          </w:p>
        </w:tc>
        <w:tc>
          <w:tcPr>
            <w:tcW w:w="1080" w:type="dxa"/>
            <w:shd w:val="clear" w:color="auto" w:fill="auto"/>
            <w:vAlign w:val="center"/>
          </w:tcPr>
          <w:p w14:paraId="08A3AF26" w14:textId="77777777" w:rsidR="00605074" w:rsidRPr="00090830" w:rsidRDefault="00605074" w:rsidP="00E95D59">
            <w:pPr>
              <w:keepNext/>
              <w:spacing w:line="240" w:lineRule="auto"/>
              <w:ind w:firstLine="0"/>
              <w:jc w:val="center"/>
              <w:rPr>
                <w:sz w:val="22"/>
              </w:rPr>
            </w:pPr>
            <w:r w:rsidRPr="00090830">
              <w:rPr>
                <w:sz w:val="22"/>
              </w:rPr>
              <w:t>4</w:t>
            </w:r>
          </w:p>
        </w:tc>
        <w:tc>
          <w:tcPr>
            <w:tcW w:w="0" w:type="auto"/>
            <w:shd w:val="clear" w:color="auto" w:fill="auto"/>
            <w:vAlign w:val="center"/>
          </w:tcPr>
          <w:p w14:paraId="0A82FCEE" w14:textId="77777777" w:rsidR="00605074" w:rsidRPr="00090830" w:rsidRDefault="00605074" w:rsidP="00E95D59">
            <w:pPr>
              <w:keepNext/>
              <w:spacing w:line="240" w:lineRule="auto"/>
              <w:ind w:firstLine="0"/>
              <w:jc w:val="center"/>
              <w:rPr>
                <w:sz w:val="22"/>
              </w:rPr>
            </w:pPr>
            <w:r w:rsidRPr="00090830">
              <w:rPr>
                <w:sz w:val="22"/>
              </w:rPr>
              <w:t>5</w:t>
            </w:r>
          </w:p>
        </w:tc>
        <w:tc>
          <w:tcPr>
            <w:tcW w:w="1853" w:type="dxa"/>
          </w:tcPr>
          <w:p w14:paraId="5E2DEBCF" w14:textId="77777777" w:rsidR="00605074" w:rsidRPr="00090830" w:rsidRDefault="00605074" w:rsidP="00E95D59">
            <w:pPr>
              <w:keepNext/>
              <w:spacing w:line="240" w:lineRule="auto"/>
              <w:ind w:firstLine="0"/>
              <w:jc w:val="center"/>
              <w:rPr>
                <w:sz w:val="22"/>
              </w:rPr>
            </w:pPr>
            <w:r w:rsidRPr="00090830">
              <w:rPr>
                <w:sz w:val="22"/>
              </w:rPr>
              <w:t>5</w:t>
            </w:r>
          </w:p>
        </w:tc>
      </w:tr>
      <w:tr w:rsidR="00605074" w:rsidRPr="003B6382" w14:paraId="7B18A48B" w14:textId="77777777" w:rsidTr="00D7632E">
        <w:trPr>
          <w:jc w:val="center"/>
        </w:trPr>
        <w:tc>
          <w:tcPr>
            <w:tcW w:w="5240" w:type="dxa"/>
            <w:shd w:val="clear" w:color="auto" w:fill="auto"/>
            <w:vAlign w:val="center"/>
          </w:tcPr>
          <w:p w14:paraId="2C87C194" w14:textId="77777777" w:rsidR="00605074" w:rsidRPr="00090830" w:rsidRDefault="00605074" w:rsidP="00E95D59">
            <w:pPr>
              <w:keepNext/>
              <w:spacing w:line="240" w:lineRule="auto"/>
              <w:ind w:firstLine="0"/>
              <w:jc w:val="left"/>
              <w:rPr>
                <w:sz w:val="22"/>
              </w:rPr>
            </w:pPr>
            <w:r w:rsidRPr="00090830">
              <w:rPr>
                <w:sz w:val="22"/>
              </w:rPr>
              <w:t>Разграничение прав доступа</w:t>
            </w:r>
          </w:p>
        </w:tc>
        <w:tc>
          <w:tcPr>
            <w:tcW w:w="1080" w:type="dxa"/>
            <w:shd w:val="clear" w:color="auto" w:fill="auto"/>
            <w:vAlign w:val="center"/>
          </w:tcPr>
          <w:p w14:paraId="6F1A225B" w14:textId="77777777" w:rsidR="00605074" w:rsidRPr="00090830" w:rsidRDefault="00605074" w:rsidP="00E95D59">
            <w:pPr>
              <w:keepNext/>
              <w:spacing w:line="240" w:lineRule="auto"/>
              <w:ind w:firstLine="0"/>
              <w:jc w:val="center"/>
              <w:rPr>
                <w:sz w:val="22"/>
              </w:rPr>
            </w:pPr>
            <w:r w:rsidRPr="00090830">
              <w:rPr>
                <w:sz w:val="22"/>
              </w:rPr>
              <w:t>4</w:t>
            </w:r>
          </w:p>
        </w:tc>
        <w:tc>
          <w:tcPr>
            <w:tcW w:w="0" w:type="auto"/>
            <w:shd w:val="clear" w:color="auto" w:fill="auto"/>
            <w:vAlign w:val="center"/>
          </w:tcPr>
          <w:p w14:paraId="58A4E3DC" w14:textId="77777777" w:rsidR="00605074" w:rsidRPr="00090830" w:rsidRDefault="00605074" w:rsidP="00E95D59">
            <w:pPr>
              <w:keepNext/>
              <w:spacing w:line="240" w:lineRule="auto"/>
              <w:ind w:firstLine="0"/>
              <w:jc w:val="center"/>
              <w:rPr>
                <w:sz w:val="22"/>
              </w:rPr>
            </w:pPr>
            <w:r w:rsidRPr="00090830">
              <w:rPr>
                <w:sz w:val="22"/>
              </w:rPr>
              <w:t>5</w:t>
            </w:r>
          </w:p>
        </w:tc>
        <w:tc>
          <w:tcPr>
            <w:tcW w:w="1853" w:type="dxa"/>
          </w:tcPr>
          <w:p w14:paraId="48C650DA" w14:textId="77777777" w:rsidR="00605074" w:rsidRPr="00090830" w:rsidRDefault="00605074" w:rsidP="00E95D59">
            <w:pPr>
              <w:keepNext/>
              <w:spacing w:line="240" w:lineRule="auto"/>
              <w:ind w:firstLine="0"/>
              <w:jc w:val="center"/>
              <w:rPr>
                <w:sz w:val="22"/>
              </w:rPr>
            </w:pPr>
            <w:r w:rsidRPr="00090830">
              <w:rPr>
                <w:sz w:val="22"/>
              </w:rPr>
              <w:t>5</w:t>
            </w:r>
          </w:p>
        </w:tc>
      </w:tr>
      <w:tr w:rsidR="00605074" w14:paraId="71F15E10" w14:textId="77777777" w:rsidTr="00D7632E">
        <w:trPr>
          <w:jc w:val="center"/>
        </w:trPr>
        <w:tc>
          <w:tcPr>
            <w:tcW w:w="5240" w:type="dxa"/>
            <w:shd w:val="clear" w:color="auto" w:fill="auto"/>
            <w:vAlign w:val="center"/>
          </w:tcPr>
          <w:p w14:paraId="7B6D512B" w14:textId="77777777" w:rsidR="00605074" w:rsidRPr="00090830" w:rsidRDefault="00605074" w:rsidP="00E95D59">
            <w:pPr>
              <w:keepNext/>
              <w:spacing w:line="240" w:lineRule="auto"/>
              <w:ind w:firstLine="0"/>
              <w:jc w:val="left"/>
              <w:rPr>
                <w:sz w:val="22"/>
              </w:rPr>
            </w:pPr>
            <w:r w:rsidRPr="00090830">
              <w:rPr>
                <w:sz w:val="22"/>
              </w:rPr>
              <w:t>Интеграция с корпоративными системами</w:t>
            </w:r>
          </w:p>
        </w:tc>
        <w:tc>
          <w:tcPr>
            <w:tcW w:w="1080" w:type="dxa"/>
            <w:shd w:val="clear" w:color="auto" w:fill="auto"/>
            <w:vAlign w:val="center"/>
          </w:tcPr>
          <w:p w14:paraId="2BCFD562" w14:textId="77777777" w:rsidR="00605074" w:rsidRPr="00090830" w:rsidRDefault="00605074" w:rsidP="00E95D59">
            <w:pPr>
              <w:keepNext/>
              <w:spacing w:line="240" w:lineRule="auto"/>
              <w:ind w:firstLine="0"/>
              <w:jc w:val="center"/>
              <w:rPr>
                <w:sz w:val="22"/>
              </w:rPr>
            </w:pPr>
            <w:r w:rsidRPr="00090830">
              <w:rPr>
                <w:sz w:val="22"/>
              </w:rPr>
              <w:t>1</w:t>
            </w:r>
          </w:p>
        </w:tc>
        <w:tc>
          <w:tcPr>
            <w:tcW w:w="0" w:type="auto"/>
            <w:shd w:val="clear" w:color="auto" w:fill="auto"/>
            <w:vAlign w:val="center"/>
          </w:tcPr>
          <w:p w14:paraId="5F39E6B1" w14:textId="77777777" w:rsidR="00605074" w:rsidRPr="00090830" w:rsidRDefault="00605074" w:rsidP="00E95D59">
            <w:pPr>
              <w:keepNext/>
              <w:spacing w:line="240" w:lineRule="auto"/>
              <w:ind w:firstLine="0"/>
              <w:jc w:val="center"/>
              <w:rPr>
                <w:sz w:val="22"/>
              </w:rPr>
            </w:pPr>
            <w:r w:rsidRPr="00090830">
              <w:rPr>
                <w:sz w:val="22"/>
              </w:rPr>
              <w:t>3</w:t>
            </w:r>
          </w:p>
        </w:tc>
        <w:tc>
          <w:tcPr>
            <w:tcW w:w="1853" w:type="dxa"/>
          </w:tcPr>
          <w:p w14:paraId="4B540930" w14:textId="77777777" w:rsidR="00605074" w:rsidRPr="00090830" w:rsidRDefault="00605074" w:rsidP="00E95D59">
            <w:pPr>
              <w:keepNext/>
              <w:spacing w:line="240" w:lineRule="auto"/>
              <w:ind w:firstLine="0"/>
              <w:jc w:val="center"/>
              <w:rPr>
                <w:sz w:val="22"/>
              </w:rPr>
            </w:pPr>
            <w:r w:rsidRPr="00090830">
              <w:rPr>
                <w:sz w:val="22"/>
              </w:rPr>
              <w:t>5</w:t>
            </w:r>
          </w:p>
        </w:tc>
      </w:tr>
      <w:tr w:rsidR="00605074" w:rsidRPr="00180302" w14:paraId="3817E1BE" w14:textId="77777777" w:rsidTr="00D7632E">
        <w:trPr>
          <w:jc w:val="center"/>
        </w:trPr>
        <w:tc>
          <w:tcPr>
            <w:tcW w:w="5240" w:type="dxa"/>
            <w:shd w:val="clear" w:color="auto" w:fill="auto"/>
            <w:vAlign w:val="center"/>
          </w:tcPr>
          <w:p w14:paraId="53B26DAB" w14:textId="77777777" w:rsidR="00605074" w:rsidRPr="00090830" w:rsidRDefault="00605074" w:rsidP="00E95D59">
            <w:pPr>
              <w:keepNext/>
              <w:spacing w:line="240" w:lineRule="auto"/>
              <w:ind w:firstLine="0"/>
              <w:jc w:val="right"/>
              <w:rPr>
                <w:b/>
                <w:sz w:val="22"/>
              </w:rPr>
            </w:pPr>
            <w:r w:rsidRPr="00090830">
              <w:rPr>
                <w:b/>
                <w:sz w:val="22"/>
              </w:rPr>
              <w:t>Удобство при разработке. Итог</w:t>
            </w:r>
          </w:p>
        </w:tc>
        <w:tc>
          <w:tcPr>
            <w:tcW w:w="1080" w:type="dxa"/>
            <w:shd w:val="clear" w:color="auto" w:fill="auto"/>
            <w:vAlign w:val="center"/>
          </w:tcPr>
          <w:p w14:paraId="7F261BA6" w14:textId="77777777" w:rsidR="00605074" w:rsidRPr="00090830" w:rsidRDefault="00605074" w:rsidP="00E95D59">
            <w:pPr>
              <w:keepNext/>
              <w:spacing w:line="240" w:lineRule="auto"/>
              <w:ind w:firstLine="0"/>
              <w:jc w:val="center"/>
              <w:rPr>
                <w:b/>
                <w:sz w:val="22"/>
              </w:rPr>
            </w:pPr>
            <w:r w:rsidRPr="00090830">
              <w:rPr>
                <w:b/>
                <w:sz w:val="22"/>
              </w:rPr>
              <w:t>26</w:t>
            </w:r>
          </w:p>
        </w:tc>
        <w:tc>
          <w:tcPr>
            <w:tcW w:w="0" w:type="auto"/>
            <w:shd w:val="clear" w:color="auto" w:fill="auto"/>
            <w:vAlign w:val="center"/>
          </w:tcPr>
          <w:p w14:paraId="73FFAA09" w14:textId="77777777" w:rsidR="00605074" w:rsidRPr="00090830" w:rsidRDefault="00605074" w:rsidP="00E95D59">
            <w:pPr>
              <w:keepNext/>
              <w:spacing w:line="240" w:lineRule="auto"/>
              <w:ind w:firstLine="0"/>
              <w:jc w:val="center"/>
              <w:rPr>
                <w:b/>
                <w:sz w:val="22"/>
              </w:rPr>
            </w:pPr>
            <w:r w:rsidRPr="00090830">
              <w:rPr>
                <w:b/>
                <w:sz w:val="22"/>
              </w:rPr>
              <w:t>32</w:t>
            </w:r>
          </w:p>
        </w:tc>
        <w:tc>
          <w:tcPr>
            <w:tcW w:w="1853" w:type="dxa"/>
          </w:tcPr>
          <w:p w14:paraId="322B097D" w14:textId="77777777" w:rsidR="00605074" w:rsidRPr="00090830" w:rsidRDefault="00605074" w:rsidP="00E95D59">
            <w:pPr>
              <w:keepNext/>
              <w:spacing w:line="240" w:lineRule="auto"/>
              <w:ind w:firstLine="0"/>
              <w:jc w:val="center"/>
              <w:rPr>
                <w:b/>
                <w:sz w:val="22"/>
              </w:rPr>
            </w:pPr>
            <w:r w:rsidRPr="00090830">
              <w:rPr>
                <w:b/>
                <w:sz w:val="22"/>
              </w:rPr>
              <w:t>34</w:t>
            </w:r>
          </w:p>
        </w:tc>
      </w:tr>
      <w:tr w:rsidR="00605074" w14:paraId="2F2A24E6" w14:textId="77777777" w:rsidTr="00D7632E">
        <w:trPr>
          <w:jc w:val="center"/>
        </w:trPr>
        <w:tc>
          <w:tcPr>
            <w:tcW w:w="5240" w:type="dxa"/>
            <w:shd w:val="clear" w:color="auto" w:fill="auto"/>
            <w:vAlign w:val="center"/>
          </w:tcPr>
          <w:p w14:paraId="073C0DFE" w14:textId="77777777" w:rsidR="00605074" w:rsidRPr="00090830" w:rsidRDefault="00605074" w:rsidP="00E95D59">
            <w:pPr>
              <w:keepNext/>
              <w:spacing w:line="240" w:lineRule="auto"/>
              <w:ind w:firstLine="0"/>
              <w:jc w:val="left"/>
              <w:rPr>
                <w:sz w:val="22"/>
              </w:rPr>
            </w:pPr>
            <w:r w:rsidRPr="00090830">
              <w:rPr>
                <w:sz w:val="22"/>
              </w:rPr>
              <w:t>Ресурсоемкость приложения</w:t>
            </w:r>
          </w:p>
        </w:tc>
        <w:tc>
          <w:tcPr>
            <w:tcW w:w="1080" w:type="dxa"/>
            <w:shd w:val="clear" w:color="auto" w:fill="auto"/>
            <w:vAlign w:val="center"/>
          </w:tcPr>
          <w:p w14:paraId="25F18631" w14:textId="77777777" w:rsidR="00605074" w:rsidRPr="00090830" w:rsidRDefault="00605074" w:rsidP="00E95D59">
            <w:pPr>
              <w:keepNext/>
              <w:spacing w:line="240" w:lineRule="auto"/>
              <w:ind w:firstLine="0"/>
              <w:jc w:val="center"/>
              <w:rPr>
                <w:sz w:val="22"/>
              </w:rPr>
            </w:pPr>
            <w:r w:rsidRPr="00090830">
              <w:rPr>
                <w:sz w:val="22"/>
              </w:rPr>
              <w:t>4</w:t>
            </w:r>
          </w:p>
        </w:tc>
        <w:tc>
          <w:tcPr>
            <w:tcW w:w="0" w:type="auto"/>
            <w:shd w:val="clear" w:color="auto" w:fill="auto"/>
            <w:vAlign w:val="center"/>
          </w:tcPr>
          <w:p w14:paraId="3DB5D321" w14:textId="77777777" w:rsidR="00605074" w:rsidRPr="00090830" w:rsidRDefault="00605074" w:rsidP="00E95D59">
            <w:pPr>
              <w:keepNext/>
              <w:spacing w:line="240" w:lineRule="auto"/>
              <w:ind w:firstLine="0"/>
              <w:jc w:val="center"/>
              <w:rPr>
                <w:sz w:val="22"/>
              </w:rPr>
            </w:pPr>
            <w:r w:rsidRPr="00090830">
              <w:rPr>
                <w:sz w:val="22"/>
              </w:rPr>
              <w:t>1</w:t>
            </w:r>
          </w:p>
        </w:tc>
        <w:tc>
          <w:tcPr>
            <w:tcW w:w="1853" w:type="dxa"/>
          </w:tcPr>
          <w:p w14:paraId="03715DDA" w14:textId="77777777" w:rsidR="00605074" w:rsidRPr="00090830" w:rsidRDefault="00605074" w:rsidP="00E95D59">
            <w:pPr>
              <w:keepNext/>
              <w:spacing w:line="240" w:lineRule="auto"/>
              <w:ind w:firstLine="0"/>
              <w:jc w:val="center"/>
              <w:rPr>
                <w:sz w:val="22"/>
              </w:rPr>
            </w:pPr>
            <w:r w:rsidRPr="00090830">
              <w:rPr>
                <w:sz w:val="22"/>
              </w:rPr>
              <w:t>3</w:t>
            </w:r>
          </w:p>
        </w:tc>
      </w:tr>
      <w:tr w:rsidR="00605074" w14:paraId="28A56AC8" w14:textId="77777777" w:rsidTr="00D7632E">
        <w:trPr>
          <w:jc w:val="center"/>
        </w:trPr>
        <w:tc>
          <w:tcPr>
            <w:tcW w:w="5240" w:type="dxa"/>
            <w:shd w:val="clear" w:color="auto" w:fill="auto"/>
            <w:vAlign w:val="center"/>
          </w:tcPr>
          <w:p w14:paraId="7ED667F0" w14:textId="77777777" w:rsidR="00605074" w:rsidRPr="00090830" w:rsidRDefault="00605074" w:rsidP="00E95D59">
            <w:pPr>
              <w:spacing w:line="240" w:lineRule="auto"/>
              <w:ind w:firstLine="0"/>
              <w:jc w:val="right"/>
              <w:rPr>
                <w:b/>
                <w:sz w:val="22"/>
              </w:rPr>
            </w:pPr>
            <w:r w:rsidRPr="00090830">
              <w:rPr>
                <w:b/>
                <w:sz w:val="22"/>
              </w:rPr>
              <w:t>Общий итог</w:t>
            </w:r>
          </w:p>
        </w:tc>
        <w:tc>
          <w:tcPr>
            <w:tcW w:w="1080" w:type="dxa"/>
            <w:shd w:val="clear" w:color="auto" w:fill="auto"/>
            <w:vAlign w:val="center"/>
          </w:tcPr>
          <w:p w14:paraId="025E60F8" w14:textId="77777777" w:rsidR="00605074" w:rsidRPr="00090830" w:rsidRDefault="00605074" w:rsidP="00E95D59">
            <w:pPr>
              <w:spacing w:line="240" w:lineRule="auto"/>
              <w:ind w:firstLine="0"/>
              <w:jc w:val="center"/>
              <w:rPr>
                <w:b/>
                <w:sz w:val="22"/>
              </w:rPr>
            </w:pPr>
            <w:r>
              <w:rPr>
                <w:b/>
                <w:sz w:val="22"/>
              </w:rPr>
              <w:t>30</w:t>
            </w:r>
          </w:p>
        </w:tc>
        <w:tc>
          <w:tcPr>
            <w:tcW w:w="0" w:type="auto"/>
            <w:shd w:val="clear" w:color="auto" w:fill="auto"/>
            <w:vAlign w:val="center"/>
          </w:tcPr>
          <w:p w14:paraId="79BACA74" w14:textId="77777777" w:rsidR="00605074" w:rsidRPr="00090830" w:rsidRDefault="00605074" w:rsidP="00E95D59">
            <w:pPr>
              <w:spacing w:line="240" w:lineRule="auto"/>
              <w:ind w:firstLine="0"/>
              <w:jc w:val="center"/>
              <w:rPr>
                <w:b/>
                <w:sz w:val="22"/>
              </w:rPr>
            </w:pPr>
            <w:r>
              <w:rPr>
                <w:b/>
                <w:sz w:val="22"/>
              </w:rPr>
              <w:t>33</w:t>
            </w:r>
          </w:p>
        </w:tc>
        <w:tc>
          <w:tcPr>
            <w:tcW w:w="1853" w:type="dxa"/>
          </w:tcPr>
          <w:p w14:paraId="0DF5C579" w14:textId="77777777" w:rsidR="00605074" w:rsidRPr="00090830" w:rsidRDefault="00605074" w:rsidP="00E95D59">
            <w:pPr>
              <w:spacing w:line="240" w:lineRule="auto"/>
              <w:ind w:firstLine="0"/>
              <w:jc w:val="center"/>
              <w:rPr>
                <w:b/>
                <w:sz w:val="22"/>
              </w:rPr>
            </w:pPr>
            <w:r>
              <w:rPr>
                <w:b/>
                <w:sz w:val="22"/>
              </w:rPr>
              <w:t>37</w:t>
            </w:r>
          </w:p>
        </w:tc>
      </w:tr>
    </w:tbl>
    <w:p w14:paraId="01B66F86" w14:textId="297F15D1" w:rsidR="00BB57A5" w:rsidRDefault="00605074" w:rsidP="0087139C">
      <w:pPr>
        <w:pStyle w:val="af9"/>
      </w:pPr>
      <w:r>
        <w:t>Таким образом, для реализации данной задачи больше подходит платформа 1С: Предприятие 8.3.</w:t>
      </w:r>
    </w:p>
    <w:p w14:paraId="7B36EE70" w14:textId="278A49E1" w:rsidR="00EF080F" w:rsidRDefault="00EF080F" w:rsidP="00EF080F">
      <w:pPr>
        <w:pStyle w:val="2"/>
        <w:rPr>
          <w:shd w:val="clear" w:color="auto" w:fill="FFFFFF"/>
        </w:rPr>
      </w:pPr>
      <w:bookmarkStart w:id="27" w:name="_Toc389833492"/>
      <w:r>
        <w:rPr>
          <w:shd w:val="clear" w:color="auto" w:fill="FFFFFF"/>
        </w:rPr>
        <w:lastRenderedPageBreak/>
        <w:t>Особенности разработки ИС на платформе «1С: Предприятие 8.3»</w:t>
      </w:r>
      <w:bookmarkEnd w:id="27"/>
    </w:p>
    <w:p w14:paraId="1FDE727C" w14:textId="628024DB" w:rsidR="00647483" w:rsidRDefault="00647483" w:rsidP="0056307E">
      <w:pPr>
        <w:rPr>
          <w:shd w:val="clear" w:color="auto" w:fill="FFFFFF"/>
        </w:rPr>
      </w:pPr>
      <w:r>
        <w:rPr>
          <w:shd w:val="clear" w:color="auto" w:fill="FFFFFF"/>
        </w:rPr>
        <w:t xml:space="preserve">Так как для реализации автоматизации задач охраны труда была выбрана платформа 1С: Предприятие 8.3 рассмотрит особенности разработки </w:t>
      </w:r>
      <w:r w:rsidRPr="004D43F0">
        <w:rPr>
          <w:shd w:val="clear" w:color="auto" w:fill="FFFFFF"/>
        </w:rPr>
        <w:t xml:space="preserve">информационных систем на данном программном продукте. </w:t>
      </w:r>
      <w:r w:rsidR="0007478A" w:rsidRPr="004D43F0">
        <w:rPr>
          <w:shd w:val="clear" w:color="auto" w:fill="FFFFFF"/>
        </w:rPr>
        <w:t xml:space="preserve">1С: Предприятие 8.3 является новым инструментом разработки из </w:t>
      </w:r>
      <w:r w:rsidR="00855606" w:rsidRPr="004D43F0">
        <w:rPr>
          <w:shd w:val="clear" w:color="auto" w:fill="FFFFFF"/>
        </w:rPr>
        <w:t>серии</w:t>
      </w:r>
      <w:r w:rsidR="00855606">
        <w:rPr>
          <w:shd w:val="clear" w:color="auto" w:fill="FFFFFF"/>
        </w:rPr>
        <w:t xml:space="preserve"> платформ 1С: Предприятие. </w:t>
      </w:r>
    </w:p>
    <w:p w14:paraId="5490990C" w14:textId="34B7D18C" w:rsidR="00D704B9" w:rsidRDefault="0056307E" w:rsidP="0056307E">
      <w:r>
        <w:rPr>
          <w:shd w:val="clear" w:color="auto" w:fill="FFFFFF"/>
        </w:rPr>
        <w:t>«1С:</w:t>
      </w:r>
      <w:r w:rsidR="0046445D">
        <w:rPr>
          <w:shd w:val="clear" w:color="auto" w:fill="FFFFFF"/>
        </w:rPr>
        <w:t xml:space="preserve"> </w:t>
      </w:r>
      <w:r>
        <w:rPr>
          <w:shd w:val="clear" w:color="auto" w:fill="FFFFFF"/>
        </w:rPr>
        <w:t xml:space="preserve">Предприятие» </w:t>
      </w:r>
      <w:r w:rsidR="0014205A">
        <w:rPr>
          <w:shd w:val="clear" w:color="auto" w:fill="FFFFFF"/>
        </w:rPr>
        <w:t>представляет собой</w:t>
      </w:r>
      <w:r>
        <w:rPr>
          <w:shd w:val="clear" w:color="auto" w:fill="FFFFFF"/>
        </w:rPr>
        <w:t xml:space="preserve"> систему ПО, в которую входят и платформ</w:t>
      </w:r>
      <w:r w:rsidR="0014205A">
        <w:rPr>
          <w:shd w:val="clear" w:color="auto" w:fill="FFFFFF"/>
        </w:rPr>
        <w:t xml:space="preserve">а, и наборы прикладных решений и </w:t>
      </w:r>
      <w:r>
        <w:rPr>
          <w:shd w:val="clear" w:color="auto" w:fill="FFFFFF"/>
        </w:rPr>
        <w:t>различных методик</w:t>
      </w:r>
      <w:r w:rsidRPr="004D43F0">
        <w:rPr>
          <w:shd w:val="clear" w:color="auto" w:fill="FFFFFF"/>
        </w:rPr>
        <w:t>.</w:t>
      </w:r>
      <w:r w:rsidR="0014205A" w:rsidRPr="004D43F0">
        <w:rPr>
          <w:shd w:val="clear" w:color="auto" w:fill="FFFFFF"/>
        </w:rPr>
        <w:t xml:space="preserve"> Стоит упомянуть, что в 1С: Предприятие входят как платформа, так и клиентское приложение.</w:t>
      </w:r>
      <w:r w:rsidRPr="004D43F0">
        <w:rPr>
          <w:shd w:val="clear" w:color="auto" w:fill="FFFFFF"/>
        </w:rPr>
        <w:t xml:space="preserve"> </w:t>
      </w:r>
      <w:r w:rsidR="00D704B9" w:rsidRPr="004D43F0">
        <w:rPr>
          <w:shd w:val="clear" w:color="auto" w:fill="FFFFFF"/>
        </w:rPr>
        <w:t>Платформа представляет собой фундамент на котором строится конфигурация</w:t>
      </w:r>
      <w:r w:rsidR="004D43F0">
        <w:rPr>
          <w:shd w:val="clear" w:color="auto" w:fill="FFFFFF"/>
        </w:rPr>
        <w:t>, в ней содержится набор инструментов для настройки конфигурации и для ее работы.</w:t>
      </w:r>
      <w:r w:rsidR="00C31EB3">
        <w:rPr>
          <w:shd w:val="clear" w:color="auto" w:fill="FFFFFF"/>
        </w:rPr>
        <w:t xml:space="preserve"> В свою очередь клиентское приложение – это неотъемлемая часть платформы. </w:t>
      </w:r>
      <w:r w:rsidR="00C31EB3" w:rsidRPr="00C31EB3">
        <w:t>Программа через клиента получает данные от пользователя, обрабатывает их, а затем возвращает опять через клиентское приложение.</w:t>
      </w:r>
      <w:r w:rsidR="00C31EB3">
        <w:t xml:space="preserve"> С программой можно взаимодействовать с помощью четырех разных способов, поэтому существует четыре вида клиентов:</w:t>
      </w:r>
    </w:p>
    <w:p w14:paraId="10104CD3" w14:textId="77777777" w:rsidR="00C31EB3" w:rsidRPr="00C31EB3" w:rsidRDefault="00C31EB3" w:rsidP="00E51892">
      <w:pPr>
        <w:pStyle w:val="a6"/>
        <w:numPr>
          <w:ilvl w:val="0"/>
          <w:numId w:val="25"/>
        </w:numPr>
        <w:rPr>
          <w:lang w:eastAsia="ru-RU"/>
        </w:rPr>
      </w:pPr>
      <w:r w:rsidRPr="00C31EB3">
        <w:rPr>
          <w:lang w:eastAsia="ru-RU"/>
        </w:rPr>
        <w:t>толстый;</w:t>
      </w:r>
    </w:p>
    <w:p w14:paraId="5C5FE7FC" w14:textId="77777777" w:rsidR="00C31EB3" w:rsidRPr="00C31EB3" w:rsidRDefault="00C31EB3" w:rsidP="00E51892">
      <w:pPr>
        <w:pStyle w:val="a6"/>
        <w:numPr>
          <w:ilvl w:val="0"/>
          <w:numId w:val="25"/>
        </w:numPr>
        <w:rPr>
          <w:lang w:eastAsia="ru-RU"/>
        </w:rPr>
      </w:pPr>
      <w:r w:rsidRPr="00C31EB3">
        <w:rPr>
          <w:lang w:eastAsia="ru-RU"/>
        </w:rPr>
        <w:t>тонкий;</w:t>
      </w:r>
    </w:p>
    <w:p w14:paraId="66538443" w14:textId="77777777" w:rsidR="00C31EB3" w:rsidRPr="00C31EB3" w:rsidRDefault="00C31EB3" w:rsidP="00E51892">
      <w:pPr>
        <w:pStyle w:val="a6"/>
        <w:numPr>
          <w:ilvl w:val="0"/>
          <w:numId w:val="25"/>
        </w:numPr>
        <w:rPr>
          <w:lang w:eastAsia="ru-RU"/>
        </w:rPr>
      </w:pPr>
      <w:r w:rsidRPr="00C31EB3">
        <w:rPr>
          <w:lang w:eastAsia="ru-RU"/>
        </w:rPr>
        <w:t>веб-клиент;</w:t>
      </w:r>
    </w:p>
    <w:p w14:paraId="2D05F6C0" w14:textId="77777777" w:rsidR="00C31EB3" w:rsidRDefault="00C31EB3" w:rsidP="00E51892">
      <w:pPr>
        <w:pStyle w:val="a6"/>
        <w:numPr>
          <w:ilvl w:val="0"/>
          <w:numId w:val="25"/>
        </w:numPr>
        <w:rPr>
          <w:lang w:eastAsia="ru-RU"/>
        </w:rPr>
      </w:pPr>
      <w:r w:rsidRPr="00C31EB3">
        <w:rPr>
          <w:lang w:eastAsia="ru-RU"/>
        </w:rPr>
        <w:t>конфигуратор.</w:t>
      </w:r>
    </w:p>
    <w:p w14:paraId="1F0C2DF2" w14:textId="2351A756" w:rsidR="00C31EB3" w:rsidRDefault="00C31EB3" w:rsidP="00C31EB3">
      <w:pPr>
        <w:rPr>
          <w:shd w:val="clear" w:color="auto" w:fill="FFFFFF"/>
        </w:rPr>
      </w:pPr>
      <w:r>
        <w:rPr>
          <w:shd w:val="clear" w:color="auto" w:fill="FFFFFF"/>
        </w:rPr>
        <w:t xml:space="preserve">Толстый клиент позволяет реализовать все возможности «1С: Предприятия», в числе которых настройка и доработка программы с помощью конфигуратора, но при этом не поддерживает работу через интернет. Данный клиент являлся основным клиентом в версиях программы 8.0 и 8.1. </w:t>
      </w:r>
    </w:p>
    <w:p w14:paraId="0E8D4C23" w14:textId="739BF475" w:rsidR="00C31EB3" w:rsidRDefault="00C31EB3" w:rsidP="00C31EB3">
      <w:pPr>
        <w:rPr>
          <w:shd w:val="clear" w:color="auto" w:fill="FFFFFF"/>
        </w:rPr>
      </w:pPr>
      <w:r>
        <w:rPr>
          <w:shd w:val="clear" w:color="auto" w:fill="FFFFFF"/>
        </w:rPr>
        <w:t>Тонкий клиент имеет меньший размер дистрибутива</w:t>
      </w:r>
      <w:r w:rsidR="000A327C">
        <w:rPr>
          <w:shd w:val="clear" w:color="auto" w:fill="FFFFFF"/>
        </w:rPr>
        <w:t>, чем толстый клиент</w:t>
      </w:r>
      <w:r>
        <w:rPr>
          <w:shd w:val="clear" w:color="auto" w:fill="FFFFFF"/>
        </w:rPr>
        <w:t xml:space="preserve"> и обеспечивает работу с базами через интернет.</w:t>
      </w:r>
    </w:p>
    <w:p w14:paraId="75E048AE" w14:textId="07A70284" w:rsidR="00C31EB3" w:rsidRDefault="00C31EB3" w:rsidP="00C31EB3">
      <w:pPr>
        <w:rPr>
          <w:shd w:val="clear" w:color="auto" w:fill="FFFFFF"/>
        </w:rPr>
      </w:pPr>
      <w:r>
        <w:rPr>
          <w:shd w:val="clear" w:color="auto" w:fill="FFFFFF"/>
        </w:rPr>
        <w:t>Веб-клиент не требует установки никакой программы на компьютер пользователя, а работает через интернет-браузер.</w:t>
      </w:r>
    </w:p>
    <w:p w14:paraId="2D183D73" w14:textId="427DA10F" w:rsidR="00C31EB3" w:rsidRDefault="00C31EB3" w:rsidP="00C31EB3">
      <w:pPr>
        <w:rPr>
          <w:shd w:val="clear" w:color="auto" w:fill="FFFFFF"/>
        </w:rPr>
      </w:pPr>
      <w:r>
        <w:t>Конфигуратор — это</w:t>
      </w:r>
      <w:r>
        <w:rPr>
          <w:shd w:val="clear" w:color="auto" w:fill="FFFFFF"/>
        </w:rPr>
        <w:t xml:space="preserve"> клиентское приложение, предназначенное для разработчиков и администраторов. С его помощью можно внести и</w:t>
      </w:r>
      <w:r w:rsidR="00AD2548">
        <w:rPr>
          <w:shd w:val="clear" w:color="auto" w:fill="FFFFFF"/>
        </w:rPr>
        <w:t xml:space="preserve">зменения в </w:t>
      </w:r>
      <w:r w:rsidR="00AD2548">
        <w:rPr>
          <w:shd w:val="clear" w:color="auto" w:fill="FFFFFF"/>
        </w:rPr>
        <w:lastRenderedPageBreak/>
        <w:t>типовую конфигурацию, но д</w:t>
      </w:r>
      <w:r>
        <w:rPr>
          <w:shd w:val="clear" w:color="auto" w:fill="FFFFFF"/>
        </w:rPr>
        <w:t>ля работы конфигуратора требуется толстый клиент.</w:t>
      </w:r>
      <w:r w:rsidR="001972B9">
        <w:rPr>
          <w:shd w:val="clear" w:color="auto" w:fill="FFFFFF"/>
        </w:rPr>
        <w:t xml:space="preserve"> Именно конфигуратор является одним из режимов работы системы.</w:t>
      </w:r>
    </w:p>
    <w:p w14:paraId="56143AED" w14:textId="382C3595" w:rsidR="00AD2548" w:rsidRDefault="00AD2548" w:rsidP="00C31EB3">
      <w:r>
        <w:rPr>
          <w:shd w:val="clear" w:color="auto" w:fill="FFFFFF"/>
        </w:rPr>
        <w:t>Уточн</w:t>
      </w:r>
      <w:r w:rsidR="001972B9">
        <w:rPr>
          <w:shd w:val="clear" w:color="auto" w:fill="FFFFFF"/>
        </w:rPr>
        <w:t>им, что такое конфигурация. Это</w:t>
      </w:r>
      <w:r w:rsidR="001972B9" w:rsidRPr="001972B9">
        <w:t xml:space="preserve"> набор форм и алгоритмов, написанных на </w:t>
      </w:r>
      <w:hyperlink r:id="rId30" w:history="1">
        <w:r w:rsidR="001972B9" w:rsidRPr="001972B9">
          <w:t>платформе 1С</w:t>
        </w:r>
      </w:hyperlink>
      <w:r w:rsidR="001972B9">
        <w:t>, включающий в себя списки справочников, регистров, отчетов, документов и т.д., текст программ, написанный на встроенном языке, окна и кнопки для ввода данных.</w:t>
      </w:r>
    </w:p>
    <w:p w14:paraId="7F4107F6" w14:textId="7E476283" w:rsidR="00EF080F" w:rsidRPr="00D55633" w:rsidRDefault="001972B9" w:rsidP="001972B9">
      <w:r>
        <w:t>В итоге можно сказать, что</w:t>
      </w:r>
      <w:r>
        <w:rPr>
          <w:shd w:val="clear" w:color="auto" w:fill="FFFFFF"/>
        </w:rPr>
        <w:t>, в «1С: Предприятие» трудно разграничить инструмент разработки и «исполняющую систему», по</w:t>
      </w:r>
      <w:r w:rsidR="002E00B7">
        <w:rPr>
          <w:shd w:val="clear" w:color="auto" w:fill="FFFFFF"/>
        </w:rPr>
        <w:t>тому что</w:t>
      </w:r>
      <w:r>
        <w:rPr>
          <w:shd w:val="clear" w:color="auto" w:fill="FFFFFF"/>
        </w:rPr>
        <w:t xml:space="preserve"> они </w:t>
      </w:r>
      <w:r w:rsidR="00543D05">
        <w:rPr>
          <w:shd w:val="clear" w:color="auto" w:fill="FFFFFF"/>
        </w:rPr>
        <w:t xml:space="preserve">соединены </w:t>
      </w:r>
      <w:r w:rsidR="00FD6C73">
        <w:rPr>
          <w:shd w:val="clear" w:color="auto" w:fill="FFFFFF"/>
        </w:rPr>
        <w:t>в единое</w:t>
      </w:r>
      <w:r w:rsidR="002E00B7">
        <w:rPr>
          <w:shd w:val="clear" w:color="auto" w:fill="FFFFFF"/>
        </w:rPr>
        <w:t xml:space="preserve"> целое и ф</w:t>
      </w:r>
      <w:r>
        <w:rPr>
          <w:shd w:val="clear" w:color="auto" w:fill="FFFFFF"/>
        </w:rPr>
        <w:t xml:space="preserve">актически платформа </w:t>
      </w:r>
      <w:r w:rsidR="00FD6C73">
        <w:rPr>
          <w:shd w:val="clear" w:color="auto" w:fill="FFFFFF"/>
        </w:rPr>
        <w:t>является</w:t>
      </w:r>
      <w:r>
        <w:rPr>
          <w:shd w:val="clear" w:color="auto" w:fill="FFFFFF"/>
        </w:rPr>
        <w:t xml:space="preserve"> средство</w:t>
      </w:r>
      <w:r w:rsidR="00FD6C73">
        <w:rPr>
          <w:shd w:val="clear" w:color="auto" w:fill="FFFFFF"/>
        </w:rPr>
        <w:t>м</w:t>
      </w:r>
      <w:r>
        <w:rPr>
          <w:shd w:val="clear" w:color="auto" w:fill="FFFFFF"/>
        </w:rPr>
        <w:t xml:space="preserve"> разработки, но работает она как на этапе создания программ, так и</w:t>
      </w:r>
      <w:r w:rsidR="00FD6C73">
        <w:rPr>
          <w:shd w:val="clear" w:color="auto" w:fill="FFFFFF"/>
        </w:rPr>
        <w:t xml:space="preserve"> на этапе их</w:t>
      </w:r>
      <w:r>
        <w:rPr>
          <w:shd w:val="clear" w:color="auto" w:fill="FFFFFF"/>
        </w:rPr>
        <w:t xml:space="preserve"> </w:t>
      </w:r>
      <w:r w:rsidR="00FD6C73">
        <w:rPr>
          <w:shd w:val="clear" w:color="auto" w:fill="FFFFFF"/>
        </w:rPr>
        <w:t>выполнения</w:t>
      </w:r>
      <w:r>
        <w:t xml:space="preserve"> </w:t>
      </w:r>
      <w:r w:rsidR="0056307E" w:rsidRPr="00D55633">
        <w:rPr>
          <w:shd w:val="clear" w:color="auto" w:fill="FFFFFF"/>
        </w:rPr>
        <w:t>[</w:t>
      </w:r>
      <w:r w:rsidR="006B23DB">
        <w:rPr>
          <w:shd w:val="clear" w:color="auto" w:fill="FFFFFF"/>
        </w:rPr>
        <w:t>27</w:t>
      </w:r>
      <w:r w:rsidR="0056307E" w:rsidRPr="00D55633">
        <w:rPr>
          <w:shd w:val="clear" w:color="auto" w:fill="FFFFFF"/>
        </w:rPr>
        <w:t>]</w:t>
      </w:r>
      <w:r w:rsidR="00D55633" w:rsidRPr="00D55633">
        <w:rPr>
          <w:shd w:val="clear" w:color="auto" w:fill="FFFFFF"/>
        </w:rPr>
        <w:t>.</w:t>
      </w:r>
    </w:p>
    <w:p w14:paraId="56EBD926" w14:textId="1635F324" w:rsidR="00736B02" w:rsidRDefault="00F248F7" w:rsidP="0056307E">
      <w:r w:rsidRPr="00F248F7">
        <w:t>В «1С: Предприятии»</w:t>
      </w:r>
      <w:r>
        <w:t xml:space="preserve"> </w:t>
      </w:r>
      <w:r w:rsidR="001972B9">
        <w:t>основным</w:t>
      </w:r>
      <w:r>
        <w:t xml:space="preserve"> элементом разработки </w:t>
      </w:r>
      <w:r w:rsidR="001972B9">
        <w:t>ПО</w:t>
      </w:r>
      <w:r>
        <w:t xml:space="preserve"> не является </w:t>
      </w:r>
      <w:r w:rsidRPr="00F248F7">
        <w:t>процесс написания программного кода. Приложение разрабатывается прежде</w:t>
      </w:r>
      <w:r>
        <w:t xml:space="preserve"> всего, как структура метаданных, а к</w:t>
      </w:r>
      <w:r w:rsidRPr="00F248F7">
        <w:t xml:space="preserve">од пишется в определенных узлах приложения </w:t>
      </w:r>
      <w:r>
        <w:t>при необходимости.</w:t>
      </w:r>
      <w:r w:rsidR="000C7FBD">
        <w:t xml:space="preserve"> </w:t>
      </w:r>
    </w:p>
    <w:p w14:paraId="6DD99666" w14:textId="445797AB" w:rsidR="000A0ACD" w:rsidRDefault="000C7FBD" w:rsidP="0087139C">
      <w:pPr>
        <w:rPr>
          <w:shd w:val="clear" w:color="auto" w:fill="FFFFFF"/>
        </w:rPr>
      </w:pPr>
      <w:r w:rsidRPr="000C7FBD">
        <w:rPr>
          <w:shd w:val="clear" w:color="auto" w:fill="FFFFFF"/>
        </w:rPr>
        <w:t>Метаданными</w:t>
      </w:r>
      <w:r w:rsidR="00DE59F0">
        <w:rPr>
          <w:shd w:val="clear" w:color="auto" w:fill="FFFFFF"/>
        </w:rPr>
        <w:t xml:space="preserve"> в 1С: Предприятии</w:t>
      </w:r>
      <w:r w:rsidRPr="000C7FBD">
        <w:rPr>
          <w:shd w:val="clear" w:color="auto" w:fill="FFFFFF"/>
        </w:rPr>
        <w:t xml:space="preserve"> </w:t>
      </w:r>
      <w:r w:rsidR="002E00B7">
        <w:rPr>
          <w:shd w:val="clear" w:color="auto" w:fill="FFFFFF"/>
        </w:rPr>
        <w:t>представлены</w:t>
      </w:r>
      <w:r w:rsidRPr="000C7FBD">
        <w:rPr>
          <w:shd w:val="clear" w:color="auto" w:fill="FFFFFF"/>
        </w:rPr>
        <w:t xml:space="preserve"> структуры данных, состав типов, связи между объектами, особенности их поведения и визуального представления, система разграничения прав доступа, пользовательский</w:t>
      </w:r>
      <w:r w:rsidR="00DE59F0">
        <w:rPr>
          <w:shd w:val="clear" w:color="auto" w:fill="FFFFFF"/>
        </w:rPr>
        <w:t xml:space="preserve"> интерфейс и т.д. Можно сказать, что в метаданных </w:t>
      </w:r>
      <w:r w:rsidR="002E00B7">
        <w:rPr>
          <w:shd w:val="clear" w:color="auto" w:fill="FFFFFF"/>
        </w:rPr>
        <w:t>содержатся</w:t>
      </w:r>
      <w:r w:rsidR="009F442E">
        <w:rPr>
          <w:shd w:val="clear" w:color="auto" w:fill="FFFFFF"/>
        </w:rPr>
        <w:t xml:space="preserve"> сведения не только о том, «что</w:t>
      </w:r>
      <w:r w:rsidR="00DE59F0">
        <w:rPr>
          <w:shd w:val="clear" w:color="auto" w:fill="FFFFFF"/>
        </w:rPr>
        <w:t xml:space="preserve"> нужно</w:t>
      </w:r>
      <w:r w:rsidR="009F442E">
        <w:rPr>
          <w:shd w:val="clear" w:color="auto" w:fill="FFFFFF"/>
        </w:rPr>
        <w:t xml:space="preserve"> хранить в базе данных», но и о том, «</w:t>
      </w:r>
      <w:r w:rsidRPr="000C7FBD">
        <w:rPr>
          <w:shd w:val="clear" w:color="auto" w:fill="FFFFFF"/>
        </w:rPr>
        <w:t>зачем</w:t>
      </w:r>
      <w:r w:rsidR="009F442E">
        <w:rPr>
          <w:shd w:val="clear" w:color="auto" w:fill="FFFFFF"/>
        </w:rPr>
        <w:t>»</w:t>
      </w:r>
      <w:r w:rsidRPr="000C7FBD">
        <w:rPr>
          <w:shd w:val="clear" w:color="auto" w:fill="FFFFFF"/>
        </w:rPr>
        <w:t xml:space="preserve"> хранится </w:t>
      </w:r>
      <w:r w:rsidR="00DE59F0">
        <w:rPr>
          <w:shd w:val="clear" w:color="auto" w:fill="FFFFFF"/>
        </w:rPr>
        <w:t>э</w:t>
      </w:r>
      <w:r w:rsidRPr="000C7FBD">
        <w:rPr>
          <w:shd w:val="clear" w:color="auto" w:fill="FFFFFF"/>
        </w:rPr>
        <w:t>та информа</w:t>
      </w:r>
      <w:r w:rsidR="00DE59F0">
        <w:rPr>
          <w:shd w:val="clear" w:color="auto" w:fill="FFFFFF"/>
        </w:rPr>
        <w:t xml:space="preserve">ция, какова ее роль в системе, а также </w:t>
      </w:r>
      <w:r w:rsidRPr="000C7FBD">
        <w:rPr>
          <w:shd w:val="clear" w:color="auto" w:fill="FFFFFF"/>
        </w:rPr>
        <w:t>как связаны между собой информационные массивы. Использование</w:t>
      </w:r>
      <w:r w:rsidR="002E00B7">
        <w:rPr>
          <w:shd w:val="clear" w:color="auto" w:fill="FFFFFF"/>
        </w:rPr>
        <w:t xml:space="preserve"> встроенного</w:t>
      </w:r>
      <w:r w:rsidRPr="000C7FBD">
        <w:rPr>
          <w:shd w:val="clear" w:color="auto" w:fill="FFFFFF"/>
        </w:rPr>
        <w:t xml:space="preserve"> языка программирования ограничено в </w:t>
      </w:r>
      <w:r w:rsidR="002E00B7">
        <w:rPr>
          <w:shd w:val="clear" w:color="auto" w:fill="FFFFFF"/>
        </w:rPr>
        <w:t>большинстве случаев</w:t>
      </w:r>
      <w:r w:rsidRPr="000C7FBD">
        <w:rPr>
          <w:shd w:val="clear" w:color="auto" w:fill="FFFFFF"/>
        </w:rPr>
        <w:t xml:space="preserve"> решением тех задач, которые требуют алгоритмического описания, </w:t>
      </w:r>
      <w:r w:rsidR="00DE59F0">
        <w:rPr>
          <w:shd w:val="clear" w:color="auto" w:fill="FFFFFF"/>
        </w:rPr>
        <w:t>таких как</w:t>
      </w:r>
      <w:r w:rsidRPr="000C7FBD">
        <w:rPr>
          <w:shd w:val="clear" w:color="auto" w:fill="FFFFFF"/>
        </w:rPr>
        <w:t>, расчета налогов, проверки корректности введенных данных и т.д.</w:t>
      </w:r>
      <w:r w:rsidR="009F442E">
        <w:rPr>
          <w:shd w:val="clear" w:color="auto" w:fill="FFFFFF"/>
        </w:rPr>
        <w:t xml:space="preserve"> </w:t>
      </w:r>
      <w:r w:rsidR="009F442E" w:rsidRPr="00D55633">
        <w:rPr>
          <w:shd w:val="clear" w:color="auto" w:fill="FFFFFF"/>
        </w:rPr>
        <w:t>[</w:t>
      </w:r>
      <w:r w:rsidR="006B23DB">
        <w:rPr>
          <w:shd w:val="clear" w:color="auto" w:fill="FFFFFF"/>
        </w:rPr>
        <w:t>27</w:t>
      </w:r>
      <w:r w:rsidR="009F442E" w:rsidRPr="00D55633">
        <w:rPr>
          <w:shd w:val="clear" w:color="auto" w:fill="FFFFFF"/>
        </w:rPr>
        <w:t>].</w:t>
      </w:r>
    </w:p>
    <w:p w14:paraId="74FACC90" w14:textId="09B76D9C" w:rsidR="0061556D" w:rsidRDefault="00BF1D85" w:rsidP="009F442E">
      <w:r w:rsidRPr="00BF1D85">
        <w:t>1С:</w:t>
      </w:r>
      <w:r w:rsidR="0046445D">
        <w:t xml:space="preserve"> </w:t>
      </w:r>
      <w:r w:rsidR="000A327C">
        <w:t>Предприятие</w:t>
      </w:r>
      <w:r w:rsidRPr="00BF1D85">
        <w:t xml:space="preserve"> </w:t>
      </w:r>
      <w:r w:rsidR="006551FD">
        <w:t>строго</w:t>
      </w:r>
      <w:r w:rsidRPr="00BF1D85">
        <w:t xml:space="preserve"> ориент</w:t>
      </w:r>
      <w:r w:rsidR="006551FD">
        <w:t>ируется</w:t>
      </w:r>
      <w:r w:rsidRPr="00BF1D85">
        <w:t xml:space="preserve"> на построение прикладного решения на основе определенной модели, </w:t>
      </w:r>
      <w:r w:rsidR="002E00B7">
        <w:t>в связи с чем,</w:t>
      </w:r>
      <w:r>
        <w:rPr>
          <w:rFonts w:ascii="Verdana" w:hAnsi="Verdana"/>
          <w:color w:val="000000"/>
          <w:sz w:val="18"/>
          <w:szCs w:val="18"/>
          <w:shd w:val="clear" w:color="auto" w:fill="FFFFFF"/>
        </w:rPr>
        <w:t xml:space="preserve"> </w:t>
      </w:r>
      <w:r w:rsidR="0061556D">
        <w:rPr>
          <w:shd w:val="clear" w:color="auto" w:fill="FFFFFF"/>
        </w:rPr>
        <w:t xml:space="preserve">построение основной части приложения </w:t>
      </w:r>
      <w:r w:rsidR="007745A3">
        <w:rPr>
          <w:shd w:val="clear" w:color="auto" w:fill="FFFFFF"/>
        </w:rPr>
        <w:t>основывается</w:t>
      </w:r>
      <w:r w:rsidR="0061556D">
        <w:rPr>
          <w:shd w:val="clear" w:color="auto" w:fill="FFFFFF"/>
        </w:rPr>
        <w:t xml:space="preserve"> на стандартных прототипах прикладных объектов, то есть в системе</w:t>
      </w:r>
      <w:r w:rsidR="007745A3">
        <w:rPr>
          <w:shd w:val="clear" w:color="auto" w:fill="FFFFFF"/>
        </w:rPr>
        <w:t xml:space="preserve"> для построения этих объектов</w:t>
      </w:r>
      <w:r w:rsidR="0061556D">
        <w:rPr>
          <w:shd w:val="clear" w:color="auto" w:fill="FFFFFF"/>
        </w:rPr>
        <w:t xml:space="preserve"> представлен</w:t>
      </w:r>
      <w:r w:rsidR="007745A3">
        <w:rPr>
          <w:shd w:val="clear" w:color="auto" w:fill="FFFFFF"/>
        </w:rPr>
        <w:t>о несколько базовых классов</w:t>
      </w:r>
      <w:r w:rsidR="0061556D">
        <w:rPr>
          <w:shd w:val="clear" w:color="auto" w:fill="FFFFFF"/>
        </w:rPr>
        <w:t xml:space="preserve">, </w:t>
      </w:r>
      <w:r w:rsidR="0061556D" w:rsidRPr="00BF1D85">
        <w:t xml:space="preserve">каждый из которых </w:t>
      </w:r>
      <w:r w:rsidR="002E00B7">
        <w:t>имеет специализированную</w:t>
      </w:r>
      <w:r w:rsidR="0061556D" w:rsidRPr="00BF1D85">
        <w:t xml:space="preserve"> функциональность и предназначен для </w:t>
      </w:r>
      <w:r w:rsidR="002E00B7">
        <w:t>представления</w:t>
      </w:r>
      <w:r w:rsidR="0061556D" w:rsidRPr="00BF1D85">
        <w:t xml:space="preserve"> в приложении объектов предметной области, обладающих </w:t>
      </w:r>
      <w:r w:rsidR="007745A3">
        <w:t>похожими</w:t>
      </w:r>
      <w:r w:rsidR="0061556D" w:rsidRPr="00BF1D85">
        <w:t xml:space="preserve"> свойствами и ролью в бизнес-логике.</w:t>
      </w:r>
      <w:r>
        <w:t xml:space="preserve"> </w:t>
      </w:r>
      <w:r w:rsidR="007745A3">
        <w:t>Такой</w:t>
      </w:r>
      <w:r w:rsidRPr="00BF1D85">
        <w:t xml:space="preserve"> подход </w:t>
      </w:r>
      <w:r w:rsidRPr="00BF1D85">
        <w:lastRenderedPageBreak/>
        <w:t>обеспечивает построение приложения, в котором система</w:t>
      </w:r>
      <w:r w:rsidR="007745A3">
        <w:t xml:space="preserve"> может</w:t>
      </w:r>
      <w:r w:rsidRPr="00BF1D85">
        <w:t xml:space="preserve"> автоматически вып</w:t>
      </w:r>
      <w:r w:rsidR="007745A3">
        <w:t>олнять</w:t>
      </w:r>
      <w:r w:rsidRPr="00BF1D85">
        <w:t xml:space="preserve"> </w:t>
      </w:r>
      <w:r w:rsidR="002E00B7">
        <w:t>основную</w:t>
      </w:r>
      <w:r w:rsidRPr="00BF1D85">
        <w:t xml:space="preserve"> часть операций, так как данное предложение разрабатывается на основе определенной модели, в которой каждый объект играет свою</w:t>
      </w:r>
      <w:r>
        <w:t xml:space="preserve"> </w:t>
      </w:r>
      <w:r w:rsidR="002E00B7">
        <w:t xml:space="preserve">роль, и </w:t>
      </w:r>
      <w:r>
        <w:t>которая</w:t>
      </w:r>
      <w:r w:rsidR="002E00B7">
        <w:t xml:space="preserve"> при этом,</w:t>
      </w:r>
      <w:r>
        <w:t xml:space="preserve"> хорошо известна системе. В данном случае</w:t>
      </w:r>
      <w:r>
        <w:rPr>
          <w:rFonts w:ascii="Verdana" w:hAnsi="Verdana"/>
          <w:color w:val="000000"/>
          <w:sz w:val="18"/>
          <w:szCs w:val="18"/>
          <w:shd w:val="clear" w:color="auto" w:fill="FFFFFF"/>
        </w:rPr>
        <w:t xml:space="preserve"> </w:t>
      </w:r>
      <w:r w:rsidRPr="006756DE">
        <w:t>моделью является вся идеология построения прикладного решения, в которую входят способы построения структур данных, типы связей между данными, принципы манипулирования данными, способы связи данных с объектами</w:t>
      </w:r>
      <w:r w:rsidR="007745A3">
        <w:t xml:space="preserve"> интерфейса</w:t>
      </w:r>
      <w:r w:rsidRPr="006756DE">
        <w:t>, формы описания бизнес-логики, разделение функциональности по уровням системы и т.д.</w:t>
      </w:r>
      <w:r w:rsidR="004122F2">
        <w:t xml:space="preserve"> </w:t>
      </w:r>
    </w:p>
    <w:p w14:paraId="3805B2BC" w14:textId="38BE4646" w:rsidR="0046445D" w:rsidRDefault="0030614C" w:rsidP="00853074">
      <w:r>
        <w:t xml:space="preserve">При управлении данным, например, при </w:t>
      </w:r>
      <w:r w:rsidR="007745A3">
        <w:t>изменении</w:t>
      </w:r>
      <w:r>
        <w:t xml:space="preserve"> данных разработчик</w:t>
      </w:r>
      <w:r w:rsidRPr="0030614C">
        <w:rPr>
          <w:rFonts w:ascii="Verdana" w:hAnsi="Verdana"/>
          <w:color w:val="000000"/>
          <w:sz w:val="18"/>
          <w:szCs w:val="18"/>
          <w:shd w:val="clear" w:color="auto" w:fill="FFFFFF"/>
        </w:rPr>
        <w:t xml:space="preserve"> </w:t>
      </w:r>
      <w:r w:rsidRPr="0030614C">
        <w:t xml:space="preserve">взаимодействует с базой данных, </w:t>
      </w:r>
      <w:r w:rsidR="007745A3">
        <w:t>при помощи</w:t>
      </w:r>
      <w:r w:rsidRPr="0030614C">
        <w:t xml:space="preserve"> объектов, соответствующих хранимым в базе данных сущностям, а</w:t>
      </w:r>
      <w:r>
        <w:t xml:space="preserve"> н</w:t>
      </w:r>
      <w:r w:rsidR="002E00B7">
        <w:t xml:space="preserve">е на уровне записей, то есть в </w:t>
      </w:r>
      <w:r w:rsidR="006975ED">
        <w:t>1С: Предприятии</w:t>
      </w:r>
      <w:r>
        <w:t xml:space="preserve"> используется объектная техника. </w:t>
      </w:r>
      <w:r w:rsidR="007745A3">
        <w:t>Данная техника, используется</w:t>
      </w:r>
      <w:r w:rsidR="006975ED" w:rsidRPr="006975ED">
        <w:t xml:space="preserve"> в </w:t>
      </w:r>
      <w:r w:rsidR="007745A3">
        <w:t>основном для модификации данных и</w:t>
      </w:r>
      <w:r w:rsidR="006975ED" w:rsidRPr="006975ED">
        <w:t xml:space="preserve"> обеспечивает очень хорошую читаемость алгоритмов бизнес-логики, </w:t>
      </w:r>
      <w:r w:rsidR="007745A3">
        <w:t>значительно</w:t>
      </w:r>
      <w:r w:rsidR="006975ED" w:rsidRPr="006975ED">
        <w:t xml:space="preserve"> уменьшает </w:t>
      </w:r>
      <w:r w:rsidR="007745A3">
        <w:t>число</w:t>
      </w:r>
      <w:r w:rsidR="006975ED" w:rsidRPr="006975ED">
        <w:t xml:space="preserve"> ошибок при разработке, а также обеспечивает выс</w:t>
      </w:r>
      <w:r w:rsidR="00D55633">
        <w:t>окий уровень целостности данных</w:t>
      </w:r>
      <w:r w:rsidR="006975ED">
        <w:t xml:space="preserve"> </w:t>
      </w:r>
      <w:r w:rsidR="00BA4523" w:rsidRPr="00D55633">
        <w:rPr>
          <w:shd w:val="clear" w:color="auto" w:fill="FFFFFF"/>
        </w:rPr>
        <w:t>[</w:t>
      </w:r>
      <w:r w:rsidR="0087139C">
        <w:rPr>
          <w:shd w:val="clear" w:color="auto" w:fill="FFFFFF"/>
        </w:rPr>
        <w:t>2</w:t>
      </w:r>
      <w:r w:rsidR="0087139C" w:rsidRPr="0087139C">
        <w:rPr>
          <w:shd w:val="clear" w:color="auto" w:fill="FFFFFF"/>
        </w:rPr>
        <w:t>7</w:t>
      </w:r>
      <w:r w:rsidR="00BA4523" w:rsidRPr="00D55633">
        <w:rPr>
          <w:shd w:val="clear" w:color="auto" w:fill="FFFFFF"/>
        </w:rPr>
        <w:t>].</w:t>
      </w:r>
    </w:p>
    <w:p w14:paraId="2150AB16" w14:textId="60E9F11B" w:rsidR="00CE6A9B" w:rsidRDefault="006975ED" w:rsidP="006551FD">
      <w:r>
        <w:rPr>
          <w:lang w:eastAsia="ru-RU"/>
        </w:rPr>
        <w:t>Рассмотрим, чт</w:t>
      </w:r>
      <w:r w:rsidR="002E00B7">
        <w:rPr>
          <w:lang w:eastAsia="ru-RU"/>
        </w:rPr>
        <w:t>о нового имеет платформа 1С: Предприятие 8.3</w:t>
      </w:r>
      <w:r>
        <w:rPr>
          <w:lang w:eastAsia="ru-RU"/>
        </w:rPr>
        <w:t xml:space="preserve"> по сравнению с предыдущими версиями. </w:t>
      </w:r>
      <w:r w:rsidR="002E00B7">
        <w:t xml:space="preserve">Новая версия платформы </w:t>
      </w:r>
      <w:r w:rsidRPr="006975ED">
        <w:t>1С:</w:t>
      </w:r>
      <w:r>
        <w:t xml:space="preserve"> </w:t>
      </w:r>
      <w:r w:rsidR="002E00B7">
        <w:t>Предприятие 8.3</w:t>
      </w:r>
      <w:r w:rsidRPr="006975ED">
        <w:t xml:space="preserve"> содержит ря</w:t>
      </w:r>
      <w:r>
        <w:t>д важных изменений и дополнений, таких как мобильная</w:t>
      </w:r>
      <w:r w:rsidR="00E95D59">
        <w:t xml:space="preserve"> платформа 1С: Предприятие </w:t>
      </w:r>
      <w:r w:rsidR="002E00B7">
        <w:t>8.3</w:t>
      </w:r>
      <w:r>
        <w:t xml:space="preserve">, новый </w:t>
      </w:r>
      <w:r w:rsidRPr="006975ED">
        <w:t>интерфейс «Такси», новый мощный механизм поиска в поле ввода, более совершенная работа хранилища конфигурации программы, улучшение возможности обновления информационной базы с существенными изменениями структуры данных без длительной остановки работы пользователей, новые средства мониторинга кластера серверов и технологического журнала, которые облегчают определение элементов прикладного решения, приводящих к неоправданному расходу оперативной и дисковой памяти, возможность удаления областей данных, которые стали не востребованы и т.д.</w:t>
      </w:r>
      <w:r>
        <w:t xml:space="preserve"> Для облег</w:t>
      </w:r>
      <w:r w:rsidR="00CE6A9B">
        <w:t xml:space="preserve">чения разработки были добавлены: </w:t>
      </w:r>
    </w:p>
    <w:p w14:paraId="1D0FBFBD" w14:textId="4F327E63" w:rsidR="00CE6A9B" w:rsidRPr="00CE6A9B" w:rsidRDefault="00CE6A9B" w:rsidP="00E51892">
      <w:pPr>
        <w:pStyle w:val="a6"/>
        <w:numPr>
          <w:ilvl w:val="0"/>
          <w:numId w:val="22"/>
        </w:numPr>
      </w:pPr>
      <w:r w:rsidRPr="00CE6A9B">
        <w:t>нов</w:t>
      </w:r>
      <w:r>
        <w:t>ый объект в ветку конфигурации «Общие» -</w:t>
      </w:r>
      <w:r w:rsidRPr="00CE6A9B">
        <w:t xml:space="preserve"> Определяемые типы</w:t>
      </w:r>
      <w:r>
        <w:t xml:space="preserve">, представляет собой специальный объект конфигурации, </w:t>
      </w:r>
      <w:r w:rsidRPr="00CE6A9B">
        <w:t xml:space="preserve">предназначенный для определения типа данных, который описывает </w:t>
      </w:r>
      <w:r w:rsidRPr="00CE6A9B">
        <w:lastRenderedPageBreak/>
        <w:t>часто используемую сущность или с высокой степенью вероятности может изменяться пр</w:t>
      </w:r>
      <w:r>
        <w:t>и внедрении прикладного решения;</w:t>
      </w:r>
      <w:r w:rsidRPr="00CE6A9B">
        <w:t xml:space="preserve">  </w:t>
      </w:r>
    </w:p>
    <w:p w14:paraId="5F277AF9" w14:textId="47C4299B" w:rsidR="00CE6A9B" w:rsidRDefault="00CE6A9B" w:rsidP="00E51892">
      <w:pPr>
        <w:pStyle w:val="a6"/>
        <w:numPr>
          <w:ilvl w:val="0"/>
          <w:numId w:val="22"/>
        </w:numPr>
      </w:pPr>
      <w:r>
        <w:t>свойство «Основные роли», в котором указываются роли, которые будут использоваться, если в информационной базе не заведены пользователи, в предыдущих версиях можно было указать лишь одну основную роль;</w:t>
      </w:r>
    </w:p>
    <w:p w14:paraId="06A6E291" w14:textId="43C9A764" w:rsidR="00CE6A9B" w:rsidRDefault="00CE6A9B" w:rsidP="00E51892">
      <w:pPr>
        <w:pStyle w:val="a6"/>
        <w:numPr>
          <w:ilvl w:val="0"/>
          <w:numId w:val="22"/>
        </w:numPr>
      </w:pPr>
      <w:r w:rsidRPr="00CE6A9B">
        <w:t>помощник создания обработчиков клиентских событий формы, теперь разработчику не требуется вручную создавать серверный метод и указывать его вызов внутри клиентской процедуры;</w:t>
      </w:r>
    </w:p>
    <w:p w14:paraId="75B09489" w14:textId="1D9E555B" w:rsidR="006551FD" w:rsidRDefault="00CE6A9B" w:rsidP="00E51892">
      <w:pPr>
        <w:pStyle w:val="a6"/>
        <w:numPr>
          <w:ilvl w:val="0"/>
          <w:numId w:val="22"/>
        </w:numPr>
      </w:pPr>
      <w:r w:rsidRPr="00CE6A9B">
        <w:t>возможность выгрузить весь состав конфигурации на диск в виде набора файлов определенной структуры, новый механизм выгрузки конфигурации в файлы выгружает всегда данные целиком по всей конфигурации, возможность настроить объекты для выгрузки не предоставляется, обеспечивая тем самым целостность конфигурации.</w:t>
      </w:r>
    </w:p>
    <w:p w14:paraId="65D14667" w14:textId="383B9857" w:rsidR="0046445D" w:rsidRPr="00043B61" w:rsidRDefault="002E00B7" w:rsidP="0046445D">
      <w:r>
        <w:t>Версия 1С: Предприятие 8.3</w:t>
      </w:r>
      <w:r w:rsidR="0046445D">
        <w:t xml:space="preserve"> стремится к мобильности и позволяет работать в облаке, а также осуществлять удаленное подключение ч</w:t>
      </w:r>
      <w:r w:rsidR="00043B61">
        <w:t>ерез 1С-Линк</w:t>
      </w:r>
      <w:r w:rsidR="0046445D">
        <w:t xml:space="preserve">, и работать на мобильных устройствах. </w:t>
      </w:r>
      <w:r w:rsidR="00043B61">
        <w:rPr>
          <w:rStyle w:val="apple-converted-space"/>
          <w:rFonts w:ascii="Verdana" w:hAnsi="Verdana"/>
          <w:color w:val="000000"/>
          <w:sz w:val="18"/>
          <w:szCs w:val="18"/>
          <w:shd w:val="clear" w:color="auto" w:fill="FFFFFF"/>
        </w:rPr>
        <w:t> </w:t>
      </w:r>
      <w:r w:rsidR="00043B61" w:rsidRPr="00043B61">
        <w:t>Работая в «облаке»</w:t>
      </w:r>
      <w:r w:rsidR="00616EE4">
        <w:t>,</w:t>
      </w:r>
      <w:r w:rsidR="00043B61" w:rsidRPr="00043B61">
        <w:t xml:space="preserve"> сотрудник может подключаться к прог</w:t>
      </w:r>
      <w:r w:rsidR="00043B61">
        <w:t xml:space="preserve">рамме или базе данных удаленно, а </w:t>
      </w:r>
      <w:r w:rsidR="00043B61" w:rsidRPr="00043B61">
        <w:t>это означает, что на компьютер пользователя не надо выгружать базу и даже устанавливать конфигурацию.</w:t>
      </w:r>
      <w:r w:rsidR="00043B61">
        <w:t xml:space="preserve"> </w:t>
      </w:r>
      <w:r w:rsidR="00043B61" w:rsidRPr="00043B61">
        <w:t xml:space="preserve">1С-Линк </w:t>
      </w:r>
      <w:r w:rsidR="00043B61">
        <w:t>является еще одним</w:t>
      </w:r>
      <w:r w:rsidR="00043B61" w:rsidRPr="00043B61">
        <w:t xml:space="preserve"> вариант</w:t>
      </w:r>
      <w:r w:rsidR="00043B61">
        <w:t>ом</w:t>
      </w:r>
      <w:r w:rsidR="00043B61" w:rsidRPr="00043B61">
        <w:t xml:space="preserve"> удаленной работы, при н</w:t>
      </w:r>
      <w:r w:rsidR="00043B61">
        <w:t>ем</w:t>
      </w:r>
      <w:r w:rsidR="00043B61" w:rsidRPr="00043B61">
        <w:t xml:space="preserve"> базы данных </w:t>
      </w:r>
      <w:r w:rsidR="00043B61">
        <w:t xml:space="preserve">остаются на оборудовании компании, </w:t>
      </w:r>
      <w:r w:rsidR="00043B61" w:rsidRPr="00043B61">
        <w:t xml:space="preserve">однако с помощью технологий «1С» </w:t>
      </w:r>
      <w:r w:rsidR="00043B61">
        <w:t>можно получить</w:t>
      </w:r>
      <w:r w:rsidR="00043B61" w:rsidRPr="00043B61">
        <w:t xml:space="preserve"> безопасный доступ к приложению из любой точки мира.</w:t>
      </w:r>
      <w:r w:rsidR="00043B61">
        <w:t xml:space="preserve"> </w:t>
      </w:r>
      <w:r w:rsidR="00616EE4">
        <w:br/>
      </w:r>
      <w:r>
        <w:t>1С:</w:t>
      </w:r>
      <w:r w:rsidR="00D55633" w:rsidRPr="00D55633">
        <w:t xml:space="preserve"> </w:t>
      </w:r>
      <w:r>
        <w:t>Предприятие 8.3</w:t>
      </w:r>
      <w:r w:rsidR="00043B61" w:rsidRPr="00043B61">
        <w:t xml:space="preserve"> поддерживает связь даже при низкоскоростном интернете</w:t>
      </w:r>
      <w:r w:rsidR="00043B61">
        <w:t xml:space="preserve"> на мобильном устройстве, что дает </w:t>
      </w:r>
      <w:r w:rsidR="00043B61" w:rsidRPr="00043B61">
        <w:t xml:space="preserve">возможность работать с программами «1С» на планшете или смартфоне </w:t>
      </w:r>
      <w:r w:rsidR="00043B61">
        <w:t>через GPRS-соединение</w:t>
      </w:r>
      <w:r w:rsidR="00043B61" w:rsidRPr="00043B61">
        <w:t>, используя лишь имеющийся в устройстве браузер.</w:t>
      </w:r>
    </w:p>
    <w:p w14:paraId="69B733E9" w14:textId="344F6675" w:rsidR="005C2B28" w:rsidRDefault="005C2B28" w:rsidP="005C2B28">
      <w:pPr>
        <w:pStyle w:val="2"/>
      </w:pPr>
      <w:bookmarkStart w:id="28" w:name="_Toc386618833"/>
      <w:bookmarkStart w:id="29" w:name="_Toc389833493"/>
      <w:r>
        <w:t>Структура базы данных для конфигурации</w:t>
      </w:r>
      <w:bookmarkEnd w:id="28"/>
      <w:bookmarkEnd w:id="29"/>
    </w:p>
    <w:p w14:paraId="09F6771D" w14:textId="0E35289B" w:rsidR="00DE17CB" w:rsidRDefault="001F74E0" w:rsidP="00DE17CB">
      <w:r>
        <w:t>Важной частью создания ИС является проектирование базы данных, поэтому б</w:t>
      </w:r>
      <w:r w:rsidR="000D7348">
        <w:t>ыла спроектирована реляционная база данных для хранения информации. В «</w:t>
      </w:r>
      <w:r w:rsidR="00BB57A5">
        <w:t>Схеме</w:t>
      </w:r>
      <w:r w:rsidR="000D7348">
        <w:t xml:space="preserve"> данных об организации» содержится основная </w:t>
      </w:r>
      <w:r w:rsidR="000D7348" w:rsidRPr="001F6B3E">
        <w:t>нормативно-справочная</w:t>
      </w:r>
      <w:r w:rsidR="000D7348">
        <w:t xml:space="preserve"> </w:t>
      </w:r>
      <w:r w:rsidR="000D7348">
        <w:lastRenderedPageBreak/>
        <w:t>информация об организации, подразделениях, сотрудника</w:t>
      </w:r>
      <w:r w:rsidR="0087139C">
        <w:t>х, должностях, физических лицах и т.д</w:t>
      </w:r>
      <w:r w:rsidR="001967FF">
        <w:t xml:space="preserve">. Эта </w:t>
      </w:r>
      <w:r w:rsidR="00BB671C">
        <w:t>схема</w:t>
      </w:r>
      <w:r w:rsidR="001967FF">
        <w:t xml:space="preserve"> представлена в приложении А (см. рис.А</w:t>
      </w:r>
      <w:r w:rsidR="000D7348">
        <w:t>.1.).</w:t>
      </w:r>
    </w:p>
    <w:p w14:paraId="1FF72728" w14:textId="0A7C73C4" w:rsidR="00DE17CB" w:rsidRDefault="00F20C8C" w:rsidP="0087139C">
      <w:r>
        <w:t>Таблица 2.</w:t>
      </w:r>
      <w:r w:rsidR="00BB671C">
        <w:t>3</w:t>
      </w:r>
      <w:r w:rsidR="005C2B28">
        <w:t xml:space="preserve"> «Организации» хранит данные об организациях.</w:t>
      </w:r>
    </w:p>
    <w:p w14:paraId="474BE153" w14:textId="4CA5735E" w:rsidR="005C2B28" w:rsidRPr="00D53E4D" w:rsidRDefault="00E407A2" w:rsidP="005B279D">
      <w:pPr>
        <w:pStyle w:val="a"/>
      </w:pPr>
      <w:r w:rsidRPr="00A13A30">
        <w:t>Организации</w:t>
      </w:r>
      <w:r w:rsidRPr="00D53E4D">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1735"/>
        <w:gridCol w:w="1335"/>
        <w:gridCol w:w="1522"/>
        <w:gridCol w:w="1638"/>
        <w:gridCol w:w="3295"/>
      </w:tblGrid>
      <w:tr w:rsidR="005C2B28" w:rsidRPr="00E95D59" w14:paraId="40E85300" w14:textId="77777777" w:rsidTr="00E95D59">
        <w:trPr>
          <w:cantSplit/>
          <w:trHeight w:val="552"/>
          <w:tblHeader/>
          <w:jc w:val="center"/>
        </w:trPr>
        <w:tc>
          <w:tcPr>
            <w:tcW w:w="0" w:type="auto"/>
            <w:vAlign w:val="center"/>
          </w:tcPr>
          <w:p w14:paraId="45100FFC" w14:textId="77777777" w:rsidR="005C2B28" w:rsidRPr="00E95D59" w:rsidRDefault="005C2B28" w:rsidP="00E95D59">
            <w:pPr>
              <w:pStyle w:val="aff8"/>
              <w:rPr>
                <w:lang w:val="ru-RU"/>
              </w:rPr>
            </w:pPr>
            <w:r w:rsidRPr="00E95D59">
              <w:rPr>
                <w:lang w:val="ru-RU"/>
              </w:rPr>
              <w:t>Поле</w:t>
            </w:r>
          </w:p>
        </w:tc>
        <w:tc>
          <w:tcPr>
            <w:tcW w:w="0" w:type="auto"/>
            <w:vAlign w:val="center"/>
          </w:tcPr>
          <w:p w14:paraId="1442006E" w14:textId="77777777" w:rsidR="005C2B28" w:rsidRPr="00E95D59" w:rsidRDefault="005C2B28" w:rsidP="00E95D59">
            <w:pPr>
              <w:pStyle w:val="aff8"/>
              <w:rPr>
                <w:lang w:val="ru-RU"/>
              </w:rPr>
            </w:pPr>
            <w:r w:rsidRPr="00E95D59">
              <w:rPr>
                <w:lang w:val="ru-RU"/>
              </w:rPr>
              <w:t>Тип данных</w:t>
            </w:r>
          </w:p>
        </w:tc>
        <w:tc>
          <w:tcPr>
            <w:tcW w:w="0" w:type="auto"/>
            <w:vAlign w:val="center"/>
          </w:tcPr>
          <w:p w14:paraId="4317332F" w14:textId="77777777" w:rsidR="005C2B28" w:rsidRPr="00E95D59" w:rsidRDefault="005C2B28" w:rsidP="00E95D59">
            <w:pPr>
              <w:pStyle w:val="aff8"/>
              <w:rPr>
                <w:lang w:val="ru-RU"/>
              </w:rPr>
            </w:pPr>
            <w:r w:rsidRPr="00E95D59">
              <w:rPr>
                <w:lang w:val="ru-RU"/>
              </w:rPr>
              <w:t>Ограничения</w:t>
            </w:r>
          </w:p>
        </w:tc>
        <w:tc>
          <w:tcPr>
            <w:tcW w:w="0" w:type="auto"/>
            <w:vAlign w:val="center"/>
          </w:tcPr>
          <w:p w14:paraId="6C1366E4" w14:textId="77777777" w:rsidR="005C2B28" w:rsidRPr="00E95D59" w:rsidRDefault="005C2B28" w:rsidP="00E95D59">
            <w:pPr>
              <w:pStyle w:val="aff8"/>
              <w:rPr>
                <w:lang w:val="ru-RU"/>
              </w:rPr>
            </w:pPr>
            <w:r w:rsidRPr="00E95D59">
              <w:rPr>
                <w:lang w:val="ru-RU"/>
              </w:rPr>
              <w:t>Источник (таблица)</w:t>
            </w:r>
          </w:p>
        </w:tc>
        <w:tc>
          <w:tcPr>
            <w:tcW w:w="0" w:type="auto"/>
            <w:vAlign w:val="center"/>
          </w:tcPr>
          <w:p w14:paraId="3F5F2A58" w14:textId="77777777" w:rsidR="005C2B28" w:rsidRPr="00E95D59" w:rsidRDefault="005C2B28" w:rsidP="00E95D59">
            <w:pPr>
              <w:pStyle w:val="aff8"/>
              <w:rPr>
                <w:lang w:val="ru-RU"/>
              </w:rPr>
            </w:pPr>
            <w:r w:rsidRPr="00E95D59">
              <w:rPr>
                <w:lang w:val="ru-RU"/>
              </w:rPr>
              <w:t>Значение</w:t>
            </w:r>
          </w:p>
        </w:tc>
      </w:tr>
      <w:tr w:rsidR="005C2B28" w:rsidRPr="00E95D59" w14:paraId="3E6DC54B" w14:textId="77777777" w:rsidTr="00E95D59">
        <w:trPr>
          <w:cantSplit/>
          <w:trHeight w:val="340"/>
          <w:jc w:val="center"/>
        </w:trPr>
        <w:tc>
          <w:tcPr>
            <w:tcW w:w="0" w:type="auto"/>
            <w:vAlign w:val="center"/>
          </w:tcPr>
          <w:p w14:paraId="2BC50975" w14:textId="77777777" w:rsidR="005C2B28" w:rsidRPr="00E95D59" w:rsidRDefault="005C2B28" w:rsidP="00E95D59">
            <w:pPr>
              <w:pStyle w:val="Table"/>
              <w:rPr>
                <w:lang w:val="ru-RU"/>
              </w:rPr>
            </w:pPr>
            <w:r w:rsidRPr="00E95D59">
              <w:t>ID</w:t>
            </w:r>
          </w:p>
        </w:tc>
        <w:tc>
          <w:tcPr>
            <w:tcW w:w="0" w:type="auto"/>
            <w:vAlign w:val="center"/>
          </w:tcPr>
          <w:p w14:paraId="41089AE8" w14:textId="77777777" w:rsidR="005C2B28" w:rsidRPr="00E95D59" w:rsidRDefault="005C2B28" w:rsidP="00E95D59">
            <w:pPr>
              <w:pStyle w:val="Table"/>
              <w:rPr>
                <w:lang w:val="ru-RU"/>
              </w:rPr>
            </w:pPr>
            <w:r w:rsidRPr="00E95D59">
              <w:rPr>
                <w:lang w:val="ru-RU"/>
              </w:rPr>
              <w:t>Число</w:t>
            </w:r>
          </w:p>
        </w:tc>
        <w:tc>
          <w:tcPr>
            <w:tcW w:w="0" w:type="auto"/>
            <w:vAlign w:val="center"/>
          </w:tcPr>
          <w:p w14:paraId="022B821D" w14:textId="77777777" w:rsidR="005C2B28" w:rsidRPr="00E95D59" w:rsidRDefault="005C2B28" w:rsidP="00E95D59">
            <w:pPr>
              <w:pStyle w:val="Table"/>
              <w:rPr>
                <w:lang w:val="ru-RU"/>
              </w:rPr>
            </w:pPr>
            <w:r w:rsidRPr="00E95D59">
              <w:rPr>
                <w:lang w:val="ru-RU"/>
              </w:rPr>
              <w:t>Уникальное</w:t>
            </w:r>
          </w:p>
        </w:tc>
        <w:tc>
          <w:tcPr>
            <w:tcW w:w="0" w:type="auto"/>
            <w:vAlign w:val="center"/>
          </w:tcPr>
          <w:p w14:paraId="5A2B3F1E" w14:textId="77777777" w:rsidR="005C2B28" w:rsidRPr="00E95D59" w:rsidRDefault="005C2B28" w:rsidP="00E95D59">
            <w:pPr>
              <w:pStyle w:val="Table"/>
              <w:rPr>
                <w:lang w:val="ru-RU"/>
              </w:rPr>
            </w:pPr>
            <w:r w:rsidRPr="00E95D59">
              <w:rPr>
                <w:lang w:val="ru-RU"/>
              </w:rPr>
              <w:t>Организации</w:t>
            </w:r>
          </w:p>
        </w:tc>
        <w:tc>
          <w:tcPr>
            <w:tcW w:w="0" w:type="auto"/>
            <w:vAlign w:val="center"/>
          </w:tcPr>
          <w:p w14:paraId="48213EA9" w14:textId="610745F9" w:rsidR="005C2B28" w:rsidRPr="00E95D59" w:rsidRDefault="00E95D59" w:rsidP="00E95D59">
            <w:pPr>
              <w:pStyle w:val="Table"/>
              <w:rPr>
                <w:lang w:val="ru-RU"/>
              </w:rPr>
            </w:pPr>
            <w:r>
              <w:rPr>
                <w:lang w:val="ru-RU"/>
              </w:rPr>
              <w:t>Идентификатор</w:t>
            </w:r>
          </w:p>
        </w:tc>
      </w:tr>
      <w:tr w:rsidR="005C2B28" w:rsidRPr="00E95D59" w14:paraId="32DF2E55" w14:textId="77777777" w:rsidTr="00E95D59">
        <w:trPr>
          <w:cantSplit/>
          <w:trHeight w:val="340"/>
          <w:jc w:val="center"/>
        </w:trPr>
        <w:tc>
          <w:tcPr>
            <w:tcW w:w="0" w:type="auto"/>
            <w:vAlign w:val="center"/>
          </w:tcPr>
          <w:p w14:paraId="1436974E" w14:textId="77777777" w:rsidR="005C2B28" w:rsidRPr="00E95D59" w:rsidRDefault="005C2B28" w:rsidP="00E95D59">
            <w:pPr>
              <w:pStyle w:val="Table"/>
              <w:rPr>
                <w:lang w:val="ru-RU"/>
              </w:rPr>
            </w:pPr>
            <w:r w:rsidRPr="00E95D59">
              <w:rPr>
                <w:lang w:val="ru-RU"/>
              </w:rPr>
              <w:t>Полное наименование</w:t>
            </w:r>
          </w:p>
        </w:tc>
        <w:tc>
          <w:tcPr>
            <w:tcW w:w="0" w:type="auto"/>
            <w:vAlign w:val="center"/>
          </w:tcPr>
          <w:p w14:paraId="0D5742A3" w14:textId="77777777" w:rsidR="005C2B28" w:rsidRPr="00E95D59" w:rsidRDefault="005C2B28" w:rsidP="00E95D59">
            <w:pPr>
              <w:pStyle w:val="Table"/>
              <w:rPr>
                <w:lang w:val="ru-RU"/>
              </w:rPr>
            </w:pPr>
            <w:r w:rsidRPr="00E95D59">
              <w:rPr>
                <w:lang w:val="ru-RU"/>
              </w:rPr>
              <w:t>Строка(100)</w:t>
            </w:r>
          </w:p>
        </w:tc>
        <w:tc>
          <w:tcPr>
            <w:tcW w:w="0" w:type="auto"/>
            <w:vAlign w:val="center"/>
          </w:tcPr>
          <w:p w14:paraId="67A41CA3" w14:textId="77777777" w:rsidR="005C2B28" w:rsidRPr="00E95D59" w:rsidRDefault="005C2B28" w:rsidP="00E95D59">
            <w:pPr>
              <w:pStyle w:val="Table"/>
            </w:pPr>
          </w:p>
        </w:tc>
        <w:tc>
          <w:tcPr>
            <w:tcW w:w="0" w:type="auto"/>
            <w:vAlign w:val="center"/>
          </w:tcPr>
          <w:p w14:paraId="1DEB869D" w14:textId="77777777" w:rsidR="005C2B28" w:rsidRPr="00E95D59" w:rsidRDefault="005C2B28" w:rsidP="00E95D59">
            <w:pPr>
              <w:pStyle w:val="Table"/>
            </w:pPr>
            <w:r w:rsidRPr="00E95D59">
              <w:rPr>
                <w:lang w:val="ru-RU"/>
              </w:rPr>
              <w:t>Организации</w:t>
            </w:r>
          </w:p>
        </w:tc>
        <w:tc>
          <w:tcPr>
            <w:tcW w:w="0" w:type="auto"/>
            <w:vAlign w:val="center"/>
          </w:tcPr>
          <w:p w14:paraId="6F97F000" w14:textId="77777777" w:rsidR="005C2B28" w:rsidRPr="00E95D59" w:rsidRDefault="005C2B28" w:rsidP="00E95D59">
            <w:pPr>
              <w:pStyle w:val="Table"/>
              <w:rPr>
                <w:lang w:val="ru-RU"/>
              </w:rPr>
            </w:pPr>
            <w:r w:rsidRPr="00E95D59">
              <w:rPr>
                <w:lang w:val="ru-RU"/>
              </w:rPr>
              <w:t>Полное наименование организации</w:t>
            </w:r>
          </w:p>
        </w:tc>
      </w:tr>
      <w:tr w:rsidR="005C2B28" w:rsidRPr="00E95D59" w14:paraId="0192BF47" w14:textId="77777777" w:rsidTr="00E95D59">
        <w:trPr>
          <w:cantSplit/>
          <w:trHeight w:val="340"/>
          <w:jc w:val="center"/>
        </w:trPr>
        <w:tc>
          <w:tcPr>
            <w:tcW w:w="0" w:type="auto"/>
            <w:vAlign w:val="center"/>
          </w:tcPr>
          <w:p w14:paraId="37012FF2" w14:textId="77777777" w:rsidR="005C2B28" w:rsidRPr="00E95D59" w:rsidRDefault="005C2B28" w:rsidP="00E95D59">
            <w:pPr>
              <w:pStyle w:val="Table"/>
              <w:rPr>
                <w:lang w:val="ru-RU"/>
              </w:rPr>
            </w:pPr>
            <w:r w:rsidRPr="00E95D59">
              <w:rPr>
                <w:lang w:val="ru-RU"/>
              </w:rPr>
              <w:t>ИНН</w:t>
            </w:r>
          </w:p>
        </w:tc>
        <w:tc>
          <w:tcPr>
            <w:tcW w:w="0" w:type="auto"/>
            <w:vAlign w:val="center"/>
          </w:tcPr>
          <w:p w14:paraId="4399322D" w14:textId="77777777" w:rsidR="005C2B28" w:rsidRPr="00E95D59" w:rsidRDefault="005C2B28" w:rsidP="00E95D59">
            <w:pPr>
              <w:pStyle w:val="Table"/>
              <w:rPr>
                <w:lang w:val="ru-RU"/>
              </w:rPr>
            </w:pPr>
            <w:r w:rsidRPr="00E95D59">
              <w:rPr>
                <w:lang w:val="ru-RU"/>
              </w:rPr>
              <w:t>Строка(12)</w:t>
            </w:r>
          </w:p>
        </w:tc>
        <w:tc>
          <w:tcPr>
            <w:tcW w:w="0" w:type="auto"/>
            <w:vAlign w:val="center"/>
          </w:tcPr>
          <w:p w14:paraId="6726CB53" w14:textId="77777777" w:rsidR="005C2B28" w:rsidRPr="00E95D59" w:rsidRDefault="005C2B28" w:rsidP="00E95D59">
            <w:pPr>
              <w:pStyle w:val="Table"/>
            </w:pPr>
          </w:p>
        </w:tc>
        <w:tc>
          <w:tcPr>
            <w:tcW w:w="0" w:type="auto"/>
            <w:vAlign w:val="center"/>
          </w:tcPr>
          <w:p w14:paraId="56532D55" w14:textId="77777777" w:rsidR="005C2B28" w:rsidRPr="00E95D59" w:rsidRDefault="005C2B28" w:rsidP="00E95D59">
            <w:pPr>
              <w:pStyle w:val="Table"/>
            </w:pPr>
            <w:r w:rsidRPr="00E95D59">
              <w:rPr>
                <w:lang w:val="ru-RU"/>
              </w:rPr>
              <w:t>Организации</w:t>
            </w:r>
          </w:p>
        </w:tc>
        <w:tc>
          <w:tcPr>
            <w:tcW w:w="0" w:type="auto"/>
            <w:vAlign w:val="center"/>
          </w:tcPr>
          <w:p w14:paraId="4FFEEB39" w14:textId="77777777" w:rsidR="005C2B28" w:rsidRPr="00E95D59" w:rsidRDefault="005C2B28" w:rsidP="00E95D59">
            <w:pPr>
              <w:spacing w:line="240" w:lineRule="auto"/>
              <w:ind w:firstLine="0"/>
              <w:jc w:val="left"/>
              <w:rPr>
                <w:sz w:val="22"/>
              </w:rPr>
            </w:pPr>
            <w:r w:rsidRPr="00E95D59">
              <w:rPr>
                <w:sz w:val="22"/>
                <w:shd w:val="clear" w:color="auto" w:fill="FFFFFF"/>
              </w:rPr>
              <w:t>Идентификационный номер налогоплательщика</w:t>
            </w:r>
          </w:p>
        </w:tc>
      </w:tr>
      <w:tr w:rsidR="005C2B28" w:rsidRPr="00E95D59" w14:paraId="5036E27F" w14:textId="77777777" w:rsidTr="00E95D59">
        <w:trPr>
          <w:cantSplit/>
          <w:trHeight w:val="340"/>
          <w:jc w:val="center"/>
        </w:trPr>
        <w:tc>
          <w:tcPr>
            <w:tcW w:w="0" w:type="auto"/>
            <w:vAlign w:val="center"/>
          </w:tcPr>
          <w:p w14:paraId="75C0CAE6" w14:textId="77777777" w:rsidR="005C2B28" w:rsidRPr="00E95D59" w:rsidRDefault="005C2B28" w:rsidP="00E95D59">
            <w:pPr>
              <w:pStyle w:val="Table"/>
              <w:rPr>
                <w:lang w:val="ru-RU"/>
              </w:rPr>
            </w:pPr>
            <w:r w:rsidRPr="00E95D59">
              <w:rPr>
                <w:lang w:val="ru-RU"/>
              </w:rPr>
              <w:t>ОГРН</w:t>
            </w:r>
          </w:p>
        </w:tc>
        <w:tc>
          <w:tcPr>
            <w:tcW w:w="0" w:type="auto"/>
            <w:vAlign w:val="center"/>
          </w:tcPr>
          <w:p w14:paraId="0034DE09" w14:textId="77777777" w:rsidR="005C2B28" w:rsidRPr="00E95D59" w:rsidRDefault="005C2B28" w:rsidP="00E95D59">
            <w:pPr>
              <w:pStyle w:val="Table"/>
            </w:pPr>
            <w:r w:rsidRPr="00E95D59">
              <w:rPr>
                <w:lang w:val="ru-RU"/>
              </w:rPr>
              <w:t>Строка(13)</w:t>
            </w:r>
          </w:p>
        </w:tc>
        <w:tc>
          <w:tcPr>
            <w:tcW w:w="0" w:type="auto"/>
            <w:vAlign w:val="center"/>
          </w:tcPr>
          <w:p w14:paraId="07369D52" w14:textId="77777777" w:rsidR="005C2B28" w:rsidRPr="00E95D59" w:rsidRDefault="005C2B28" w:rsidP="00E95D59">
            <w:pPr>
              <w:pStyle w:val="Table"/>
            </w:pPr>
          </w:p>
        </w:tc>
        <w:tc>
          <w:tcPr>
            <w:tcW w:w="0" w:type="auto"/>
            <w:vAlign w:val="center"/>
          </w:tcPr>
          <w:p w14:paraId="553E000C" w14:textId="77777777" w:rsidR="005C2B28" w:rsidRPr="00E95D59" w:rsidRDefault="005C2B28" w:rsidP="00E95D59">
            <w:pPr>
              <w:pStyle w:val="Table"/>
            </w:pPr>
            <w:r w:rsidRPr="00E95D59">
              <w:rPr>
                <w:lang w:val="ru-RU"/>
              </w:rPr>
              <w:t>Организации</w:t>
            </w:r>
          </w:p>
        </w:tc>
        <w:tc>
          <w:tcPr>
            <w:tcW w:w="0" w:type="auto"/>
            <w:vAlign w:val="center"/>
          </w:tcPr>
          <w:p w14:paraId="4694A97C" w14:textId="77777777" w:rsidR="005C2B28" w:rsidRPr="00E95D59" w:rsidRDefault="005C2B28" w:rsidP="00E95D59">
            <w:pPr>
              <w:pStyle w:val="Table"/>
            </w:pPr>
            <w:r w:rsidRPr="00E95D59">
              <w:rPr>
                <w:color w:val="auto"/>
                <w:shd w:val="clear" w:color="auto" w:fill="FFFFFF"/>
              </w:rPr>
              <w:t>Основной государственный регистрационный номер</w:t>
            </w:r>
          </w:p>
        </w:tc>
      </w:tr>
      <w:tr w:rsidR="005C2B28" w:rsidRPr="00E95D59" w14:paraId="4713879C" w14:textId="77777777" w:rsidTr="00E95D59">
        <w:trPr>
          <w:cantSplit/>
          <w:trHeight w:val="340"/>
          <w:jc w:val="center"/>
        </w:trPr>
        <w:tc>
          <w:tcPr>
            <w:tcW w:w="0" w:type="auto"/>
            <w:vAlign w:val="center"/>
          </w:tcPr>
          <w:p w14:paraId="649C03EB" w14:textId="77777777" w:rsidR="005C2B28" w:rsidRPr="00E95D59" w:rsidRDefault="005C2B28" w:rsidP="00E95D59">
            <w:pPr>
              <w:pStyle w:val="Table"/>
            </w:pPr>
            <w:r w:rsidRPr="00E95D59">
              <w:t>ID(</w:t>
            </w:r>
            <w:r w:rsidRPr="00E95D59">
              <w:rPr>
                <w:lang w:val="ru-RU"/>
              </w:rPr>
              <w:t>ОКТМО</w:t>
            </w:r>
            <w:r w:rsidRPr="00E95D59">
              <w:t>)</w:t>
            </w:r>
          </w:p>
        </w:tc>
        <w:tc>
          <w:tcPr>
            <w:tcW w:w="0" w:type="auto"/>
            <w:vAlign w:val="center"/>
          </w:tcPr>
          <w:p w14:paraId="504F29C8" w14:textId="77777777" w:rsidR="005C2B28" w:rsidRPr="00E95D59" w:rsidRDefault="005C2B28" w:rsidP="00E95D59">
            <w:pPr>
              <w:pStyle w:val="Table"/>
            </w:pPr>
            <w:r w:rsidRPr="00E95D59">
              <w:rPr>
                <w:lang w:val="ru-RU"/>
              </w:rPr>
              <w:t>Число</w:t>
            </w:r>
          </w:p>
        </w:tc>
        <w:tc>
          <w:tcPr>
            <w:tcW w:w="0" w:type="auto"/>
            <w:vAlign w:val="center"/>
          </w:tcPr>
          <w:p w14:paraId="0802CE94" w14:textId="77777777" w:rsidR="005C2B28" w:rsidRPr="00E95D59" w:rsidRDefault="005C2B28" w:rsidP="00E95D59">
            <w:pPr>
              <w:pStyle w:val="Table"/>
            </w:pPr>
            <w:r w:rsidRPr="00E95D59">
              <w:t>Уникальное</w:t>
            </w:r>
          </w:p>
        </w:tc>
        <w:tc>
          <w:tcPr>
            <w:tcW w:w="0" w:type="auto"/>
            <w:vAlign w:val="center"/>
          </w:tcPr>
          <w:p w14:paraId="6EBBACF9" w14:textId="77777777" w:rsidR="005C2B28" w:rsidRPr="00E95D59" w:rsidRDefault="005C2B28" w:rsidP="00E95D59">
            <w:pPr>
              <w:pStyle w:val="Table"/>
              <w:rPr>
                <w:lang w:val="ru-RU"/>
              </w:rPr>
            </w:pPr>
            <w:r w:rsidRPr="00E95D59">
              <w:rPr>
                <w:lang w:val="ru-RU"/>
              </w:rPr>
              <w:t>ОКТМО</w:t>
            </w:r>
          </w:p>
        </w:tc>
        <w:tc>
          <w:tcPr>
            <w:tcW w:w="0" w:type="auto"/>
            <w:vAlign w:val="center"/>
          </w:tcPr>
          <w:p w14:paraId="30E7C8EA" w14:textId="55BF36E4" w:rsidR="005C2B28" w:rsidRPr="00E95D59" w:rsidRDefault="005C2B28" w:rsidP="00E95D59">
            <w:pPr>
              <w:pStyle w:val="Table"/>
              <w:rPr>
                <w:lang w:val="ru-RU"/>
              </w:rPr>
            </w:pPr>
            <w:r w:rsidRPr="00E95D59">
              <w:rPr>
                <w:lang w:val="ru-RU"/>
              </w:rPr>
              <w:t>Идентификатор</w:t>
            </w:r>
            <w:r w:rsidR="00835AB2" w:rsidRPr="00E95D59">
              <w:rPr>
                <w:lang w:val="ru-RU"/>
              </w:rPr>
              <w:t>.связь с таблице «ОКТМО» один ко многим</w:t>
            </w:r>
          </w:p>
        </w:tc>
      </w:tr>
      <w:tr w:rsidR="005C2B28" w:rsidRPr="00E95D59" w14:paraId="1CA11845" w14:textId="77777777" w:rsidTr="00E95D59">
        <w:trPr>
          <w:cantSplit/>
          <w:trHeight w:val="340"/>
          <w:jc w:val="center"/>
        </w:trPr>
        <w:tc>
          <w:tcPr>
            <w:tcW w:w="0" w:type="auto"/>
            <w:vAlign w:val="center"/>
          </w:tcPr>
          <w:p w14:paraId="534633E7" w14:textId="77777777" w:rsidR="005C2B28" w:rsidRPr="00E95D59" w:rsidRDefault="005C2B28" w:rsidP="00E95D59">
            <w:pPr>
              <w:pStyle w:val="Table"/>
              <w:rPr>
                <w:lang w:val="ru-RU"/>
              </w:rPr>
            </w:pPr>
            <w:r w:rsidRPr="00E95D59">
              <w:t>ID</w:t>
            </w:r>
            <w:r w:rsidRPr="00E95D59">
              <w:rPr>
                <w:lang w:val="ru-RU"/>
              </w:rPr>
              <w:t xml:space="preserve"> (ОКВЭД)</w:t>
            </w:r>
          </w:p>
        </w:tc>
        <w:tc>
          <w:tcPr>
            <w:tcW w:w="0" w:type="auto"/>
            <w:vAlign w:val="center"/>
          </w:tcPr>
          <w:p w14:paraId="474202A7" w14:textId="77777777" w:rsidR="005C2B28" w:rsidRPr="00E95D59" w:rsidRDefault="005C2B28" w:rsidP="00E95D59">
            <w:pPr>
              <w:pStyle w:val="Table"/>
              <w:rPr>
                <w:lang w:val="ru-RU"/>
              </w:rPr>
            </w:pPr>
            <w:r w:rsidRPr="00E95D59">
              <w:rPr>
                <w:lang w:val="ru-RU"/>
              </w:rPr>
              <w:t>Число</w:t>
            </w:r>
          </w:p>
        </w:tc>
        <w:tc>
          <w:tcPr>
            <w:tcW w:w="0" w:type="auto"/>
            <w:vAlign w:val="center"/>
          </w:tcPr>
          <w:p w14:paraId="4A6CA36C" w14:textId="77777777" w:rsidR="005C2B28" w:rsidRPr="00E95D59" w:rsidRDefault="005C2B28" w:rsidP="00E95D59">
            <w:pPr>
              <w:pStyle w:val="Table"/>
              <w:rPr>
                <w:lang w:val="ru-RU"/>
              </w:rPr>
            </w:pPr>
            <w:r w:rsidRPr="00E95D59">
              <w:rPr>
                <w:lang w:val="ru-RU"/>
              </w:rPr>
              <w:t>Уникальное</w:t>
            </w:r>
          </w:p>
        </w:tc>
        <w:tc>
          <w:tcPr>
            <w:tcW w:w="0" w:type="auto"/>
            <w:vAlign w:val="center"/>
          </w:tcPr>
          <w:p w14:paraId="44C64F82" w14:textId="77777777" w:rsidR="005C2B28" w:rsidRPr="00E95D59" w:rsidRDefault="005C2B28" w:rsidP="00E95D59">
            <w:pPr>
              <w:pStyle w:val="Table"/>
              <w:rPr>
                <w:lang w:val="ru-RU"/>
              </w:rPr>
            </w:pPr>
            <w:r w:rsidRPr="00E95D59">
              <w:rPr>
                <w:lang w:val="ru-RU"/>
              </w:rPr>
              <w:t>ОКВЭД</w:t>
            </w:r>
          </w:p>
        </w:tc>
        <w:tc>
          <w:tcPr>
            <w:tcW w:w="0" w:type="auto"/>
            <w:vAlign w:val="center"/>
          </w:tcPr>
          <w:p w14:paraId="06E50FF0" w14:textId="4185B84C" w:rsidR="005C2B28" w:rsidRPr="00E95D59" w:rsidRDefault="005C2B28" w:rsidP="00E95D59">
            <w:pPr>
              <w:pStyle w:val="Table"/>
              <w:rPr>
                <w:lang w:val="ru-RU"/>
              </w:rPr>
            </w:pPr>
            <w:r w:rsidRPr="00E95D59">
              <w:rPr>
                <w:lang w:val="ru-RU"/>
              </w:rPr>
              <w:t>Идентификатор</w:t>
            </w:r>
            <w:r w:rsidR="00835AB2" w:rsidRPr="00E95D59">
              <w:rPr>
                <w:lang w:val="ru-RU"/>
              </w:rPr>
              <w:t>, связь с таблице «ОКВЭД» один ко многим</w:t>
            </w:r>
          </w:p>
        </w:tc>
      </w:tr>
      <w:tr w:rsidR="005C2B28" w:rsidRPr="00E95D59" w14:paraId="26715301" w14:textId="77777777" w:rsidTr="00E95D59">
        <w:trPr>
          <w:cantSplit/>
          <w:trHeight w:val="340"/>
          <w:jc w:val="center"/>
        </w:trPr>
        <w:tc>
          <w:tcPr>
            <w:tcW w:w="0" w:type="auto"/>
            <w:vAlign w:val="center"/>
          </w:tcPr>
          <w:p w14:paraId="6B2CDDBD" w14:textId="77777777" w:rsidR="005C2B28" w:rsidRPr="00E95D59" w:rsidRDefault="005C2B28" w:rsidP="00E95D59">
            <w:pPr>
              <w:pStyle w:val="Table"/>
              <w:rPr>
                <w:lang w:val="ru-RU"/>
              </w:rPr>
            </w:pPr>
            <w:r w:rsidRPr="00E95D59">
              <w:t>ID</w:t>
            </w:r>
            <w:r w:rsidRPr="00E95D59">
              <w:rPr>
                <w:lang w:val="ru-RU"/>
              </w:rPr>
              <w:t xml:space="preserve"> (ОКОГУ)</w:t>
            </w:r>
          </w:p>
        </w:tc>
        <w:tc>
          <w:tcPr>
            <w:tcW w:w="0" w:type="auto"/>
            <w:vAlign w:val="center"/>
          </w:tcPr>
          <w:p w14:paraId="33439139" w14:textId="77777777" w:rsidR="005C2B28" w:rsidRPr="00E95D59" w:rsidRDefault="005C2B28" w:rsidP="00E95D59">
            <w:pPr>
              <w:pStyle w:val="Table"/>
              <w:rPr>
                <w:lang w:val="ru-RU"/>
              </w:rPr>
            </w:pPr>
            <w:r w:rsidRPr="00E95D59">
              <w:rPr>
                <w:lang w:val="ru-RU"/>
              </w:rPr>
              <w:t>Число</w:t>
            </w:r>
          </w:p>
        </w:tc>
        <w:tc>
          <w:tcPr>
            <w:tcW w:w="0" w:type="auto"/>
            <w:vAlign w:val="center"/>
          </w:tcPr>
          <w:p w14:paraId="42271165" w14:textId="77777777" w:rsidR="005C2B28" w:rsidRPr="00E95D59" w:rsidRDefault="005C2B28" w:rsidP="00E95D59">
            <w:pPr>
              <w:pStyle w:val="Table"/>
              <w:rPr>
                <w:lang w:val="ru-RU"/>
              </w:rPr>
            </w:pPr>
            <w:r w:rsidRPr="00E95D59">
              <w:rPr>
                <w:lang w:val="ru-RU"/>
              </w:rPr>
              <w:t>Уникальное</w:t>
            </w:r>
          </w:p>
        </w:tc>
        <w:tc>
          <w:tcPr>
            <w:tcW w:w="0" w:type="auto"/>
            <w:vAlign w:val="center"/>
          </w:tcPr>
          <w:p w14:paraId="6FD339CA" w14:textId="77777777" w:rsidR="005C2B28" w:rsidRPr="00E95D59" w:rsidRDefault="005C2B28" w:rsidP="00E95D59">
            <w:pPr>
              <w:pStyle w:val="Table"/>
              <w:rPr>
                <w:lang w:val="ru-RU"/>
              </w:rPr>
            </w:pPr>
            <w:r w:rsidRPr="00E95D59">
              <w:rPr>
                <w:lang w:val="ru-RU"/>
              </w:rPr>
              <w:t>ОКОГУ</w:t>
            </w:r>
          </w:p>
        </w:tc>
        <w:tc>
          <w:tcPr>
            <w:tcW w:w="0" w:type="auto"/>
            <w:vAlign w:val="center"/>
          </w:tcPr>
          <w:p w14:paraId="155CDC04" w14:textId="12AD89DE" w:rsidR="005C2B28" w:rsidRPr="00E95D59" w:rsidRDefault="005C2B28" w:rsidP="00E95D59">
            <w:pPr>
              <w:pStyle w:val="Table"/>
              <w:rPr>
                <w:lang w:val="ru-RU"/>
              </w:rPr>
            </w:pPr>
            <w:r w:rsidRPr="00E95D59">
              <w:rPr>
                <w:lang w:val="ru-RU"/>
              </w:rPr>
              <w:t>Идентификатор</w:t>
            </w:r>
            <w:r w:rsidR="00835AB2" w:rsidRPr="00E95D59">
              <w:rPr>
                <w:lang w:val="ru-RU"/>
              </w:rPr>
              <w:t>, связь с таблице «ОКОГУ» один ко многим</w:t>
            </w:r>
          </w:p>
        </w:tc>
      </w:tr>
      <w:tr w:rsidR="005C2B28" w:rsidRPr="00E95D59" w14:paraId="76FE2D63" w14:textId="77777777" w:rsidTr="00E95D59">
        <w:trPr>
          <w:cantSplit/>
          <w:trHeight w:val="340"/>
          <w:jc w:val="center"/>
        </w:trPr>
        <w:tc>
          <w:tcPr>
            <w:tcW w:w="0" w:type="auto"/>
            <w:vAlign w:val="center"/>
          </w:tcPr>
          <w:p w14:paraId="648A2720" w14:textId="77777777" w:rsidR="005C2B28" w:rsidRPr="00E95D59" w:rsidRDefault="005C2B28" w:rsidP="00E95D59">
            <w:pPr>
              <w:pStyle w:val="Table"/>
              <w:rPr>
                <w:lang w:val="ru-RU"/>
              </w:rPr>
            </w:pPr>
            <w:r w:rsidRPr="00E95D59">
              <w:t>ID</w:t>
            </w:r>
            <w:r w:rsidRPr="00E95D59">
              <w:rPr>
                <w:lang w:val="ru-RU"/>
              </w:rPr>
              <w:t xml:space="preserve"> (ОКПО)</w:t>
            </w:r>
          </w:p>
        </w:tc>
        <w:tc>
          <w:tcPr>
            <w:tcW w:w="0" w:type="auto"/>
            <w:vAlign w:val="center"/>
          </w:tcPr>
          <w:p w14:paraId="230BE7B2" w14:textId="77777777" w:rsidR="005C2B28" w:rsidRPr="00E95D59" w:rsidRDefault="005C2B28" w:rsidP="00E95D59">
            <w:pPr>
              <w:pStyle w:val="Table"/>
              <w:rPr>
                <w:lang w:val="ru-RU"/>
              </w:rPr>
            </w:pPr>
            <w:r w:rsidRPr="00E95D59">
              <w:rPr>
                <w:lang w:val="ru-RU"/>
              </w:rPr>
              <w:t>Число</w:t>
            </w:r>
          </w:p>
        </w:tc>
        <w:tc>
          <w:tcPr>
            <w:tcW w:w="0" w:type="auto"/>
            <w:vAlign w:val="center"/>
          </w:tcPr>
          <w:p w14:paraId="1AC44ED0" w14:textId="77777777" w:rsidR="005C2B28" w:rsidRPr="00E95D59" w:rsidRDefault="005C2B28" w:rsidP="00E95D59">
            <w:pPr>
              <w:pStyle w:val="Table"/>
              <w:rPr>
                <w:lang w:val="ru-RU"/>
              </w:rPr>
            </w:pPr>
            <w:r w:rsidRPr="00E95D59">
              <w:rPr>
                <w:lang w:val="ru-RU"/>
              </w:rPr>
              <w:t>Уникальное</w:t>
            </w:r>
          </w:p>
        </w:tc>
        <w:tc>
          <w:tcPr>
            <w:tcW w:w="0" w:type="auto"/>
            <w:vAlign w:val="center"/>
          </w:tcPr>
          <w:p w14:paraId="78104F69" w14:textId="77777777" w:rsidR="005C2B28" w:rsidRPr="00E95D59" w:rsidRDefault="005C2B28" w:rsidP="00E95D59">
            <w:pPr>
              <w:pStyle w:val="Table"/>
              <w:rPr>
                <w:lang w:val="ru-RU"/>
              </w:rPr>
            </w:pPr>
            <w:r w:rsidRPr="00E95D59">
              <w:rPr>
                <w:lang w:val="ru-RU"/>
              </w:rPr>
              <w:t>ОКПО</w:t>
            </w:r>
          </w:p>
        </w:tc>
        <w:tc>
          <w:tcPr>
            <w:tcW w:w="0" w:type="auto"/>
            <w:vAlign w:val="center"/>
          </w:tcPr>
          <w:p w14:paraId="24C364C9" w14:textId="312B8045" w:rsidR="005C2B28" w:rsidRPr="00E95D59" w:rsidRDefault="00835AB2" w:rsidP="00E95D59">
            <w:pPr>
              <w:pStyle w:val="Table"/>
              <w:rPr>
                <w:lang w:val="ru-RU"/>
              </w:rPr>
            </w:pPr>
            <w:r w:rsidRPr="00E95D59">
              <w:rPr>
                <w:lang w:val="ru-RU"/>
              </w:rPr>
              <w:t>Идентификатор, связь с таблице «ОКПО» один ко многим</w:t>
            </w:r>
          </w:p>
        </w:tc>
      </w:tr>
    </w:tbl>
    <w:p w14:paraId="3ADB97AE" w14:textId="7909B0A1" w:rsidR="005C2B28" w:rsidRDefault="005C2B28" w:rsidP="005C4625">
      <w:pPr>
        <w:pStyle w:val="af9"/>
      </w:pPr>
      <w:r>
        <w:t xml:space="preserve">Следующая </w:t>
      </w:r>
      <w:r w:rsidR="00DE17CB">
        <w:t>т</w:t>
      </w:r>
      <w:r w:rsidR="00F20C8C">
        <w:t>аблица 2.</w:t>
      </w:r>
      <w:r w:rsidR="00BB671C">
        <w:t>4</w:t>
      </w:r>
      <w:r>
        <w:t xml:space="preserve"> хранит данные об общероссийском классификаторе территорий муниципальных образований. ОКТМО содержит коды каждого муниципального образования, таких как </w:t>
      </w:r>
      <w:hyperlink r:id="rId31" w:tooltip="Сельское поселение" w:history="1">
        <w:r w:rsidRPr="00BF4598">
          <w:t>сельские поселения</w:t>
        </w:r>
      </w:hyperlink>
      <w:r w:rsidRPr="00BF4598">
        <w:t xml:space="preserve">, </w:t>
      </w:r>
      <w:hyperlink r:id="rId32" w:tooltip="Городское поселение" w:history="1">
        <w:r w:rsidRPr="00BF4598">
          <w:t>городские поселения</w:t>
        </w:r>
      </w:hyperlink>
      <w:r w:rsidRPr="00BF4598">
        <w:t xml:space="preserve">, </w:t>
      </w:r>
      <w:hyperlink r:id="rId33" w:tooltip="Муниципальный район" w:history="1">
        <w:r w:rsidRPr="00BF4598">
          <w:t>муниципальные районы</w:t>
        </w:r>
      </w:hyperlink>
      <w:r w:rsidRPr="00BF4598">
        <w:t xml:space="preserve">, </w:t>
      </w:r>
      <w:hyperlink r:id="rId34" w:tooltip="Городской округ" w:history="1">
        <w:r w:rsidRPr="00BF4598">
          <w:t>городские округа</w:t>
        </w:r>
      </w:hyperlink>
      <w:r w:rsidRPr="00BF4598">
        <w:t xml:space="preserve"> и т.д.</w:t>
      </w:r>
    </w:p>
    <w:p w14:paraId="631E0DA5" w14:textId="12FE5A1F" w:rsidR="00E407A2" w:rsidRDefault="00E407A2" w:rsidP="00A13A30">
      <w:pPr>
        <w:pStyle w:val="a"/>
      </w:pPr>
      <w:r>
        <w:t>ОКТМО</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576"/>
        <w:gridCol w:w="1150"/>
        <w:gridCol w:w="1579"/>
        <w:gridCol w:w="1867"/>
        <w:gridCol w:w="3297"/>
      </w:tblGrid>
      <w:tr w:rsidR="005C2B28" w:rsidRPr="00E54027" w14:paraId="2F0F3802" w14:textId="77777777" w:rsidTr="0087139C">
        <w:trPr>
          <w:cantSplit/>
          <w:trHeight w:val="552"/>
          <w:jc w:val="center"/>
        </w:trPr>
        <w:tc>
          <w:tcPr>
            <w:tcW w:w="832" w:type="pct"/>
            <w:vAlign w:val="center"/>
          </w:tcPr>
          <w:p w14:paraId="1556C67B" w14:textId="77777777" w:rsidR="005C2B28" w:rsidRPr="00E54027" w:rsidRDefault="005C2B28" w:rsidP="005E0EBA">
            <w:pPr>
              <w:pStyle w:val="aff8"/>
              <w:keepNext/>
            </w:pPr>
            <w:r w:rsidRPr="00E54027">
              <w:t>Поле</w:t>
            </w:r>
          </w:p>
        </w:tc>
        <w:tc>
          <w:tcPr>
            <w:tcW w:w="607" w:type="pct"/>
            <w:vAlign w:val="center"/>
          </w:tcPr>
          <w:p w14:paraId="3D090F1C" w14:textId="77777777" w:rsidR="005C2B28" w:rsidRPr="00E54027" w:rsidRDefault="005C2B28" w:rsidP="005E0EBA">
            <w:pPr>
              <w:pStyle w:val="aff8"/>
              <w:keepNext/>
            </w:pPr>
            <w:r w:rsidRPr="00E54027">
              <w:t>Тип данных</w:t>
            </w:r>
          </w:p>
        </w:tc>
        <w:tc>
          <w:tcPr>
            <w:tcW w:w="834" w:type="pct"/>
            <w:vAlign w:val="center"/>
          </w:tcPr>
          <w:p w14:paraId="1F958861" w14:textId="77777777" w:rsidR="005C2B28" w:rsidRPr="00E54027" w:rsidRDefault="005C2B28" w:rsidP="005E0EBA">
            <w:pPr>
              <w:pStyle w:val="aff8"/>
              <w:keepNext/>
            </w:pPr>
            <w:r w:rsidRPr="00E54027">
              <w:t>Ограничения</w:t>
            </w:r>
          </w:p>
        </w:tc>
        <w:tc>
          <w:tcPr>
            <w:tcW w:w="986" w:type="pct"/>
            <w:vAlign w:val="center"/>
          </w:tcPr>
          <w:p w14:paraId="469DB799" w14:textId="77777777" w:rsidR="005C2B28" w:rsidRPr="00E54027" w:rsidRDefault="005C2B28" w:rsidP="005E0EBA">
            <w:pPr>
              <w:pStyle w:val="aff8"/>
              <w:keepNext/>
            </w:pPr>
            <w:r w:rsidRPr="00E54027">
              <w:t>Источник (таблица)</w:t>
            </w:r>
          </w:p>
        </w:tc>
        <w:tc>
          <w:tcPr>
            <w:tcW w:w="1741" w:type="pct"/>
            <w:vAlign w:val="center"/>
          </w:tcPr>
          <w:p w14:paraId="2B993190" w14:textId="77777777" w:rsidR="005C2B28" w:rsidRPr="00E54027" w:rsidRDefault="005C2B28" w:rsidP="005E0EBA">
            <w:pPr>
              <w:pStyle w:val="aff8"/>
              <w:keepNext/>
            </w:pPr>
            <w:r w:rsidRPr="00E54027">
              <w:t>Значение</w:t>
            </w:r>
          </w:p>
        </w:tc>
      </w:tr>
      <w:tr w:rsidR="005C2B28" w:rsidRPr="000A754B" w14:paraId="458748C5" w14:textId="77777777" w:rsidTr="0087139C">
        <w:trPr>
          <w:trHeight w:val="340"/>
          <w:jc w:val="center"/>
        </w:trPr>
        <w:tc>
          <w:tcPr>
            <w:tcW w:w="832" w:type="pct"/>
            <w:vAlign w:val="center"/>
          </w:tcPr>
          <w:p w14:paraId="75E45E45" w14:textId="77777777" w:rsidR="005C2B28" w:rsidRPr="000A754B" w:rsidRDefault="005C2B28" w:rsidP="005E0EBA">
            <w:pPr>
              <w:pStyle w:val="Table"/>
              <w:keepNext/>
            </w:pPr>
            <w:r>
              <w:t>ID</w:t>
            </w:r>
          </w:p>
        </w:tc>
        <w:tc>
          <w:tcPr>
            <w:tcW w:w="607" w:type="pct"/>
            <w:vAlign w:val="center"/>
          </w:tcPr>
          <w:p w14:paraId="55016A16" w14:textId="77777777" w:rsidR="005C2B28" w:rsidRPr="004D4CB4" w:rsidRDefault="005C2B28" w:rsidP="005E0EBA">
            <w:pPr>
              <w:pStyle w:val="Table"/>
              <w:keepNext/>
              <w:rPr>
                <w:lang w:val="ru-RU"/>
              </w:rPr>
            </w:pPr>
            <w:r>
              <w:rPr>
                <w:lang w:val="ru-RU"/>
              </w:rPr>
              <w:t>Число</w:t>
            </w:r>
          </w:p>
        </w:tc>
        <w:tc>
          <w:tcPr>
            <w:tcW w:w="834" w:type="pct"/>
            <w:vAlign w:val="center"/>
          </w:tcPr>
          <w:p w14:paraId="324FB2EC" w14:textId="77777777" w:rsidR="005C2B28" w:rsidRPr="000A754B" w:rsidRDefault="005C2B28" w:rsidP="005E0EBA">
            <w:pPr>
              <w:pStyle w:val="Table"/>
              <w:keepNext/>
            </w:pPr>
            <w:r w:rsidRPr="000A754B">
              <w:t>Уникальное</w:t>
            </w:r>
          </w:p>
        </w:tc>
        <w:tc>
          <w:tcPr>
            <w:tcW w:w="986" w:type="pct"/>
            <w:vAlign w:val="center"/>
          </w:tcPr>
          <w:p w14:paraId="368FD4E9" w14:textId="77777777" w:rsidR="005C2B28" w:rsidRPr="004D4CB4" w:rsidRDefault="005C2B28" w:rsidP="005E0EBA">
            <w:pPr>
              <w:pStyle w:val="Table"/>
              <w:keepNext/>
              <w:rPr>
                <w:lang w:val="ru-RU"/>
              </w:rPr>
            </w:pPr>
            <w:r>
              <w:rPr>
                <w:lang w:val="ru-RU"/>
              </w:rPr>
              <w:t>ОКТМО</w:t>
            </w:r>
          </w:p>
        </w:tc>
        <w:tc>
          <w:tcPr>
            <w:tcW w:w="1741" w:type="pct"/>
            <w:vAlign w:val="center"/>
          </w:tcPr>
          <w:p w14:paraId="46E7CBEE" w14:textId="77777777" w:rsidR="005C2B28" w:rsidRPr="000A754B" w:rsidRDefault="005C2B28" w:rsidP="005E0EBA">
            <w:pPr>
              <w:pStyle w:val="Table"/>
              <w:keepNext/>
            </w:pPr>
            <w:r w:rsidRPr="000A754B">
              <w:t>Идентификатор</w:t>
            </w:r>
          </w:p>
        </w:tc>
      </w:tr>
      <w:tr w:rsidR="005C2B28" w:rsidRPr="000A754B" w14:paraId="3D82007D" w14:textId="77777777" w:rsidTr="0087139C">
        <w:trPr>
          <w:trHeight w:val="340"/>
          <w:jc w:val="center"/>
        </w:trPr>
        <w:tc>
          <w:tcPr>
            <w:tcW w:w="832" w:type="pct"/>
            <w:vAlign w:val="center"/>
          </w:tcPr>
          <w:p w14:paraId="71FF8933" w14:textId="77777777" w:rsidR="005C2B28" w:rsidRPr="004D4CB4" w:rsidRDefault="005C2B28" w:rsidP="005C2B28">
            <w:pPr>
              <w:pStyle w:val="Table"/>
              <w:rPr>
                <w:lang w:val="ru-RU"/>
              </w:rPr>
            </w:pPr>
            <w:r>
              <w:rPr>
                <w:lang w:val="ru-RU"/>
              </w:rPr>
              <w:t>Наименование</w:t>
            </w:r>
          </w:p>
        </w:tc>
        <w:tc>
          <w:tcPr>
            <w:tcW w:w="607" w:type="pct"/>
            <w:vAlign w:val="center"/>
          </w:tcPr>
          <w:p w14:paraId="733F6F59" w14:textId="77777777" w:rsidR="005C2B28" w:rsidRPr="000A754B" w:rsidRDefault="005C2B28" w:rsidP="005C2B28">
            <w:pPr>
              <w:pStyle w:val="Table"/>
            </w:pPr>
            <w:r>
              <w:rPr>
                <w:lang w:val="ru-RU"/>
              </w:rPr>
              <w:t>Строка(8)</w:t>
            </w:r>
          </w:p>
        </w:tc>
        <w:tc>
          <w:tcPr>
            <w:tcW w:w="834" w:type="pct"/>
            <w:vAlign w:val="center"/>
          </w:tcPr>
          <w:p w14:paraId="639F930E" w14:textId="77777777" w:rsidR="005C2B28" w:rsidRPr="000A754B" w:rsidRDefault="005C2B28" w:rsidP="005C2B28">
            <w:pPr>
              <w:pStyle w:val="Table"/>
            </w:pPr>
          </w:p>
        </w:tc>
        <w:tc>
          <w:tcPr>
            <w:tcW w:w="986" w:type="pct"/>
            <w:vAlign w:val="center"/>
          </w:tcPr>
          <w:p w14:paraId="7BD96550" w14:textId="77777777" w:rsidR="005C2B28" w:rsidRPr="000A754B" w:rsidRDefault="005C2B28" w:rsidP="005C2B28">
            <w:pPr>
              <w:pStyle w:val="Table"/>
            </w:pPr>
            <w:r>
              <w:rPr>
                <w:lang w:val="ru-RU"/>
              </w:rPr>
              <w:t>ОКТМО</w:t>
            </w:r>
          </w:p>
        </w:tc>
        <w:tc>
          <w:tcPr>
            <w:tcW w:w="1741" w:type="pct"/>
            <w:vAlign w:val="center"/>
          </w:tcPr>
          <w:p w14:paraId="5E10971C" w14:textId="77777777" w:rsidR="005C2B28" w:rsidRPr="004D4CB4" w:rsidRDefault="005C2B28" w:rsidP="005C2B28">
            <w:pPr>
              <w:pStyle w:val="Table"/>
              <w:rPr>
                <w:lang w:val="ru-RU"/>
              </w:rPr>
            </w:pPr>
            <w:r w:rsidRPr="00053F93">
              <w:rPr>
                <w:bCs w:val="0"/>
                <w:color w:val="auto"/>
                <w:shd w:val="clear" w:color="auto" w:fill="FFFFFF"/>
                <w:lang w:val="ru-RU"/>
              </w:rPr>
              <w:t>Общероссийский</w:t>
            </w:r>
            <w:r w:rsidRPr="00053F93">
              <w:rPr>
                <w:rStyle w:val="apple-converted-space"/>
                <w:rFonts w:eastAsiaTheme="majorEastAsia"/>
                <w:bCs w:val="0"/>
                <w:color w:val="auto"/>
                <w:shd w:val="clear" w:color="auto" w:fill="FFFFFF"/>
              </w:rPr>
              <w:t> </w:t>
            </w:r>
            <w:hyperlink r:id="rId35" w:tooltip="Классификатор" w:history="1">
              <w:r w:rsidRPr="00262268">
                <w:rPr>
                  <w:rStyle w:val="ab"/>
                  <w:bCs w:val="0"/>
                  <w:color w:val="auto"/>
                  <w:u w:val="none"/>
                  <w:shd w:val="clear" w:color="auto" w:fill="FFFFFF"/>
                  <w:lang w:val="ru-RU"/>
                </w:rPr>
                <w:t>классификатор</w:t>
              </w:r>
            </w:hyperlink>
            <w:r w:rsidRPr="00053F93">
              <w:rPr>
                <w:rStyle w:val="apple-converted-space"/>
                <w:rFonts w:eastAsiaTheme="majorEastAsia"/>
                <w:bCs w:val="0"/>
                <w:color w:val="auto"/>
                <w:shd w:val="clear" w:color="auto" w:fill="FFFFFF"/>
              </w:rPr>
              <w:t> </w:t>
            </w:r>
            <w:r w:rsidRPr="00053F93">
              <w:rPr>
                <w:bCs w:val="0"/>
                <w:color w:val="auto"/>
                <w:shd w:val="clear" w:color="auto" w:fill="FFFFFF"/>
                <w:lang w:val="ru-RU"/>
              </w:rPr>
              <w:t>территорий муниципальных образований</w:t>
            </w:r>
          </w:p>
        </w:tc>
      </w:tr>
    </w:tbl>
    <w:p w14:paraId="3F5983CB" w14:textId="76A4EE03" w:rsidR="005C2B28" w:rsidRDefault="00F90486" w:rsidP="005C4625">
      <w:pPr>
        <w:pStyle w:val="af9"/>
      </w:pPr>
      <w:r>
        <w:t>Таблица </w:t>
      </w:r>
      <w:r w:rsidR="00F20C8C">
        <w:t>2.</w:t>
      </w:r>
      <w:r w:rsidR="00BB671C">
        <w:t>5</w:t>
      </w:r>
      <w:r>
        <w:t> </w:t>
      </w:r>
      <w:r w:rsidR="00E407A2">
        <w:t>«</w:t>
      </w:r>
      <w:r w:rsidR="005C2B28">
        <w:t>ОКВЭД</w:t>
      </w:r>
      <w:r w:rsidR="00E407A2">
        <w:t>»</w:t>
      </w:r>
      <w:r w:rsidR="005C2B28">
        <w:t xml:space="preserve"> </w:t>
      </w:r>
      <w:r w:rsidR="005C2B28" w:rsidRPr="004D4CB4">
        <w:t>хранит данные об общероссийском</w:t>
      </w:r>
      <w:r>
        <w:t xml:space="preserve"> </w:t>
      </w:r>
      <w:hyperlink r:id="rId36" w:tooltip="Классификатор" w:history="1">
        <w:r w:rsidR="005C2B28" w:rsidRPr="004D4CB4">
          <w:t>классификатор</w:t>
        </w:r>
      </w:hyperlink>
      <w:r>
        <w:t xml:space="preserve">е </w:t>
      </w:r>
      <w:r w:rsidR="005C2B28" w:rsidRPr="004D4CB4">
        <w:t>видов экономической деятельности. Там содержатся коды</w:t>
      </w:r>
      <w:r w:rsidR="005C2B28">
        <w:t>, классифицирующи</w:t>
      </w:r>
      <w:r w:rsidR="005C2B28" w:rsidRPr="004D4CB4">
        <w:t>е по признакам, характеризующим сферу деятельности, процесс производства или технологию.</w:t>
      </w:r>
    </w:p>
    <w:p w14:paraId="02366F83" w14:textId="7D60A344" w:rsidR="00E407A2" w:rsidRDefault="00E407A2" w:rsidP="00A13A30">
      <w:pPr>
        <w:pStyle w:val="a"/>
      </w:pPr>
      <w:r w:rsidRPr="00A13A30">
        <w:lastRenderedPageBreak/>
        <w:t>ОКВЭД</w:t>
      </w:r>
    </w:p>
    <w:tbl>
      <w:tblPr>
        <w:tblW w:w="50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488"/>
        <w:gridCol w:w="1258"/>
        <w:gridCol w:w="1466"/>
        <w:gridCol w:w="1106"/>
        <w:gridCol w:w="4204"/>
      </w:tblGrid>
      <w:tr w:rsidR="005C2B28" w:rsidRPr="00E54027" w14:paraId="177A2167" w14:textId="77777777" w:rsidTr="00F90486">
        <w:trPr>
          <w:cantSplit/>
          <w:trHeight w:val="552"/>
          <w:jc w:val="center"/>
        </w:trPr>
        <w:tc>
          <w:tcPr>
            <w:tcW w:w="761" w:type="pct"/>
            <w:vAlign w:val="center"/>
          </w:tcPr>
          <w:p w14:paraId="6821C80D" w14:textId="77777777" w:rsidR="005C2B28" w:rsidRPr="00BB671C" w:rsidRDefault="005C2B28" w:rsidP="00F90486">
            <w:pPr>
              <w:pStyle w:val="aff8"/>
              <w:keepNext/>
              <w:rPr>
                <w:lang w:val="ru-RU"/>
              </w:rPr>
            </w:pPr>
            <w:r w:rsidRPr="00BB671C">
              <w:rPr>
                <w:lang w:val="ru-RU"/>
              </w:rPr>
              <w:t>Поле</w:t>
            </w:r>
          </w:p>
        </w:tc>
        <w:tc>
          <w:tcPr>
            <w:tcW w:w="638" w:type="pct"/>
            <w:vAlign w:val="center"/>
          </w:tcPr>
          <w:p w14:paraId="73049B99" w14:textId="77777777" w:rsidR="005C2B28" w:rsidRPr="00BB671C" w:rsidRDefault="005C2B28" w:rsidP="00F90486">
            <w:pPr>
              <w:pStyle w:val="aff8"/>
              <w:keepNext/>
              <w:rPr>
                <w:lang w:val="ru-RU"/>
              </w:rPr>
            </w:pPr>
            <w:r w:rsidRPr="00BB671C">
              <w:rPr>
                <w:lang w:val="ru-RU"/>
              </w:rPr>
              <w:t>Тип данных</w:t>
            </w:r>
          </w:p>
        </w:tc>
        <w:tc>
          <w:tcPr>
            <w:tcW w:w="749" w:type="pct"/>
            <w:vAlign w:val="center"/>
          </w:tcPr>
          <w:p w14:paraId="12D2269C" w14:textId="77777777" w:rsidR="005C2B28" w:rsidRPr="00BB671C" w:rsidRDefault="005C2B28" w:rsidP="00F90486">
            <w:pPr>
              <w:pStyle w:val="aff8"/>
              <w:keepNext/>
              <w:rPr>
                <w:lang w:val="ru-RU"/>
              </w:rPr>
            </w:pPr>
            <w:r w:rsidRPr="00BB671C">
              <w:rPr>
                <w:lang w:val="ru-RU"/>
              </w:rPr>
              <w:t>Ограничения</w:t>
            </w:r>
          </w:p>
        </w:tc>
        <w:tc>
          <w:tcPr>
            <w:tcW w:w="561" w:type="pct"/>
            <w:vAlign w:val="center"/>
          </w:tcPr>
          <w:p w14:paraId="231FE30D" w14:textId="77777777" w:rsidR="005C2B28" w:rsidRPr="00BB671C" w:rsidRDefault="005C2B28" w:rsidP="00F90486">
            <w:pPr>
              <w:pStyle w:val="aff8"/>
              <w:keepNext/>
              <w:rPr>
                <w:lang w:val="ru-RU"/>
              </w:rPr>
            </w:pPr>
            <w:r w:rsidRPr="00BB671C">
              <w:rPr>
                <w:lang w:val="ru-RU"/>
              </w:rPr>
              <w:t>Источник (таблица)</w:t>
            </w:r>
          </w:p>
        </w:tc>
        <w:tc>
          <w:tcPr>
            <w:tcW w:w="2290" w:type="pct"/>
            <w:vAlign w:val="center"/>
          </w:tcPr>
          <w:p w14:paraId="19561BED" w14:textId="77777777" w:rsidR="005C2B28" w:rsidRPr="00BB671C" w:rsidRDefault="005C2B28" w:rsidP="00F90486">
            <w:pPr>
              <w:pStyle w:val="aff8"/>
              <w:keepNext/>
              <w:rPr>
                <w:lang w:val="ru-RU"/>
              </w:rPr>
            </w:pPr>
            <w:r w:rsidRPr="00BB671C">
              <w:rPr>
                <w:lang w:val="ru-RU"/>
              </w:rPr>
              <w:t>Значение</w:t>
            </w:r>
          </w:p>
        </w:tc>
      </w:tr>
      <w:tr w:rsidR="005C2B28" w:rsidRPr="000A754B" w14:paraId="4978D3E5" w14:textId="77777777" w:rsidTr="00F90486">
        <w:trPr>
          <w:cantSplit/>
          <w:trHeight w:val="340"/>
          <w:jc w:val="center"/>
        </w:trPr>
        <w:tc>
          <w:tcPr>
            <w:tcW w:w="761" w:type="pct"/>
            <w:vAlign w:val="center"/>
          </w:tcPr>
          <w:p w14:paraId="436018C7" w14:textId="77777777" w:rsidR="005C2B28" w:rsidRPr="00BB671C" w:rsidRDefault="005C2B28" w:rsidP="00F90486">
            <w:pPr>
              <w:pStyle w:val="Table"/>
              <w:keepNext/>
              <w:rPr>
                <w:lang w:val="ru-RU"/>
              </w:rPr>
            </w:pPr>
            <w:r>
              <w:t>ID</w:t>
            </w:r>
          </w:p>
        </w:tc>
        <w:tc>
          <w:tcPr>
            <w:tcW w:w="638" w:type="pct"/>
            <w:vAlign w:val="center"/>
          </w:tcPr>
          <w:p w14:paraId="58A35226" w14:textId="77777777" w:rsidR="005C2B28" w:rsidRPr="004D4CB4" w:rsidRDefault="005C2B28" w:rsidP="00F90486">
            <w:pPr>
              <w:pStyle w:val="Table"/>
              <w:keepNext/>
              <w:rPr>
                <w:lang w:val="ru-RU"/>
              </w:rPr>
            </w:pPr>
            <w:r>
              <w:rPr>
                <w:lang w:val="ru-RU"/>
              </w:rPr>
              <w:t>Число</w:t>
            </w:r>
          </w:p>
        </w:tc>
        <w:tc>
          <w:tcPr>
            <w:tcW w:w="749" w:type="pct"/>
            <w:vAlign w:val="center"/>
          </w:tcPr>
          <w:p w14:paraId="0C935D11" w14:textId="77777777" w:rsidR="005C2B28" w:rsidRPr="00BB671C" w:rsidRDefault="005C2B28" w:rsidP="00F90486">
            <w:pPr>
              <w:pStyle w:val="Table"/>
              <w:keepNext/>
              <w:rPr>
                <w:lang w:val="ru-RU"/>
              </w:rPr>
            </w:pPr>
            <w:r w:rsidRPr="00BB671C">
              <w:rPr>
                <w:lang w:val="ru-RU"/>
              </w:rPr>
              <w:t>Уникальное</w:t>
            </w:r>
          </w:p>
        </w:tc>
        <w:tc>
          <w:tcPr>
            <w:tcW w:w="561" w:type="pct"/>
            <w:vAlign w:val="center"/>
          </w:tcPr>
          <w:p w14:paraId="0C65FFD0" w14:textId="77777777" w:rsidR="005C2B28" w:rsidRPr="004D4CB4" w:rsidRDefault="005C2B28" w:rsidP="00F90486">
            <w:pPr>
              <w:pStyle w:val="Table"/>
              <w:keepNext/>
              <w:rPr>
                <w:lang w:val="ru-RU"/>
              </w:rPr>
            </w:pPr>
            <w:r>
              <w:rPr>
                <w:lang w:val="ru-RU"/>
              </w:rPr>
              <w:t>ОКВЭД</w:t>
            </w:r>
          </w:p>
        </w:tc>
        <w:tc>
          <w:tcPr>
            <w:tcW w:w="2290" w:type="pct"/>
            <w:vAlign w:val="center"/>
          </w:tcPr>
          <w:p w14:paraId="40138F9A" w14:textId="77777777" w:rsidR="005C2B28" w:rsidRPr="00BB671C" w:rsidRDefault="005C2B28" w:rsidP="00F90486">
            <w:pPr>
              <w:pStyle w:val="Table"/>
              <w:keepNext/>
              <w:rPr>
                <w:lang w:val="ru-RU"/>
              </w:rPr>
            </w:pPr>
            <w:r w:rsidRPr="00BB671C">
              <w:rPr>
                <w:lang w:val="ru-RU"/>
              </w:rPr>
              <w:t>Идентификатор</w:t>
            </w:r>
          </w:p>
        </w:tc>
      </w:tr>
      <w:tr w:rsidR="005C2B28" w:rsidRPr="004D4CB4" w14:paraId="51C0314F" w14:textId="77777777" w:rsidTr="00F90486">
        <w:trPr>
          <w:cantSplit/>
          <w:trHeight w:val="340"/>
          <w:jc w:val="center"/>
        </w:trPr>
        <w:tc>
          <w:tcPr>
            <w:tcW w:w="761" w:type="pct"/>
            <w:vAlign w:val="center"/>
          </w:tcPr>
          <w:p w14:paraId="3B65E6F0" w14:textId="77777777" w:rsidR="005C2B28" w:rsidRPr="004D4CB4" w:rsidRDefault="005C2B28" w:rsidP="005C2B28">
            <w:pPr>
              <w:pStyle w:val="Table"/>
              <w:rPr>
                <w:lang w:val="ru-RU"/>
              </w:rPr>
            </w:pPr>
            <w:r>
              <w:rPr>
                <w:lang w:val="ru-RU"/>
              </w:rPr>
              <w:t>Наименование</w:t>
            </w:r>
          </w:p>
        </w:tc>
        <w:tc>
          <w:tcPr>
            <w:tcW w:w="638" w:type="pct"/>
            <w:vAlign w:val="center"/>
          </w:tcPr>
          <w:p w14:paraId="4F594A7F" w14:textId="77777777" w:rsidR="005C2B28" w:rsidRPr="00BB671C" w:rsidRDefault="005C2B28" w:rsidP="005C2B28">
            <w:pPr>
              <w:pStyle w:val="Table"/>
              <w:rPr>
                <w:lang w:val="ru-RU"/>
              </w:rPr>
            </w:pPr>
            <w:r>
              <w:rPr>
                <w:lang w:val="ru-RU"/>
              </w:rPr>
              <w:t>Строка(100)</w:t>
            </w:r>
          </w:p>
        </w:tc>
        <w:tc>
          <w:tcPr>
            <w:tcW w:w="749" w:type="pct"/>
            <w:vAlign w:val="center"/>
          </w:tcPr>
          <w:p w14:paraId="2F8BC4A7" w14:textId="77777777" w:rsidR="005C2B28" w:rsidRPr="00BB671C" w:rsidRDefault="005C2B28" w:rsidP="005C2B28">
            <w:pPr>
              <w:pStyle w:val="Table"/>
              <w:rPr>
                <w:lang w:val="ru-RU"/>
              </w:rPr>
            </w:pPr>
          </w:p>
        </w:tc>
        <w:tc>
          <w:tcPr>
            <w:tcW w:w="561" w:type="pct"/>
            <w:vAlign w:val="center"/>
          </w:tcPr>
          <w:p w14:paraId="2003FE55" w14:textId="77777777" w:rsidR="005C2B28" w:rsidRPr="000A754B" w:rsidRDefault="005C2B28" w:rsidP="005C2B28">
            <w:pPr>
              <w:pStyle w:val="Table"/>
            </w:pPr>
            <w:r>
              <w:rPr>
                <w:lang w:val="ru-RU"/>
              </w:rPr>
              <w:t>ОКВЭД</w:t>
            </w:r>
          </w:p>
        </w:tc>
        <w:tc>
          <w:tcPr>
            <w:tcW w:w="2290" w:type="pct"/>
            <w:vAlign w:val="center"/>
          </w:tcPr>
          <w:p w14:paraId="5440B72E" w14:textId="77777777" w:rsidR="005C2B28" w:rsidRPr="004D4CB4" w:rsidRDefault="005C2B28" w:rsidP="005C2B28">
            <w:pPr>
              <w:pStyle w:val="Table"/>
              <w:rPr>
                <w:lang w:val="ru-RU"/>
              </w:rPr>
            </w:pPr>
            <w:r w:rsidRPr="00FF30AD">
              <w:rPr>
                <w:bCs w:val="0"/>
                <w:color w:val="auto"/>
                <w:shd w:val="clear" w:color="auto" w:fill="FFFFFF"/>
                <w:lang w:val="ru-RU"/>
              </w:rPr>
              <w:t>Общероссийский</w:t>
            </w:r>
            <w:r w:rsidRPr="00FF30AD">
              <w:rPr>
                <w:rStyle w:val="apple-converted-space"/>
                <w:rFonts w:eastAsiaTheme="majorEastAsia"/>
                <w:bCs w:val="0"/>
                <w:color w:val="auto"/>
                <w:shd w:val="clear" w:color="auto" w:fill="FFFFFF"/>
              </w:rPr>
              <w:t> </w:t>
            </w:r>
            <w:hyperlink r:id="rId37" w:tooltip="Классификатор" w:history="1">
              <w:r w:rsidRPr="00262268">
                <w:rPr>
                  <w:rStyle w:val="ab"/>
                  <w:bCs w:val="0"/>
                  <w:color w:val="auto"/>
                  <w:u w:val="none"/>
                  <w:shd w:val="clear" w:color="auto" w:fill="FFFFFF"/>
                  <w:lang w:val="ru-RU"/>
                </w:rPr>
                <w:t>классификатор</w:t>
              </w:r>
            </w:hyperlink>
            <w:r w:rsidRPr="00FF30AD">
              <w:rPr>
                <w:rStyle w:val="apple-converted-space"/>
                <w:rFonts w:eastAsiaTheme="majorEastAsia"/>
                <w:bCs w:val="0"/>
                <w:color w:val="auto"/>
                <w:shd w:val="clear" w:color="auto" w:fill="FFFFFF"/>
              </w:rPr>
              <w:t> </w:t>
            </w:r>
            <w:r w:rsidRPr="00FF30AD">
              <w:rPr>
                <w:bCs w:val="0"/>
                <w:color w:val="auto"/>
                <w:shd w:val="clear" w:color="auto" w:fill="FFFFFF"/>
                <w:lang w:val="ru-RU"/>
              </w:rPr>
              <w:t>видов экономической деятельности</w:t>
            </w:r>
          </w:p>
        </w:tc>
      </w:tr>
    </w:tbl>
    <w:p w14:paraId="5530761F" w14:textId="6A41DF93" w:rsidR="005C2B28" w:rsidRDefault="00F20C8C" w:rsidP="00F90486">
      <w:pPr>
        <w:pStyle w:val="af9"/>
      </w:pPr>
      <w:r>
        <w:t>Таблица 2.</w:t>
      </w:r>
      <w:r w:rsidR="00BB671C">
        <w:t>6</w:t>
      </w:r>
      <w:r w:rsidR="005C2B28">
        <w:t xml:space="preserve"> </w:t>
      </w:r>
      <w:r w:rsidR="00E407A2">
        <w:t>«</w:t>
      </w:r>
      <w:r w:rsidR="005C2B28">
        <w:t>ОКОГУ</w:t>
      </w:r>
      <w:r w:rsidR="00E407A2">
        <w:t>»</w:t>
      </w:r>
      <w:r w:rsidR="005C2B28">
        <w:t xml:space="preserve"> содержит данные об </w:t>
      </w:r>
      <w:r w:rsidR="005C2B28">
        <w:rPr>
          <w:shd w:val="clear" w:color="auto" w:fill="FFFFFF"/>
        </w:rPr>
        <w:t>о</w:t>
      </w:r>
      <w:r w:rsidR="005C2B28" w:rsidRPr="00FF30AD">
        <w:rPr>
          <w:shd w:val="clear" w:color="auto" w:fill="FFFFFF"/>
        </w:rPr>
        <w:t>бщероссий</w:t>
      </w:r>
      <w:r w:rsidR="005C2B28">
        <w:rPr>
          <w:shd w:val="clear" w:color="auto" w:fill="FFFFFF"/>
        </w:rPr>
        <w:t>ском к</w:t>
      </w:r>
      <w:r w:rsidR="005C2B28" w:rsidRPr="00FF30AD">
        <w:rPr>
          <w:shd w:val="clear" w:color="auto" w:fill="FFFFFF"/>
        </w:rPr>
        <w:t>лассификатор</w:t>
      </w:r>
      <w:r w:rsidR="005C2B28">
        <w:rPr>
          <w:shd w:val="clear" w:color="auto" w:fill="FFFFFF"/>
        </w:rPr>
        <w:t>е органов государственной власти и у</w:t>
      </w:r>
      <w:r w:rsidR="005C2B28" w:rsidRPr="00FF30AD">
        <w:rPr>
          <w:shd w:val="clear" w:color="auto" w:fill="FFFFFF"/>
        </w:rPr>
        <w:t>правления</w:t>
      </w:r>
      <w:r w:rsidR="005C2B28">
        <w:rPr>
          <w:shd w:val="clear" w:color="auto" w:fill="FFFFFF"/>
        </w:rPr>
        <w:t xml:space="preserve">. </w:t>
      </w:r>
      <w:r w:rsidR="005C2B28" w:rsidRPr="00B36E67">
        <w:t>ОКОГУ предназначен для классификации и кодирования информации об органах государственной власти и местного самоуправления</w:t>
      </w:r>
      <w:r w:rsidR="005C2B28">
        <w:t xml:space="preserve">. </w:t>
      </w:r>
    </w:p>
    <w:p w14:paraId="36691825" w14:textId="78D01CAE" w:rsidR="00E407A2" w:rsidRDefault="00E407A2" w:rsidP="00A13A30">
      <w:pPr>
        <w:pStyle w:val="a"/>
      </w:pPr>
      <w:r w:rsidRPr="00A13A30">
        <w:t>ОКОГУ</w:t>
      </w:r>
    </w:p>
    <w:tbl>
      <w:tblPr>
        <w:tblW w:w="50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493"/>
        <w:gridCol w:w="1042"/>
        <w:gridCol w:w="1470"/>
        <w:gridCol w:w="1110"/>
        <w:gridCol w:w="4407"/>
      </w:tblGrid>
      <w:tr w:rsidR="005C2B28" w:rsidRPr="00E54027" w14:paraId="7B3B1B6D" w14:textId="77777777" w:rsidTr="00F90486">
        <w:trPr>
          <w:cantSplit/>
          <w:trHeight w:val="552"/>
          <w:jc w:val="center"/>
        </w:trPr>
        <w:tc>
          <w:tcPr>
            <w:tcW w:w="784" w:type="pct"/>
            <w:vAlign w:val="center"/>
          </w:tcPr>
          <w:p w14:paraId="3F30559C" w14:textId="77777777" w:rsidR="005C2B28" w:rsidRPr="00BB671C" w:rsidRDefault="005C2B28" w:rsidP="005C2B28">
            <w:pPr>
              <w:pStyle w:val="aff8"/>
              <w:rPr>
                <w:lang w:val="ru-RU"/>
              </w:rPr>
            </w:pPr>
            <w:r w:rsidRPr="00BB671C">
              <w:rPr>
                <w:lang w:val="ru-RU"/>
              </w:rPr>
              <w:t>Поле</w:t>
            </w:r>
          </w:p>
        </w:tc>
        <w:tc>
          <w:tcPr>
            <w:tcW w:w="547" w:type="pct"/>
            <w:vAlign w:val="center"/>
          </w:tcPr>
          <w:p w14:paraId="3C510D0D" w14:textId="77777777" w:rsidR="005C2B28" w:rsidRPr="00BB671C" w:rsidRDefault="005C2B28" w:rsidP="005C2B28">
            <w:pPr>
              <w:pStyle w:val="aff8"/>
              <w:rPr>
                <w:lang w:val="ru-RU"/>
              </w:rPr>
            </w:pPr>
            <w:r w:rsidRPr="00BB671C">
              <w:rPr>
                <w:lang w:val="ru-RU"/>
              </w:rPr>
              <w:t>Тип данных</w:t>
            </w:r>
          </w:p>
        </w:tc>
        <w:tc>
          <w:tcPr>
            <w:tcW w:w="772" w:type="pct"/>
            <w:vAlign w:val="center"/>
          </w:tcPr>
          <w:p w14:paraId="0C6E7B3A" w14:textId="77777777" w:rsidR="005C2B28" w:rsidRPr="00BB671C" w:rsidRDefault="005C2B28" w:rsidP="005C2B28">
            <w:pPr>
              <w:pStyle w:val="aff8"/>
              <w:rPr>
                <w:lang w:val="ru-RU"/>
              </w:rPr>
            </w:pPr>
            <w:r w:rsidRPr="00BB671C">
              <w:rPr>
                <w:lang w:val="ru-RU"/>
              </w:rPr>
              <w:t>Ограничения</w:t>
            </w:r>
          </w:p>
        </w:tc>
        <w:tc>
          <w:tcPr>
            <w:tcW w:w="583" w:type="pct"/>
            <w:vAlign w:val="center"/>
          </w:tcPr>
          <w:p w14:paraId="057A08D6" w14:textId="77777777" w:rsidR="005C2B28" w:rsidRPr="00BB671C" w:rsidRDefault="005C2B28" w:rsidP="005C2B28">
            <w:pPr>
              <w:pStyle w:val="aff8"/>
              <w:rPr>
                <w:lang w:val="ru-RU"/>
              </w:rPr>
            </w:pPr>
            <w:r w:rsidRPr="00BB671C">
              <w:rPr>
                <w:lang w:val="ru-RU"/>
              </w:rPr>
              <w:t>Источник (таблица)</w:t>
            </w:r>
          </w:p>
        </w:tc>
        <w:tc>
          <w:tcPr>
            <w:tcW w:w="2314" w:type="pct"/>
            <w:vAlign w:val="center"/>
          </w:tcPr>
          <w:p w14:paraId="35B1A607" w14:textId="77777777" w:rsidR="005C2B28" w:rsidRPr="00BB671C" w:rsidRDefault="005C2B28" w:rsidP="005C2B28">
            <w:pPr>
              <w:pStyle w:val="aff8"/>
              <w:rPr>
                <w:lang w:val="ru-RU"/>
              </w:rPr>
            </w:pPr>
            <w:r w:rsidRPr="00BB671C">
              <w:rPr>
                <w:lang w:val="ru-RU"/>
              </w:rPr>
              <w:t>Значение</w:t>
            </w:r>
          </w:p>
        </w:tc>
      </w:tr>
      <w:tr w:rsidR="005C2B28" w:rsidRPr="000A754B" w14:paraId="0ABA89A0" w14:textId="77777777" w:rsidTr="00F90486">
        <w:trPr>
          <w:trHeight w:val="340"/>
          <w:jc w:val="center"/>
        </w:trPr>
        <w:tc>
          <w:tcPr>
            <w:tcW w:w="784" w:type="pct"/>
            <w:vAlign w:val="center"/>
          </w:tcPr>
          <w:p w14:paraId="25983057" w14:textId="77777777" w:rsidR="005C2B28" w:rsidRPr="00BB671C" w:rsidRDefault="005C2B28" w:rsidP="005C2B28">
            <w:pPr>
              <w:pStyle w:val="Table"/>
              <w:rPr>
                <w:lang w:val="ru-RU"/>
              </w:rPr>
            </w:pPr>
            <w:r>
              <w:t>ID</w:t>
            </w:r>
          </w:p>
        </w:tc>
        <w:tc>
          <w:tcPr>
            <w:tcW w:w="547" w:type="pct"/>
            <w:vAlign w:val="center"/>
          </w:tcPr>
          <w:p w14:paraId="5A834A4D" w14:textId="77777777" w:rsidR="005C2B28" w:rsidRPr="004D4CB4" w:rsidRDefault="005C2B28" w:rsidP="005C2B28">
            <w:pPr>
              <w:pStyle w:val="Table"/>
              <w:rPr>
                <w:lang w:val="ru-RU"/>
              </w:rPr>
            </w:pPr>
            <w:r>
              <w:rPr>
                <w:lang w:val="ru-RU"/>
              </w:rPr>
              <w:t>Число</w:t>
            </w:r>
          </w:p>
        </w:tc>
        <w:tc>
          <w:tcPr>
            <w:tcW w:w="772" w:type="pct"/>
            <w:vAlign w:val="center"/>
          </w:tcPr>
          <w:p w14:paraId="79C65DDC" w14:textId="77777777" w:rsidR="005C2B28" w:rsidRPr="00BB671C" w:rsidRDefault="005C2B28" w:rsidP="005C2B28">
            <w:pPr>
              <w:pStyle w:val="Table"/>
              <w:rPr>
                <w:lang w:val="ru-RU"/>
              </w:rPr>
            </w:pPr>
            <w:r w:rsidRPr="00BB671C">
              <w:rPr>
                <w:lang w:val="ru-RU"/>
              </w:rPr>
              <w:t>Уникальное</w:t>
            </w:r>
          </w:p>
        </w:tc>
        <w:tc>
          <w:tcPr>
            <w:tcW w:w="583" w:type="pct"/>
            <w:vAlign w:val="center"/>
          </w:tcPr>
          <w:p w14:paraId="4A0BC4B8" w14:textId="77777777" w:rsidR="005C2B28" w:rsidRPr="004D4CB4" w:rsidRDefault="005C2B28" w:rsidP="005C2B28">
            <w:pPr>
              <w:pStyle w:val="Table"/>
              <w:rPr>
                <w:lang w:val="ru-RU"/>
              </w:rPr>
            </w:pPr>
            <w:r>
              <w:rPr>
                <w:lang w:val="ru-RU"/>
              </w:rPr>
              <w:t>ОКОГУ</w:t>
            </w:r>
          </w:p>
        </w:tc>
        <w:tc>
          <w:tcPr>
            <w:tcW w:w="2314" w:type="pct"/>
            <w:vAlign w:val="center"/>
          </w:tcPr>
          <w:p w14:paraId="4086B42A" w14:textId="77777777" w:rsidR="005C2B28" w:rsidRPr="00BB671C" w:rsidRDefault="005C2B28" w:rsidP="005C2B28">
            <w:pPr>
              <w:pStyle w:val="Table"/>
              <w:rPr>
                <w:lang w:val="ru-RU"/>
              </w:rPr>
            </w:pPr>
            <w:r w:rsidRPr="00BB671C">
              <w:rPr>
                <w:lang w:val="ru-RU"/>
              </w:rPr>
              <w:t>Идентификатор</w:t>
            </w:r>
          </w:p>
        </w:tc>
      </w:tr>
      <w:tr w:rsidR="005C2B28" w:rsidRPr="004D4CB4" w14:paraId="4AFCFCC5" w14:textId="77777777" w:rsidTr="00F90486">
        <w:trPr>
          <w:trHeight w:val="340"/>
          <w:jc w:val="center"/>
        </w:trPr>
        <w:tc>
          <w:tcPr>
            <w:tcW w:w="784" w:type="pct"/>
            <w:vAlign w:val="center"/>
          </w:tcPr>
          <w:p w14:paraId="313E74DA" w14:textId="77777777" w:rsidR="005C2B28" w:rsidRPr="004D4CB4" w:rsidRDefault="005C2B28" w:rsidP="005C2B28">
            <w:pPr>
              <w:pStyle w:val="Table"/>
              <w:rPr>
                <w:lang w:val="ru-RU"/>
              </w:rPr>
            </w:pPr>
            <w:r>
              <w:rPr>
                <w:lang w:val="ru-RU"/>
              </w:rPr>
              <w:t>Наименование</w:t>
            </w:r>
          </w:p>
        </w:tc>
        <w:tc>
          <w:tcPr>
            <w:tcW w:w="547" w:type="pct"/>
            <w:vAlign w:val="center"/>
          </w:tcPr>
          <w:p w14:paraId="44158BBD" w14:textId="77777777" w:rsidR="005C2B28" w:rsidRPr="00BB671C" w:rsidRDefault="005C2B28" w:rsidP="005C2B28">
            <w:pPr>
              <w:pStyle w:val="Table"/>
              <w:rPr>
                <w:lang w:val="ru-RU"/>
              </w:rPr>
            </w:pPr>
            <w:r>
              <w:rPr>
                <w:lang w:val="ru-RU"/>
              </w:rPr>
              <w:t>Строка(5)</w:t>
            </w:r>
          </w:p>
        </w:tc>
        <w:tc>
          <w:tcPr>
            <w:tcW w:w="772" w:type="pct"/>
            <w:vAlign w:val="center"/>
          </w:tcPr>
          <w:p w14:paraId="099EA283" w14:textId="77777777" w:rsidR="005C2B28" w:rsidRPr="00BB671C" w:rsidRDefault="005C2B28" w:rsidP="005C2B28">
            <w:pPr>
              <w:pStyle w:val="Table"/>
              <w:rPr>
                <w:lang w:val="ru-RU"/>
              </w:rPr>
            </w:pPr>
          </w:p>
        </w:tc>
        <w:tc>
          <w:tcPr>
            <w:tcW w:w="583" w:type="pct"/>
            <w:vAlign w:val="center"/>
          </w:tcPr>
          <w:p w14:paraId="25CD2EB1" w14:textId="77777777" w:rsidR="005C2B28" w:rsidRPr="000A754B" w:rsidRDefault="005C2B28" w:rsidP="005C2B28">
            <w:pPr>
              <w:pStyle w:val="Table"/>
            </w:pPr>
            <w:r>
              <w:rPr>
                <w:lang w:val="ru-RU"/>
              </w:rPr>
              <w:t>ОКОГУ</w:t>
            </w:r>
          </w:p>
        </w:tc>
        <w:tc>
          <w:tcPr>
            <w:tcW w:w="2314" w:type="pct"/>
            <w:vAlign w:val="center"/>
          </w:tcPr>
          <w:p w14:paraId="4B85117E" w14:textId="77777777" w:rsidR="005C2B28" w:rsidRPr="004D4CB4" w:rsidRDefault="005C2B28" w:rsidP="005C2B28">
            <w:pPr>
              <w:pStyle w:val="Table"/>
              <w:rPr>
                <w:lang w:val="ru-RU"/>
              </w:rPr>
            </w:pPr>
            <w:r w:rsidRPr="00FF30AD">
              <w:rPr>
                <w:color w:val="auto"/>
                <w:shd w:val="clear" w:color="auto" w:fill="FFFFFF"/>
                <w:lang w:val="ru-RU"/>
              </w:rPr>
              <w:t>Общероссий</w:t>
            </w:r>
            <w:r>
              <w:rPr>
                <w:color w:val="auto"/>
                <w:shd w:val="clear" w:color="auto" w:fill="FFFFFF"/>
                <w:lang w:val="ru-RU"/>
              </w:rPr>
              <w:t>ский классификатор органов государственной власти и у</w:t>
            </w:r>
            <w:r w:rsidRPr="00FF30AD">
              <w:rPr>
                <w:color w:val="auto"/>
                <w:shd w:val="clear" w:color="auto" w:fill="FFFFFF"/>
                <w:lang w:val="ru-RU"/>
              </w:rPr>
              <w:t>правления</w:t>
            </w:r>
          </w:p>
        </w:tc>
      </w:tr>
    </w:tbl>
    <w:p w14:paraId="6679DDEB" w14:textId="19C153CE" w:rsidR="005C2B28" w:rsidRDefault="00F20C8C" w:rsidP="00F90486">
      <w:pPr>
        <w:pStyle w:val="af9"/>
      </w:pPr>
      <w:r>
        <w:t>Таблица 2.</w:t>
      </w:r>
      <w:r w:rsidR="00BB671C">
        <w:t>7</w:t>
      </w:r>
      <w:r w:rsidR="005C2B28">
        <w:t xml:space="preserve"> </w:t>
      </w:r>
      <w:r w:rsidR="00E407A2">
        <w:t>«</w:t>
      </w:r>
      <w:r w:rsidR="005C2B28">
        <w:t>ОКПО</w:t>
      </w:r>
      <w:r w:rsidR="00E407A2">
        <w:t>»</w:t>
      </w:r>
      <w:r w:rsidR="005C2B28">
        <w:t xml:space="preserve"> содержит данные об </w:t>
      </w:r>
      <w:r w:rsidR="005C2B28">
        <w:rPr>
          <w:bCs/>
          <w:shd w:val="clear" w:color="auto" w:fill="FFFFFF"/>
        </w:rPr>
        <w:t>общероссийском</w:t>
      </w:r>
      <w:r w:rsidR="00685D6A">
        <w:rPr>
          <w:rStyle w:val="apple-converted-space"/>
          <w:bCs/>
          <w:shd w:val="clear" w:color="auto" w:fill="FFFFFF"/>
        </w:rPr>
        <w:t xml:space="preserve"> </w:t>
      </w:r>
      <w:hyperlink r:id="rId38" w:tooltip="Классификатор" w:history="1">
        <w:r w:rsidR="005C2B28" w:rsidRPr="005C2B28">
          <w:t>классификатор</w:t>
        </w:r>
      </w:hyperlink>
      <w:r w:rsidR="005C2B28" w:rsidRPr="005C2B28">
        <w:t>е</w:t>
      </w:r>
      <w:r w:rsidR="00685D6A">
        <w:t xml:space="preserve"> </w:t>
      </w:r>
      <w:r w:rsidR="005C2B28" w:rsidRPr="00FF30AD">
        <w:rPr>
          <w:bCs/>
          <w:shd w:val="clear" w:color="auto" w:fill="FFFFFF"/>
        </w:rPr>
        <w:t>предприятий и организаций</w:t>
      </w:r>
      <w:r w:rsidR="005C2B28">
        <w:rPr>
          <w:bCs/>
          <w:shd w:val="clear" w:color="auto" w:fill="FFFFFF"/>
        </w:rPr>
        <w:t xml:space="preserve">. </w:t>
      </w:r>
      <w:r w:rsidR="005C2B28" w:rsidRPr="00A2369F">
        <w:t>Классификатор используется для ведения списка юридических лиц во всех государственных классификаторах и базах данных </w:t>
      </w:r>
      <w:hyperlink r:id="rId39" w:tooltip="РФ" w:history="1">
        <w:r w:rsidR="005C2B28" w:rsidRPr="00A2369F">
          <w:t>РФ</w:t>
        </w:r>
      </w:hyperlink>
      <w:r w:rsidR="005C2B28" w:rsidRPr="00A2369F">
        <w:t> для облегчения связывания данных о юридических лицах и учета статистики</w:t>
      </w:r>
      <w:r w:rsidR="005C2B28">
        <w:t xml:space="preserve"> и содержит </w:t>
      </w:r>
      <w:r w:rsidR="005C2B28" w:rsidRPr="00A2369F">
        <w:t>восьми- или десятизначный номер юридического лица, указываемый в бухгалтерских документах.</w:t>
      </w:r>
    </w:p>
    <w:p w14:paraId="1AEF2081" w14:textId="5962CC8A" w:rsidR="00E407A2" w:rsidRDefault="00E407A2" w:rsidP="00A13A30">
      <w:pPr>
        <w:pStyle w:val="a"/>
      </w:pPr>
      <w:r>
        <w:t xml:space="preserve"> </w:t>
      </w:r>
      <w:r w:rsidRPr="00A13A30">
        <w:t>ОКП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555"/>
        <w:gridCol w:w="1275"/>
        <w:gridCol w:w="1276"/>
        <w:gridCol w:w="1134"/>
        <w:gridCol w:w="4105"/>
      </w:tblGrid>
      <w:tr w:rsidR="005C2B28" w:rsidRPr="00E54027" w14:paraId="510323B1" w14:textId="77777777" w:rsidTr="003E6013">
        <w:trPr>
          <w:cantSplit/>
          <w:trHeight w:val="552"/>
          <w:jc w:val="center"/>
        </w:trPr>
        <w:tc>
          <w:tcPr>
            <w:tcW w:w="1555" w:type="dxa"/>
            <w:vAlign w:val="center"/>
          </w:tcPr>
          <w:p w14:paraId="6C435DBB" w14:textId="77777777" w:rsidR="005C2B28" w:rsidRPr="00E54027" w:rsidRDefault="005C2B28" w:rsidP="005E0EBA">
            <w:pPr>
              <w:pStyle w:val="aff8"/>
              <w:keepNext/>
            </w:pPr>
            <w:r w:rsidRPr="00E54027">
              <w:t>Поле</w:t>
            </w:r>
          </w:p>
        </w:tc>
        <w:tc>
          <w:tcPr>
            <w:tcW w:w="1275" w:type="dxa"/>
            <w:vAlign w:val="center"/>
          </w:tcPr>
          <w:p w14:paraId="6F6FB535" w14:textId="77777777" w:rsidR="005C2B28" w:rsidRPr="00E54027" w:rsidRDefault="005C2B28" w:rsidP="005E0EBA">
            <w:pPr>
              <w:pStyle w:val="aff8"/>
              <w:keepNext/>
            </w:pPr>
            <w:r w:rsidRPr="00E54027">
              <w:t>Тип данных</w:t>
            </w:r>
          </w:p>
        </w:tc>
        <w:tc>
          <w:tcPr>
            <w:tcW w:w="1276" w:type="dxa"/>
            <w:vAlign w:val="center"/>
          </w:tcPr>
          <w:p w14:paraId="2B87B036" w14:textId="77777777" w:rsidR="005C2B28" w:rsidRPr="00E54027" w:rsidRDefault="005C2B28" w:rsidP="005E0EBA">
            <w:pPr>
              <w:pStyle w:val="aff8"/>
              <w:keepNext/>
            </w:pPr>
            <w:r w:rsidRPr="00E54027">
              <w:t>Ограничения</w:t>
            </w:r>
          </w:p>
        </w:tc>
        <w:tc>
          <w:tcPr>
            <w:tcW w:w="1134" w:type="dxa"/>
            <w:vAlign w:val="center"/>
          </w:tcPr>
          <w:p w14:paraId="0F7FC822" w14:textId="77777777" w:rsidR="005C2B28" w:rsidRPr="00E54027" w:rsidRDefault="005C2B28" w:rsidP="005E0EBA">
            <w:pPr>
              <w:pStyle w:val="aff8"/>
              <w:keepNext/>
            </w:pPr>
            <w:r w:rsidRPr="00E54027">
              <w:t>Источник (таблица)</w:t>
            </w:r>
          </w:p>
        </w:tc>
        <w:tc>
          <w:tcPr>
            <w:tcW w:w="4105" w:type="dxa"/>
            <w:vAlign w:val="center"/>
          </w:tcPr>
          <w:p w14:paraId="342D82E4" w14:textId="77777777" w:rsidR="005C2B28" w:rsidRPr="00E54027" w:rsidRDefault="005C2B28" w:rsidP="005E0EBA">
            <w:pPr>
              <w:pStyle w:val="aff8"/>
              <w:keepNext/>
            </w:pPr>
            <w:r w:rsidRPr="00E54027">
              <w:t>Значение</w:t>
            </w:r>
          </w:p>
        </w:tc>
      </w:tr>
      <w:tr w:rsidR="005C2B28" w:rsidRPr="000A754B" w14:paraId="5DCD28AF" w14:textId="77777777" w:rsidTr="003E6013">
        <w:trPr>
          <w:trHeight w:val="340"/>
          <w:jc w:val="center"/>
        </w:trPr>
        <w:tc>
          <w:tcPr>
            <w:tcW w:w="1555" w:type="dxa"/>
            <w:vAlign w:val="center"/>
          </w:tcPr>
          <w:p w14:paraId="007D265B" w14:textId="77777777" w:rsidR="005C2B28" w:rsidRPr="000A754B" w:rsidRDefault="005C2B28" w:rsidP="005E0EBA">
            <w:pPr>
              <w:pStyle w:val="Table"/>
              <w:keepNext/>
            </w:pPr>
            <w:r>
              <w:t>ID</w:t>
            </w:r>
          </w:p>
        </w:tc>
        <w:tc>
          <w:tcPr>
            <w:tcW w:w="1275" w:type="dxa"/>
            <w:vAlign w:val="center"/>
          </w:tcPr>
          <w:p w14:paraId="5C35177F" w14:textId="77777777" w:rsidR="005C2B28" w:rsidRPr="004D4CB4" w:rsidRDefault="005C2B28" w:rsidP="005E0EBA">
            <w:pPr>
              <w:pStyle w:val="Table"/>
              <w:keepNext/>
              <w:rPr>
                <w:lang w:val="ru-RU"/>
              </w:rPr>
            </w:pPr>
            <w:r>
              <w:rPr>
                <w:lang w:val="ru-RU"/>
              </w:rPr>
              <w:t>Число</w:t>
            </w:r>
          </w:p>
        </w:tc>
        <w:tc>
          <w:tcPr>
            <w:tcW w:w="1276" w:type="dxa"/>
            <w:vAlign w:val="center"/>
          </w:tcPr>
          <w:p w14:paraId="7BD343F1" w14:textId="77777777" w:rsidR="005C2B28" w:rsidRPr="000A754B" w:rsidRDefault="005C2B28" w:rsidP="005E0EBA">
            <w:pPr>
              <w:pStyle w:val="Table"/>
              <w:keepNext/>
            </w:pPr>
            <w:r w:rsidRPr="000A754B">
              <w:t>Уникальное</w:t>
            </w:r>
          </w:p>
        </w:tc>
        <w:tc>
          <w:tcPr>
            <w:tcW w:w="1134" w:type="dxa"/>
            <w:vAlign w:val="center"/>
          </w:tcPr>
          <w:p w14:paraId="72E273ED" w14:textId="77777777" w:rsidR="005C2B28" w:rsidRPr="004D4CB4" w:rsidRDefault="005C2B28" w:rsidP="005E0EBA">
            <w:pPr>
              <w:pStyle w:val="Table"/>
              <w:keepNext/>
              <w:rPr>
                <w:lang w:val="ru-RU"/>
              </w:rPr>
            </w:pPr>
            <w:r>
              <w:rPr>
                <w:lang w:val="ru-RU"/>
              </w:rPr>
              <w:t>ОКПО</w:t>
            </w:r>
          </w:p>
        </w:tc>
        <w:tc>
          <w:tcPr>
            <w:tcW w:w="4105" w:type="dxa"/>
            <w:vAlign w:val="center"/>
          </w:tcPr>
          <w:p w14:paraId="74864334" w14:textId="77777777" w:rsidR="005C2B28" w:rsidRPr="000A754B" w:rsidRDefault="005C2B28" w:rsidP="005E0EBA">
            <w:pPr>
              <w:pStyle w:val="Table"/>
              <w:keepNext/>
            </w:pPr>
            <w:r w:rsidRPr="000A754B">
              <w:t>Идентификатор</w:t>
            </w:r>
          </w:p>
        </w:tc>
      </w:tr>
      <w:tr w:rsidR="005C2B28" w:rsidRPr="004D4CB4" w14:paraId="6E8F2D16" w14:textId="77777777" w:rsidTr="003E6013">
        <w:trPr>
          <w:trHeight w:val="340"/>
          <w:jc w:val="center"/>
        </w:trPr>
        <w:tc>
          <w:tcPr>
            <w:tcW w:w="1555" w:type="dxa"/>
            <w:vAlign w:val="center"/>
          </w:tcPr>
          <w:p w14:paraId="229EB916" w14:textId="77777777" w:rsidR="005C2B28" w:rsidRPr="004D4CB4" w:rsidRDefault="005C2B28" w:rsidP="005C2B28">
            <w:pPr>
              <w:pStyle w:val="Table"/>
              <w:rPr>
                <w:lang w:val="ru-RU"/>
              </w:rPr>
            </w:pPr>
            <w:r>
              <w:rPr>
                <w:lang w:val="ru-RU"/>
              </w:rPr>
              <w:t>Наименование</w:t>
            </w:r>
          </w:p>
        </w:tc>
        <w:tc>
          <w:tcPr>
            <w:tcW w:w="1275" w:type="dxa"/>
            <w:vAlign w:val="center"/>
          </w:tcPr>
          <w:p w14:paraId="3E2F4FF8" w14:textId="77777777" w:rsidR="005C2B28" w:rsidRPr="000A754B" w:rsidRDefault="005C2B28" w:rsidP="005C2B28">
            <w:pPr>
              <w:pStyle w:val="Table"/>
            </w:pPr>
            <w:r>
              <w:rPr>
                <w:lang w:val="ru-RU"/>
              </w:rPr>
              <w:t>Строка(10)</w:t>
            </w:r>
          </w:p>
        </w:tc>
        <w:tc>
          <w:tcPr>
            <w:tcW w:w="1276" w:type="dxa"/>
            <w:vAlign w:val="center"/>
          </w:tcPr>
          <w:p w14:paraId="381BA1CE" w14:textId="77777777" w:rsidR="005C2B28" w:rsidRPr="000A754B" w:rsidRDefault="005C2B28" w:rsidP="005C2B28">
            <w:pPr>
              <w:pStyle w:val="Table"/>
            </w:pPr>
          </w:p>
        </w:tc>
        <w:tc>
          <w:tcPr>
            <w:tcW w:w="1134" w:type="dxa"/>
            <w:vAlign w:val="center"/>
          </w:tcPr>
          <w:p w14:paraId="171B24F8" w14:textId="77777777" w:rsidR="005C2B28" w:rsidRPr="000A754B" w:rsidRDefault="005C2B28" w:rsidP="005C2B28">
            <w:pPr>
              <w:pStyle w:val="Table"/>
            </w:pPr>
            <w:r>
              <w:rPr>
                <w:lang w:val="ru-RU"/>
              </w:rPr>
              <w:t>ОКПО</w:t>
            </w:r>
          </w:p>
        </w:tc>
        <w:tc>
          <w:tcPr>
            <w:tcW w:w="4105" w:type="dxa"/>
            <w:vAlign w:val="center"/>
          </w:tcPr>
          <w:p w14:paraId="0765FC5D" w14:textId="77777777" w:rsidR="005C2B28" w:rsidRPr="004D4CB4" w:rsidRDefault="005C2B28" w:rsidP="005C2B28">
            <w:pPr>
              <w:pStyle w:val="Table"/>
              <w:rPr>
                <w:lang w:val="ru-RU"/>
              </w:rPr>
            </w:pPr>
            <w:r w:rsidRPr="00FF30AD">
              <w:rPr>
                <w:bCs w:val="0"/>
                <w:color w:val="auto"/>
                <w:shd w:val="clear" w:color="auto" w:fill="FFFFFF"/>
                <w:lang w:val="ru-RU"/>
              </w:rPr>
              <w:t>Общероссийский</w:t>
            </w:r>
            <w:r w:rsidRPr="00FF30AD">
              <w:rPr>
                <w:rStyle w:val="apple-converted-space"/>
                <w:rFonts w:eastAsiaTheme="majorEastAsia"/>
                <w:bCs w:val="0"/>
                <w:color w:val="auto"/>
                <w:shd w:val="clear" w:color="auto" w:fill="FFFFFF"/>
              </w:rPr>
              <w:t> </w:t>
            </w:r>
            <w:hyperlink r:id="rId40" w:tooltip="Классификатор" w:history="1">
              <w:r w:rsidRPr="00262268">
                <w:rPr>
                  <w:rStyle w:val="ab"/>
                  <w:bCs w:val="0"/>
                  <w:color w:val="auto"/>
                  <w:u w:val="none"/>
                  <w:shd w:val="clear" w:color="auto" w:fill="FFFFFF"/>
                  <w:lang w:val="ru-RU"/>
                </w:rPr>
                <w:t>классификатор</w:t>
              </w:r>
            </w:hyperlink>
            <w:r w:rsidRPr="00FF30AD">
              <w:rPr>
                <w:rStyle w:val="apple-converted-space"/>
                <w:rFonts w:eastAsiaTheme="majorEastAsia"/>
                <w:bCs w:val="0"/>
                <w:color w:val="auto"/>
                <w:shd w:val="clear" w:color="auto" w:fill="FFFFFF"/>
              </w:rPr>
              <w:t> </w:t>
            </w:r>
            <w:r w:rsidRPr="00FF30AD">
              <w:rPr>
                <w:bCs w:val="0"/>
                <w:color w:val="auto"/>
                <w:shd w:val="clear" w:color="auto" w:fill="FFFFFF"/>
                <w:lang w:val="ru-RU"/>
              </w:rPr>
              <w:t>предприятий и организаций</w:t>
            </w:r>
          </w:p>
        </w:tc>
      </w:tr>
    </w:tbl>
    <w:p w14:paraId="05C192C4" w14:textId="50A74F5F" w:rsidR="005C2B28" w:rsidRDefault="00F20C8C" w:rsidP="00F90486">
      <w:pPr>
        <w:pStyle w:val="af9"/>
      </w:pPr>
      <w:r>
        <w:t>Таблица 2.</w:t>
      </w:r>
      <w:r w:rsidR="00BB671C">
        <w:t>8</w:t>
      </w:r>
      <w:r w:rsidR="005C2B28">
        <w:t xml:space="preserve"> подразделений содержит данные о подразделении и какой организации оно принадлежит.</w:t>
      </w:r>
    </w:p>
    <w:p w14:paraId="42E90105" w14:textId="6B35F28C" w:rsidR="00E407A2" w:rsidRDefault="00E407A2" w:rsidP="00A13A30">
      <w:pPr>
        <w:pStyle w:val="a"/>
      </w:pPr>
      <w:r>
        <w:t>«</w:t>
      </w:r>
      <w:r w:rsidRPr="00A13A30">
        <w:t>Подразделения</w:t>
      </w:r>
      <w:r>
        <w:t>»</w:t>
      </w:r>
    </w:p>
    <w:tbl>
      <w:tblPr>
        <w:tblW w:w="49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1740"/>
        <w:gridCol w:w="1630"/>
        <w:gridCol w:w="1992"/>
        <w:gridCol w:w="1812"/>
        <w:gridCol w:w="2321"/>
      </w:tblGrid>
      <w:tr w:rsidR="005C2B28" w:rsidRPr="00F236A1" w14:paraId="3F6A26C8" w14:textId="77777777" w:rsidTr="00F90486">
        <w:trPr>
          <w:cantSplit/>
          <w:trHeight w:val="552"/>
          <w:jc w:val="center"/>
        </w:trPr>
        <w:tc>
          <w:tcPr>
            <w:tcW w:w="916" w:type="pct"/>
            <w:vAlign w:val="center"/>
          </w:tcPr>
          <w:p w14:paraId="6E2820B9" w14:textId="77777777" w:rsidR="005C2B28" w:rsidRPr="00F236A1" w:rsidRDefault="005C2B28" w:rsidP="00F90486">
            <w:pPr>
              <w:pStyle w:val="aff8"/>
              <w:keepNext/>
            </w:pPr>
            <w:r w:rsidRPr="00F236A1">
              <w:t>Поле</w:t>
            </w:r>
          </w:p>
        </w:tc>
        <w:tc>
          <w:tcPr>
            <w:tcW w:w="858" w:type="pct"/>
            <w:vAlign w:val="center"/>
          </w:tcPr>
          <w:p w14:paraId="147C49E7" w14:textId="77777777" w:rsidR="005C2B28" w:rsidRPr="00F236A1" w:rsidRDefault="005C2B28" w:rsidP="00F90486">
            <w:pPr>
              <w:pStyle w:val="aff8"/>
              <w:keepNext/>
            </w:pPr>
            <w:r w:rsidRPr="00F236A1">
              <w:t>Тип данных</w:t>
            </w:r>
          </w:p>
        </w:tc>
        <w:tc>
          <w:tcPr>
            <w:tcW w:w="1049" w:type="pct"/>
            <w:vAlign w:val="center"/>
          </w:tcPr>
          <w:p w14:paraId="7F2BDD95" w14:textId="77777777" w:rsidR="005C2B28" w:rsidRPr="00F236A1" w:rsidRDefault="005C2B28" w:rsidP="00F90486">
            <w:pPr>
              <w:pStyle w:val="aff8"/>
              <w:keepNext/>
            </w:pPr>
            <w:r w:rsidRPr="00F236A1">
              <w:t>Ограничения</w:t>
            </w:r>
          </w:p>
        </w:tc>
        <w:tc>
          <w:tcPr>
            <w:tcW w:w="954" w:type="pct"/>
            <w:vAlign w:val="center"/>
          </w:tcPr>
          <w:p w14:paraId="50E0A5F3" w14:textId="77777777" w:rsidR="005C2B28" w:rsidRPr="00F236A1" w:rsidRDefault="005C2B28" w:rsidP="00F90486">
            <w:pPr>
              <w:pStyle w:val="aff8"/>
              <w:keepNext/>
            </w:pPr>
            <w:r w:rsidRPr="00F236A1">
              <w:t>Источник (таблица)</w:t>
            </w:r>
          </w:p>
        </w:tc>
        <w:tc>
          <w:tcPr>
            <w:tcW w:w="1222" w:type="pct"/>
            <w:vAlign w:val="center"/>
          </w:tcPr>
          <w:p w14:paraId="554B28D4" w14:textId="77777777" w:rsidR="005C2B28" w:rsidRPr="00F236A1" w:rsidRDefault="005C2B28" w:rsidP="00F90486">
            <w:pPr>
              <w:pStyle w:val="aff8"/>
              <w:keepNext/>
            </w:pPr>
            <w:r w:rsidRPr="00F236A1">
              <w:t>Значение</w:t>
            </w:r>
          </w:p>
        </w:tc>
      </w:tr>
      <w:tr w:rsidR="005C2B28" w:rsidRPr="00616006" w14:paraId="5575037A" w14:textId="77777777" w:rsidTr="00F90486">
        <w:trPr>
          <w:cantSplit/>
          <w:trHeight w:val="340"/>
          <w:jc w:val="center"/>
        </w:trPr>
        <w:tc>
          <w:tcPr>
            <w:tcW w:w="916" w:type="pct"/>
            <w:vAlign w:val="center"/>
          </w:tcPr>
          <w:p w14:paraId="665E915C" w14:textId="77777777" w:rsidR="005C2B28" w:rsidRPr="00616006" w:rsidRDefault="005C2B28" w:rsidP="00F90486">
            <w:pPr>
              <w:pStyle w:val="Table"/>
              <w:keepNext/>
            </w:pPr>
            <w:r>
              <w:t>ID</w:t>
            </w:r>
          </w:p>
        </w:tc>
        <w:tc>
          <w:tcPr>
            <w:tcW w:w="858" w:type="pct"/>
            <w:vAlign w:val="center"/>
          </w:tcPr>
          <w:p w14:paraId="54FB53EE" w14:textId="77777777" w:rsidR="005C2B28" w:rsidRPr="00E1721E" w:rsidRDefault="005C2B28" w:rsidP="00F90486">
            <w:pPr>
              <w:pStyle w:val="Table"/>
              <w:keepNext/>
              <w:rPr>
                <w:lang w:val="ru-RU"/>
              </w:rPr>
            </w:pPr>
            <w:r>
              <w:rPr>
                <w:lang w:val="ru-RU"/>
              </w:rPr>
              <w:t>Число</w:t>
            </w:r>
          </w:p>
        </w:tc>
        <w:tc>
          <w:tcPr>
            <w:tcW w:w="1049" w:type="pct"/>
            <w:vAlign w:val="center"/>
          </w:tcPr>
          <w:p w14:paraId="48CFC5AD" w14:textId="77777777" w:rsidR="005C2B28" w:rsidRPr="00616006" w:rsidRDefault="005C2B28" w:rsidP="00F90486">
            <w:pPr>
              <w:pStyle w:val="Table"/>
              <w:keepNext/>
            </w:pPr>
            <w:r w:rsidRPr="00616006">
              <w:t>Уникальное</w:t>
            </w:r>
          </w:p>
        </w:tc>
        <w:tc>
          <w:tcPr>
            <w:tcW w:w="954" w:type="pct"/>
            <w:vAlign w:val="center"/>
          </w:tcPr>
          <w:p w14:paraId="65DF4D1F" w14:textId="77777777" w:rsidR="005C2B28" w:rsidRPr="00E1721E" w:rsidRDefault="005C2B28" w:rsidP="00F90486">
            <w:pPr>
              <w:pStyle w:val="Table"/>
              <w:keepNext/>
              <w:rPr>
                <w:lang w:val="ru-RU"/>
              </w:rPr>
            </w:pPr>
            <w:r>
              <w:rPr>
                <w:lang w:val="ru-RU"/>
              </w:rPr>
              <w:t>Подразделение</w:t>
            </w:r>
          </w:p>
        </w:tc>
        <w:tc>
          <w:tcPr>
            <w:tcW w:w="1222" w:type="pct"/>
            <w:vAlign w:val="center"/>
          </w:tcPr>
          <w:p w14:paraId="429E7ED8" w14:textId="77777777" w:rsidR="005C2B28" w:rsidRPr="00616006" w:rsidRDefault="005C2B28" w:rsidP="00F90486">
            <w:pPr>
              <w:pStyle w:val="Table"/>
              <w:keepNext/>
            </w:pPr>
            <w:r w:rsidRPr="00616006">
              <w:t xml:space="preserve">Идентификатор </w:t>
            </w:r>
          </w:p>
        </w:tc>
      </w:tr>
      <w:tr w:rsidR="005C2B28" w:rsidRPr="00E1721E" w14:paraId="5282D89E" w14:textId="77777777" w:rsidTr="00F90486">
        <w:trPr>
          <w:cantSplit/>
          <w:trHeight w:val="340"/>
          <w:jc w:val="center"/>
        </w:trPr>
        <w:tc>
          <w:tcPr>
            <w:tcW w:w="916" w:type="pct"/>
            <w:vAlign w:val="center"/>
          </w:tcPr>
          <w:p w14:paraId="05134574" w14:textId="77777777" w:rsidR="005C2B28" w:rsidRPr="00E1721E" w:rsidRDefault="005C2B28" w:rsidP="00F90486">
            <w:pPr>
              <w:pStyle w:val="Table"/>
              <w:keepNext/>
              <w:rPr>
                <w:lang w:val="ru-RU"/>
              </w:rPr>
            </w:pPr>
            <w:r>
              <w:rPr>
                <w:lang w:val="ru-RU"/>
              </w:rPr>
              <w:t>Наименование</w:t>
            </w:r>
          </w:p>
        </w:tc>
        <w:tc>
          <w:tcPr>
            <w:tcW w:w="858" w:type="pct"/>
            <w:vAlign w:val="center"/>
          </w:tcPr>
          <w:p w14:paraId="4F5C165B" w14:textId="77777777" w:rsidR="005C2B28" w:rsidRPr="00E1721E" w:rsidRDefault="005C2B28" w:rsidP="00F90486">
            <w:pPr>
              <w:pStyle w:val="Table"/>
              <w:keepNext/>
              <w:rPr>
                <w:lang w:val="ru-RU"/>
              </w:rPr>
            </w:pPr>
            <w:r>
              <w:rPr>
                <w:lang w:val="ru-RU"/>
              </w:rPr>
              <w:t>Строка(100)</w:t>
            </w:r>
          </w:p>
        </w:tc>
        <w:tc>
          <w:tcPr>
            <w:tcW w:w="1049" w:type="pct"/>
            <w:vAlign w:val="center"/>
          </w:tcPr>
          <w:p w14:paraId="1AD28923" w14:textId="77777777" w:rsidR="005C2B28" w:rsidRPr="00616006" w:rsidRDefault="005C2B28" w:rsidP="00F90486">
            <w:pPr>
              <w:pStyle w:val="Table"/>
              <w:keepNext/>
            </w:pPr>
          </w:p>
        </w:tc>
        <w:tc>
          <w:tcPr>
            <w:tcW w:w="954" w:type="pct"/>
            <w:vAlign w:val="center"/>
          </w:tcPr>
          <w:p w14:paraId="19E3C2A8" w14:textId="77777777" w:rsidR="005C2B28" w:rsidRPr="00616006" w:rsidRDefault="005C2B28" w:rsidP="00F90486">
            <w:pPr>
              <w:pStyle w:val="Table"/>
              <w:keepNext/>
            </w:pPr>
            <w:r>
              <w:rPr>
                <w:lang w:val="ru-RU"/>
              </w:rPr>
              <w:t>Подразделение</w:t>
            </w:r>
          </w:p>
        </w:tc>
        <w:tc>
          <w:tcPr>
            <w:tcW w:w="1222" w:type="pct"/>
            <w:vAlign w:val="center"/>
          </w:tcPr>
          <w:p w14:paraId="51AF70AF" w14:textId="77777777" w:rsidR="005C2B28" w:rsidRPr="00E1721E" w:rsidRDefault="005C2B28" w:rsidP="00F90486">
            <w:pPr>
              <w:pStyle w:val="Table"/>
              <w:keepNext/>
              <w:rPr>
                <w:lang w:val="ru-RU"/>
              </w:rPr>
            </w:pPr>
            <w:r>
              <w:rPr>
                <w:lang w:val="ru-RU"/>
              </w:rPr>
              <w:t>Наименование подразделения</w:t>
            </w:r>
          </w:p>
        </w:tc>
      </w:tr>
      <w:tr w:rsidR="005C2B28" w:rsidRPr="00E1721E" w14:paraId="4C02C65C" w14:textId="77777777" w:rsidTr="00F90486">
        <w:trPr>
          <w:cantSplit/>
          <w:trHeight w:val="340"/>
          <w:jc w:val="center"/>
        </w:trPr>
        <w:tc>
          <w:tcPr>
            <w:tcW w:w="916" w:type="pct"/>
            <w:vAlign w:val="center"/>
          </w:tcPr>
          <w:p w14:paraId="00BD0696" w14:textId="77777777" w:rsidR="005C2B28" w:rsidRPr="001B0AA2" w:rsidRDefault="005C2B28" w:rsidP="005C2B28">
            <w:pPr>
              <w:pStyle w:val="Table"/>
            </w:pPr>
            <w:r>
              <w:t>ID (</w:t>
            </w:r>
            <w:r>
              <w:rPr>
                <w:lang w:val="ru-RU"/>
              </w:rPr>
              <w:t>Организации</w:t>
            </w:r>
            <w:r>
              <w:t>)</w:t>
            </w:r>
          </w:p>
        </w:tc>
        <w:tc>
          <w:tcPr>
            <w:tcW w:w="858" w:type="pct"/>
            <w:vAlign w:val="center"/>
          </w:tcPr>
          <w:p w14:paraId="6EB24C28" w14:textId="77777777" w:rsidR="005C2B28" w:rsidRPr="00E1721E" w:rsidRDefault="005C2B28" w:rsidP="005C2B28">
            <w:pPr>
              <w:pStyle w:val="Table"/>
              <w:rPr>
                <w:lang w:val="ru-RU"/>
              </w:rPr>
            </w:pPr>
            <w:r>
              <w:rPr>
                <w:lang w:val="ru-RU"/>
              </w:rPr>
              <w:t>Число</w:t>
            </w:r>
          </w:p>
        </w:tc>
        <w:tc>
          <w:tcPr>
            <w:tcW w:w="1049" w:type="pct"/>
            <w:vAlign w:val="center"/>
          </w:tcPr>
          <w:p w14:paraId="4920860E" w14:textId="59E1A61B" w:rsidR="005C2B28" w:rsidRPr="00616006" w:rsidRDefault="005C2B28" w:rsidP="005C2B28">
            <w:pPr>
              <w:pStyle w:val="Table"/>
            </w:pPr>
          </w:p>
        </w:tc>
        <w:tc>
          <w:tcPr>
            <w:tcW w:w="954" w:type="pct"/>
            <w:vAlign w:val="center"/>
          </w:tcPr>
          <w:p w14:paraId="7FC39F46" w14:textId="77777777" w:rsidR="005C2B28" w:rsidRPr="00616006" w:rsidRDefault="005C2B28" w:rsidP="005C2B28">
            <w:pPr>
              <w:pStyle w:val="Table"/>
            </w:pPr>
            <w:r>
              <w:rPr>
                <w:lang w:val="ru-RU"/>
              </w:rPr>
              <w:t>Организации</w:t>
            </w:r>
          </w:p>
        </w:tc>
        <w:tc>
          <w:tcPr>
            <w:tcW w:w="1222" w:type="pct"/>
            <w:vAlign w:val="center"/>
          </w:tcPr>
          <w:p w14:paraId="0EC2389E" w14:textId="77777777" w:rsidR="005C2B28" w:rsidRPr="001B0AA2" w:rsidRDefault="005C2B28" w:rsidP="00F90486">
            <w:pPr>
              <w:spacing w:line="240" w:lineRule="auto"/>
              <w:ind w:firstLine="0"/>
              <w:jc w:val="left"/>
              <w:rPr>
                <w:sz w:val="22"/>
              </w:rPr>
            </w:pPr>
            <w:r w:rsidRPr="001B0AA2">
              <w:rPr>
                <w:sz w:val="22"/>
              </w:rPr>
              <w:t>Идентификатор</w:t>
            </w:r>
          </w:p>
        </w:tc>
      </w:tr>
    </w:tbl>
    <w:p w14:paraId="2180A3C5" w14:textId="46AB27EA" w:rsidR="005C2B28" w:rsidRDefault="00F20C8C" w:rsidP="00F90486">
      <w:pPr>
        <w:pStyle w:val="af9"/>
      </w:pPr>
      <w:r>
        <w:lastRenderedPageBreak/>
        <w:t>Таблица 2.</w:t>
      </w:r>
      <w:r w:rsidR="00BB671C">
        <w:t>9</w:t>
      </w:r>
      <w:r w:rsidR="00E407A2">
        <w:t xml:space="preserve"> </w:t>
      </w:r>
      <w:r w:rsidR="005C2B28">
        <w:t>«Рабочие места» содержит данные о рабочих местах в подразделениях.</w:t>
      </w:r>
    </w:p>
    <w:p w14:paraId="3D634C93" w14:textId="257D6E68" w:rsidR="00E407A2" w:rsidRDefault="00E407A2" w:rsidP="00E407A2">
      <w:pPr>
        <w:pStyle w:val="a"/>
      </w:pPr>
      <w:r>
        <w:t>Рабочие места</w:t>
      </w:r>
    </w:p>
    <w:tbl>
      <w:tblPr>
        <w:tblW w:w="49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1740"/>
        <w:gridCol w:w="1630"/>
        <w:gridCol w:w="1992"/>
        <w:gridCol w:w="1812"/>
        <w:gridCol w:w="2321"/>
      </w:tblGrid>
      <w:tr w:rsidR="005C2B28" w:rsidRPr="00F236A1" w14:paraId="0441CDAF" w14:textId="77777777" w:rsidTr="00F90486">
        <w:trPr>
          <w:cantSplit/>
          <w:trHeight w:val="552"/>
          <w:jc w:val="center"/>
        </w:trPr>
        <w:tc>
          <w:tcPr>
            <w:tcW w:w="916" w:type="pct"/>
            <w:vAlign w:val="center"/>
          </w:tcPr>
          <w:p w14:paraId="5F178911" w14:textId="77777777" w:rsidR="005C2B28" w:rsidRPr="00BB671C" w:rsidRDefault="005C2B28" w:rsidP="005C2B28">
            <w:pPr>
              <w:pStyle w:val="aff8"/>
              <w:rPr>
                <w:lang w:val="ru-RU"/>
              </w:rPr>
            </w:pPr>
            <w:r w:rsidRPr="00BB671C">
              <w:rPr>
                <w:lang w:val="ru-RU"/>
              </w:rPr>
              <w:t>Поле</w:t>
            </w:r>
          </w:p>
        </w:tc>
        <w:tc>
          <w:tcPr>
            <w:tcW w:w="858" w:type="pct"/>
            <w:vAlign w:val="center"/>
          </w:tcPr>
          <w:p w14:paraId="24F23C7A" w14:textId="77777777" w:rsidR="005C2B28" w:rsidRPr="00BB671C" w:rsidRDefault="005C2B28" w:rsidP="005C2B28">
            <w:pPr>
              <w:pStyle w:val="aff8"/>
              <w:rPr>
                <w:lang w:val="ru-RU"/>
              </w:rPr>
            </w:pPr>
            <w:r w:rsidRPr="00BB671C">
              <w:rPr>
                <w:lang w:val="ru-RU"/>
              </w:rPr>
              <w:t>Тип данных</w:t>
            </w:r>
          </w:p>
        </w:tc>
        <w:tc>
          <w:tcPr>
            <w:tcW w:w="1049" w:type="pct"/>
            <w:vAlign w:val="center"/>
          </w:tcPr>
          <w:p w14:paraId="7C06CBFD" w14:textId="77777777" w:rsidR="005C2B28" w:rsidRPr="00BB671C" w:rsidRDefault="005C2B28" w:rsidP="005C2B28">
            <w:pPr>
              <w:pStyle w:val="aff8"/>
              <w:rPr>
                <w:lang w:val="ru-RU"/>
              </w:rPr>
            </w:pPr>
            <w:r w:rsidRPr="00BB671C">
              <w:rPr>
                <w:lang w:val="ru-RU"/>
              </w:rPr>
              <w:t>Ограничения</w:t>
            </w:r>
          </w:p>
        </w:tc>
        <w:tc>
          <w:tcPr>
            <w:tcW w:w="954" w:type="pct"/>
            <w:vAlign w:val="center"/>
          </w:tcPr>
          <w:p w14:paraId="2BCCA78A" w14:textId="77777777" w:rsidR="005C2B28" w:rsidRPr="00BB671C" w:rsidRDefault="005C2B28" w:rsidP="005C2B28">
            <w:pPr>
              <w:pStyle w:val="aff8"/>
              <w:rPr>
                <w:lang w:val="ru-RU"/>
              </w:rPr>
            </w:pPr>
            <w:r w:rsidRPr="00BB671C">
              <w:rPr>
                <w:lang w:val="ru-RU"/>
              </w:rPr>
              <w:t>Источник (таблица)</w:t>
            </w:r>
          </w:p>
        </w:tc>
        <w:tc>
          <w:tcPr>
            <w:tcW w:w="1222" w:type="pct"/>
            <w:vAlign w:val="center"/>
          </w:tcPr>
          <w:p w14:paraId="65443212" w14:textId="77777777" w:rsidR="005C2B28" w:rsidRPr="00BB671C" w:rsidRDefault="005C2B28" w:rsidP="005C2B28">
            <w:pPr>
              <w:pStyle w:val="aff8"/>
              <w:rPr>
                <w:lang w:val="ru-RU"/>
              </w:rPr>
            </w:pPr>
            <w:r w:rsidRPr="00BB671C">
              <w:rPr>
                <w:lang w:val="ru-RU"/>
              </w:rPr>
              <w:t>Значение</w:t>
            </w:r>
          </w:p>
        </w:tc>
      </w:tr>
      <w:tr w:rsidR="005C2B28" w:rsidRPr="00616006" w14:paraId="0D0717C2" w14:textId="77777777" w:rsidTr="00F90486">
        <w:trPr>
          <w:cantSplit/>
          <w:trHeight w:val="340"/>
          <w:jc w:val="center"/>
        </w:trPr>
        <w:tc>
          <w:tcPr>
            <w:tcW w:w="916" w:type="pct"/>
            <w:vAlign w:val="center"/>
          </w:tcPr>
          <w:p w14:paraId="6B7C70B0" w14:textId="77777777" w:rsidR="005C2B28" w:rsidRPr="00BB671C" w:rsidRDefault="005C2B28" w:rsidP="005C2B28">
            <w:pPr>
              <w:pStyle w:val="Table"/>
              <w:rPr>
                <w:lang w:val="ru-RU"/>
              </w:rPr>
            </w:pPr>
            <w:r>
              <w:t>ID</w:t>
            </w:r>
          </w:p>
        </w:tc>
        <w:tc>
          <w:tcPr>
            <w:tcW w:w="858" w:type="pct"/>
            <w:vAlign w:val="center"/>
          </w:tcPr>
          <w:p w14:paraId="1FFC0008" w14:textId="77777777" w:rsidR="005C2B28" w:rsidRPr="00E1721E" w:rsidRDefault="005C2B28" w:rsidP="005C2B28">
            <w:pPr>
              <w:pStyle w:val="Table"/>
              <w:rPr>
                <w:lang w:val="ru-RU"/>
              </w:rPr>
            </w:pPr>
            <w:r>
              <w:rPr>
                <w:lang w:val="ru-RU"/>
              </w:rPr>
              <w:t>Число</w:t>
            </w:r>
          </w:p>
        </w:tc>
        <w:tc>
          <w:tcPr>
            <w:tcW w:w="1049" w:type="pct"/>
            <w:vAlign w:val="center"/>
          </w:tcPr>
          <w:p w14:paraId="219A028F" w14:textId="77777777" w:rsidR="005C2B28" w:rsidRPr="00BB671C" w:rsidRDefault="005C2B28" w:rsidP="005C2B28">
            <w:pPr>
              <w:pStyle w:val="Table"/>
              <w:rPr>
                <w:lang w:val="ru-RU"/>
              </w:rPr>
            </w:pPr>
            <w:r w:rsidRPr="00BB671C">
              <w:rPr>
                <w:lang w:val="ru-RU"/>
              </w:rPr>
              <w:t>Уникальное</w:t>
            </w:r>
          </w:p>
        </w:tc>
        <w:tc>
          <w:tcPr>
            <w:tcW w:w="954" w:type="pct"/>
            <w:vAlign w:val="center"/>
          </w:tcPr>
          <w:p w14:paraId="2C60DEA6" w14:textId="77777777" w:rsidR="005C2B28" w:rsidRPr="00FA3F5F" w:rsidRDefault="005C2B28" w:rsidP="005C2B28">
            <w:pPr>
              <w:pStyle w:val="Table"/>
              <w:rPr>
                <w:lang w:val="ru-RU"/>
              </w:rPr>
            </w:pPr>
            <w:r>
              <w:rPr>
                <w:lang w:val="ru-RU"/>
              </w:rPr>
              <w:t>Рабочие места</w:t>
            </w:r>
          </w:p>
        </w:tc>
        <w:tc>
          <w:tcPr>
            <w:tcW w:w="1222" w:type="pct"/>
            <w:vAlign w:val="center"/>
          </w:tcPr>
          <w:p w14:paraId="1B4A50B6" w14:textId="77777777" w:rsidR="005C2B28" w:rsidRPr="00BB671C" w:rsidRDefault="005C2B28" w:rsidP="005C2B28">
            <w:pPr>
              <w:pStyle w:val="Table"/>
              <w:rPr>
                <w:lang w:val="ru-RU"/>
              </w:rPr>
            </w:pPr>
            <w:r w:rsidRPr="00BB671C">
              <w:rPr>
                <w:lang w:val="ru-RU"/>
              </w:rPr>
              <w:t xml:space="preserve">Идентификатор </w:t>
            </w:r>
          </w:p>
        </w:tc>
      </w:tr>
      <w:tr w:rsidR="005C2B28" w:rsidRPr="00E1721E" w14:paraId="23985549" w14:textId="77777777" w:rsidTr="00F90486">
        <w:trPr>
          <w:cantSplit/>
          <w:trHeight w:val="340"/>
          <w:jc w:val="center"/>
        </w:trPr>
        <w:tc>
          <w:tcPr>
            <w:tcW w:w="916" w:type="pct"/>
            <w:vAlign w:val="center"/>
          </w:tcPr>
          <w:p w14:paraId="64272572" w14:textId="77777777" w:rsidR="005C2B28" w:rsidRPr="00FA3F5F" w:rsidRDefault="005C2B28" w:rsidP="005C2B28">
            <w:pPr>
              <w:pStyle w:val="Table"/>
            </w:pPr>
            <w:r>
              <w:t>ID</w:t>
            </w:r>
            <w:r w:rsidRPr="00BB671C">
              <w:rPr>
                <w:lang w:val="ru-RU"/>
              </w:rPr>
              <w:t>(</w:t>
            </w:r>
            <w:r>
              <w:rPr>
                <w:lang w:val="ru-RU"/>
              </w:rPr>
              <w:t>Подразделение организации</w:t>
            </w:r>
            <w:r>
              <w:t>)</w:t>
            </w:r>
          </w:p>
        </w:tc>
        <w:tc>
          <w:tcPr>
            <w:tcW w:w="858" w:type="pct"/>
            <w:vAlign w:val="center"/>
          </w:tcPr>
          <w:p w14:paraId="4CD47A8D" w14:textId="77777777" w:rsidR="005C2B28" w:rsidRPr="00E1721E" w:rsidRDefault="005C2B28" w:rsidP="005C2B28">
            <w:pPr>
              <w:pStyle w:val="Table"/>
              <w:rPr>
                <w:lang w:val="ru-RU"/>
              </w:rPr>
            </w:pPr>
            <w:r>
              <w:rPr>
                <w:lang w:val="ru-RU"/>
              </w:rPr>
              <w:t>Число</w:t>
            </w:r>
          </w:p>
        </w:tc>
        <w:tc>
          <w:tcPr>
            <w:tcW w:w="1049" w:type="pct"/>
            <w:vAlign w:val="center"/>
          </w:tcPr>
          <w:p w14:paraId="0E6E61E5" w14:textId="77777777" w:rsidR="005C2B28" w:rsidRPr="00616006" w:rsidRDefault="005C2B28" w:rsidP="005C2B28">
            <w:pPr>
              <w:pStyle w:val="Table"/>
            </w:pPr>
            <w:r w:rsidRPr="00616006">
              <w:t>Уникальное</w:t>
            </w:r>
          </w:p>
        </w:tc>
        <w:tc>
          <w:tcPr>
            <w:tcW w:w="954" w:type="pct"/>
            <w:vAlign w:val="center"/>
          </w:tcPr>
          <w:p w14:paraId="3BAE4C88" w14:textId="77777777" w:rsidR="005C2B28" w:rsidRPr="00616006" w:rsidRDefault="005C2B28" w:rsidP="005C2B28">
            <w:pPr>
              <w:pStyle w:val="Table"/>
            </w:pPr>
            <w:r>
              <w:rPr>
                <w:lang w:val="ru-RU"/>
              </w:rPr>
              <w:t>Подразделение организации</w:t>
            </w:r>
          </w:p>
        </w:tc>
        <w:tc>
          <w:tcPr>
            <w:tcW w:w="1222" w:type="pct"/>
            <w:vAlign w:val="center"/>
          </w:tcPr>
          <w:p w14:paraId="28BADC0B" w14:textId="77777777" w:rsidR="005C2B28" w:rsidRPr="00E1721E" w:rsidRDefault="005C2B28" w:rsidP="005C2B28">
            <w:pPr>
              <w:pStyle w:val="Table"/>
              <w:rPr>
                <w:lang w:val="ru-RU"/>
              </w:rPr>
            </w:pPr>
            <w:r w:rsidRPr="00616006">
              <w:t>Идентификатор</w:t>
            </w:r>
          </w:p>
        </w:tc>
      </w:tr>
      <w:tr w:rsidR="005C2B28" w:rsidRPr="00E1721E" w14:paraId="541B81A7" w14:textId="77777777" w:rsidTr="00F90486">
        <w:trPr>
          <w:cantSplit/>
          <w:trHeight w:val="340"/>
          <w:jc w:val="center"/>
        </w:trPr>
        <w:tc>
          <w:tcPr>
            <w:tcW w:w="916" w:type="pct"/>
            <w:vAlign w:val="center"/>
          </w:tcPr>
          <w:p w14:paraId="260C8958" w14:textId="77777777" w:rsidR="005C2B28" w:rsidRPr="00FA3F5F" w:rsidRDefault="005C2B28" w:rsidP="005C2B28">
            <w:pPr>
              <w:pStyle w:val="Table"/>
              <w:rPr>
                <w:lang w:val="ru-RU"/>
              </w:rPr>
            </w:pPr>
            <w:r>
              <w:t>ID</w:t>
            </w:r>
            <w:r>
              <w:rPr>
                <w:lang w:val="ru-RU"/>
              </w:rPr>
              <w:t>(Профессия)</w:t>
            </w:r>
          </w:p>
        </w:tc>
        <w:tc>
          <w:tcPr>
            <w:tcW w:w="858" w:type="pct"/>
            <w:vAlign w:val="center"/>
          </w:tcPr>
          <w:p w14:paraId="49FDB4CF" w14:textId="77777777" w:rsidR="005C2B28" w:rsidRPr="00E1721E" w:rsidRDefault="005C2B28" w:rsidP="005C2B28">
            <w:pPr>
              <w:pStyle w:val="Table"/>
              <w:rPr>
                <w:lang w:val="ru-RU"/>
              </w:rPr>
            </w:pPr>
            <w:r>
              <w:rPr>
                <w:lang w:val="ru-RU"/>
              </w:rPr>
              <w:t>Число</w:t>
            </w:r>
          </w:p>
        </w:tc>
        <w:tc>
          <w:tcPr>
            <w:tcW w:w="1049" w:type="pct"/>
            <w:vAlign w:val="center"/>
          </w:tcPr>
          <w:p w14:paraId="250E39C0" w14:textId="77777777" w:rsidR="005C2B28" w:rsidRPr="00616006" w:rsidRDefault="005C2B28" w:rsidP="005C2B28">
            <w:pPr>
              <w:pStyle w:val="Table"/>
            </w:pPr>
            <w:r w:rsidRPr="00616006">
              <w:t>Уникальное</w:t>
            </w:r>
          </w:p>
        </w:tc>
        <w:tc>
          <w:tcPr>
            <w:tcW w:w="954" w:type="pct"/>
            <w:vAlign w:val="center"/>
          </w:tcPr>
          <w:p w14:paraId="2DCA3858" w14:textId="77777777" w:rsidR="005C2B28" w:rsidRPr="00616006" w:rsidRDefault="005C2B28" w:rsidP="005C2B28">
            <w:pPr>
              <w:pStyle w:val="Table"/>
            </w:pPr>
            <w:r>
              <w:rPr>
                <w:lang w:val="ru-RU"/>
              </w:rPr>
              <w:t>Профессия</w:t>
            </w:r>
          </w:p>
        </w:tc>
        <w:tc>
          <w:tcPr>
            <w:tcW w:w="1222" w:type="pct"/>
            <w:vAlign w:val="center"/>
          </w:tcPr>
          <w:p w14:paraId="41E04749" w14:textId="77777777" w:rsidR="005C2B28" w:rsidRPr="00FA3F5F" w:rsidRDefault="005C2B28" w:rsidP="00F90486">
            <w:pPr>
              <w:spacing w:line="240" w:lineRule="auto"/>
              <w:ind w:firstLine="0"/>
              <w:jc w:val="left"/>
              <w:rPr>
                <w:sz w:val="22"/>
              </w:rPr>
            </w:pPr>
            <w:r w:rsidRPr="00FA3F5F">
              <w:rPr>
                <w:sz w:val="22"/>
              </w:rPr>
              <w:t>Идентификатор</w:t>
            </w:r>
          </w:p>
        </w:tc>
      </w:tr>
      <w:tr w:rsidR="005C2B28" w:rsidRPr="00053F93" w14:paraId="4259F59C" w14:textId="77777777" w:rsidTr="00F90486">
        <w:trPr>
          <w:cantSplit/>
          <w:trHeight w:val="340"/>
          <w:jc w:val="center"/>
        </w:trPr>
        <w:tc>
          <w:tcPr>
            <w:tcW w:w="916" w:type="pct"/>
            <w:vAlign w:val="center"/>
          </w:tcPr>
          <w:p w14:paraId="3E49BE1B" w14:textId="77777777" w:rsidR="005C2B28" w:rsidRPr="00FA3F5F" w:rsidRDefault="005C2B28" w:rsidP="005C2B28">
            <w:pPr>
              <w:pStyle w:val="Table"/>
            </w:pPr>
            <w:r>
              <w:t>ID (</w:t>
            </w:r>
            <w:r>
              <w:rPr>
                <w:lang w:val="ru-RU"/>
              </w:rPr>
              <w:t>Форма организации труда</w:t>
            </w:r>
            <w:r>
              <w:t>)</w:t>
            </w:r>
          </w:p>
        </w:tc>
        <w:tc>
          <w:tcPr>
            <w:tcW w:w="858" w:type="pct"/>
            <w:vAlign w:val="center"/>
          </w:tcPr>
          <w:p w14:paraId="2E0EF4DD" w14:textId="77777777" w:rsidR="005C2B28" w:rsidRPr="00616006" w:rsidRDefault="005C2B28" w:rsidP="005C2B28">
            <w:pPr>
              <w:pStyle w:val="Table"/>
            </w:pPr>
            <w:r>
              <w:rPr>
                <w:lang w:val="ru-RU"/>
              </w:rPr>
              <w:t>Число</w:t>
            </w:r>
          </w:p>
        </w:tc>
        <w:tc>
          <w:tcPr>
            <w:tcW w:w="1049" w:type="pct"/>
            <w:vAlign w:val="center"/>
          </w:tcPr>
          <w:p w14:paraId="0ED4A113" w14:textId="77777777" w:rsidR="005C2B28" w:rsidRPr="00616006" w:rsidRDefault="005C2B28" w:rsidP="005C2B28">
            <w:pPr>
              <w:pStyle w:val="Table"/>
            </w:pPr>
            <w:r w:rsidRPr="00616006">
              <w:t>Уникальное</w:t>
            </w:r>
          </w:p>
        </w:tc>
        <w:tc>
          <w:tcPr>
            <w:tcW w:w="954" w:type="pct"/>
            <w:vAlign w:val="center"/>
          </w:tcPr>
          <w:p w14:paraId="0E3400C4" w14:textId="77777777" w:rsidR="005C2B28" w:rsidRPr="00616006" w:rsidRDefault="005C2B28" w:rsidP="005C2B28">
            <w:pPr>
              <w:pStyle w:val="Table"/>
            </w:pPr>
            <w:r>
              <w:rPr>
                <w:lang w:val="ru-RU"/>
              </w:rPr>
              <w:t>Форма организации труда</w:t>
            </w:r>
          </w:p>
        </w:tc>
        <w:tc>
          <w:tcPr>
            <w:tcW w:w="1222" w:type="pct"/>
            <w:vAlign w:val="center"/>
          </w:tcPr>
          <w:p w14:paraId="7C0E0EC7" w14:textId="77777777" w:rsidR="005C2B28" w:rsidRPr="00053F93" w:rsidRDefault="005C2B28" w:rsidP="005C2B28">
            <w:pPr>
              <w:pStyle w:val="Table"/>
            </w:pPr>
            <w:r w:rsidRPr="00616006">
              <w:t>Идентификатор</w:t>
            </w:r>
          </w:p>
        </w:tc>
      </w:tr>
      <w:tr w:rsidR="005C2B28" w:rsidRPr="00053F93" w14:paraId="6578CD7D" w14:textId="77777777" w:rsidTr="00F90486">
        <w:trPr>
          <w:cantSplit/>
          <w:trHeight w:val="340"/>
          <w:jc w:val="center"/>
        </w:trPr>
        <w:tc>
          <w:tcPr>
            <w:tcW w:w="916" w:type="pct"/>
            <w:vAlign w:val="center"/>
          </w:tcPr>
          <w:p w14:paraId="10302B54" w14:textId="77777777" w:rsidR="005C2B28" w:rsidRPr="00CF289B" w:rsidRDefault="005C2B28" w:rsidP="005C2B28">
            <w:pPr>
              <w:pStyle w:val="Table"/>
            </w:pPr>
            <w:r>
              <w:t>ID(</w:t>
            </w:r>
            <w:r>
              <w:rPr>
                <w:lang w:val="ru-RU"/>
              </w:rPr>
              <w:t>Форма организации производства</w:t>
            </w:r>
            <w:r>
              <w:t>)</w:t>
            </w:r>
          </w:p>
        </w:tc>
        <w:tc>
          <w:tcPr>
            <w:tcW w:w="858" w:type="pct"/>
            <w:vAlign w:val="center"/>
          </w:tcPr>
          <w:p w14:paraId="22FAFE33" w14:textId="77777777" w:rsidR="005C2B28" w:rsidRPr="00616006" w:rsidRDefault="005C2B28" w:rsidP="005C2B28">
            <w:pPr>
              <w:pStyle w:val="Table"/>
            </w:pPr>
            <w:r>
              <w:rPr>
                <w:lang w:val="ru-RU"/>
              </w:rPr>
              <w:t>Число</w:t>
            </w:r>
          </w:p>
        </w:tc>
        <w:tc>
          <w:tcPr>
            <w:tcW w:w="1049" w:type="pct"/>
            <w:vAlign w:val="center"/>
          </w:tcPr>
          <w:p w14:paraId="11F6A559" w14:textId="77777777" w:rsidR="005C2B28" w:rsidRPr="00616006" w:rsidRDefault="005C2B28" w:rsidP="005C2B28">
            <w:pPr>
              <w:pStyle w:val="Table"/>
            </w:pPr>
            <w:r w:rsidRPr="00616006">
              <w:t>Уникальное</w:t>
            </w:r>
          </w:p>
        </w:tc>
        <w:tc>
          <w:tcPr>
            <w:tcW w:w="954" w:type="pct"/>
            <w:vAlign w:val="center"/>
          </w:tcPr>
          <w:p w14:paraId="3E32115D" w14:textId="77777777" w:rsidR="005C2B28" w:rsidRPr="00053F93" w:rsidRDefault="005C2B28" w:rsidP="005C2B28">
            <w:pPr>
              <w:pStyle w:val="Table"/>
              <w:rPr>
                <w:lang w:val="ru-RU"/>
              </w:rPr>
            </w:pPr>
            <w:r>
              <w:rPr>
                <w:lang w:val="ru-RU"/>
              </w:rPr>
              <w:t>Форма организации производства</w:t>
            </w:r>
          </w:p>
        </w:tc>
        <w:tc>
          <w:tcPr>
            <w:tcW w:w="1222" w:type="pct"/>
            <w:vAlign w:val="center"/>
          </w:tcPr>
          <w:p w14:paraId="21D0E1F2" w14:textId="77777777" w:rsidR="005C2B28" w:rsidRPr="00053F93" w:rsidRDefault="005C2B28" w:rsidP="005C2B28">
            <w:pPr>
              <w:pStyle w:val="Table"/>
              <w:rPr>
                <w:lang w:val="ru-RU"/>
              </w:rPr>
            </w:pPr>
            <w:r w:rsidRPr="00616006">
              <w:t>Идентификатор</w:t>
            </w:r>
          </w:p>
        </w:tc>
      </w:tr>
    </w:tbl>
    <w:p w14:paraId="5F516F0D" w14:textId="08E2BE7E" w:rsidR="005C2B28" w:rsidRDefault="00F20C8C" w:rsidP="005C4625">
      <w:pPr>
        <w:pStyle w:val="af9"/>
      </w:pPr>
      <w:r>
        <w:t>Таблица 2.</w:t>
      </w:r>
      <w:r w:rsidR="00BB671C">
        <w:t>10</w:t>
      </w:r>
      <w:r w:rsidR="00E407A2">
        <w:t xml:space="preserve"> </w:t>
      </w:r>
      <w:r w:rsidR="005C2B28">
        <w:t xml:space="preserve">«Форма организации труда» хранит информацию о различных формах организации </w:t>
      </w:r>
      <w:r w:rsidR="005C2B28" w:rsidRPr="009725E4">
        <w:t>труда при описании характеристик</w:t>
      </w:r>
      <w:r w:rsidR="005C2B28">
        <w:t xml:space="preserve"> рабочего места (например, форма</w:t>
      </w:r>
      <w:r w:rsidR="005C2B28" w:rsidRPr="009725E4">
        <w:t xml:space="preserve"> организации труда</w:t>
      </w:r>
      <w:r w:rsidR="005C2B28">
        <w:t xml:space="preserve"> может быть бригадная или</w:t>
      </w:r>
      <w:r w:rsidR="005C2B28" w:rsidRPr="009725E4">
        <w:t xml:space="preserve"> индивидуальная)</w:t>
      </w:r>
      <w:r w:rsidR="00E407A2">
        <w:t>.</w:t>
      </w:r>
    </w:p>
    <w:p w14:paraId="2F84ED41" w14:textId="18571C73" w:rsidR="00E407A2" w:rsidRDefault="00E407A2" w:rsidP="00E407A2">
      <w:pPr>
        <w:pStyle w:val="a"/>
      </w:pPr>
      <w:r>
        <w:t>Форма организации труд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488"/>
        <w:gridCol w:w="1300"/>
        <w:gridCol w:w="1466"/>
        <w:gridCol w:w="2116"/>
        <w:gridCol w:w="3099"/>
      </w:tblGrid>
      <w:tr w:rsidR="005C2B28" w:rsidRPr="00E54027" w14:paraId="630FBE94" w14:textId="77777777" w:rsidTr="00F90486">
        <w:trPr>
          <w:cantSplit/>
          <w:trHeight w:val="552"/>
          <w:jc w:val="center"/>
        </w:trPr>
        <w:tc>
          <w:tcPr>
            <w:tcW w:w="0" w:type="auto"/>
            <w:vAlign w:val="center"/>
          </w:tcPr>
          <w:p w14:paraId="521E24F5" w14:textId="77777777" w:rsidR="005C2B28" w:rsidRPr="00BB671C" w:rsidRDefault="005C2B28" w:rsidP="00FE191F">
            <w:pPr>
              <w:pStyle w:val="aff8"/>
              <w:keepNext/>
              <w:rPr>
                <w:lang w:val="ru-RU"/>
              </w:rPr>
            </w:pPr>
            <w:r w:rsidRPr="00BB671C">
              <w:rPr>
                <w:lang w:val="ru-RU"/>
              </w:rPr>
              <w:t>Поле</w:t>
            </w:r>
          </w:p>
        </w:tc>
        <w:tc>
          <w:tcPr>
            <w:tcW w:w="0" w:type="auto"/>
            <w:vAlign w:val="center"/>
          </w:tcPr>
          <w:p w14:paraId="697C9FAC" w14:textId="77777777" w:rsidR="005C2B28" w:rsidRPr="00BB671C" w:rsidRDefault="005C2B28" w:rsidP="00FE191F">
            <w:pPr>
              <w:pStyle w:val="aff8"/>
              <w:keepNext/>
              <w:rPr>
                <w:lang w:val="ru-RU"/>
              </w:rPr>
            </w:pPr>
            <w:r w:rsidRPr="00BB671C">
              <w:rPr>
                <w:lang w:val="ru-RU"/>
              </w:rPr>
              <w:t>Тип данных</w:t>
            </w:r>
          </w:p>
        </w:tc>
        <w:tc>
          <w:tcPr>
            <w:tcW w:w="0" w:type="auto"/>
            <w:vAlign w:val="center"/>
          </w:tcPr>
          <w:p w14:paraId="6D066D10" w14:textId="77777777" w:rsidR="005C2B28" w:rsidRPr="00BB671C" w:rsidRDefault="005C2B28" w:rsidP="00FE191F">
            <w:pPr>
              <w:pStyle w:val="aff8"/>
              <w:keepNext/>
              <w:rPr>
                <w:lang w:val="ru-RU"/>
              </w:rPr>
            </w:pPr>
            <w:r w:rsidRPr="00BB671C">
              <w:rPr>
                <w:lang w:val="ru-RU"/>
              </w:rPr>
              <w:t>Ограничения</w:t>
            </w:r>
          </w:p>
        </w:tc>
        <w:tc>
          <w:tcPr>
            <w:tcW w:w="0" w:type="auto"/>
            <w:vAlign w:val="center"/>
          </w:tcPr>
          <w:p w14:paraId="2A92E803" w14:textId="77777777" w:rsidR="005C2B28" w:rsidRPr="00E54027" w:rsidRDefault="005C2B28" w:rsidP="00FE191F">
            <w:pPr>
              <w:pStyle w:val="aff8"/>
              <w:keepNext/>
            </w:pPr>
            <w:r w:rsidRPr="00BB671C">
              <w:rPr>
                <w:lang w:val="ru-RU"/>
              </w:rPr>
              <w:t>Исто</w:t>
            </w:r>
            <w:r w:rsidRPr="00E54027">
              <w:t>чник (таблица)</w:t>
            </w:r>
          </w:p>
        </w:tc>
        <w:tc>
          <w:tcPr>
            <w:tcW w:w="0" w:type="auto"/>
            <w:vAlign w:val="center"/>
          </w:tcPr>
          <w:p w14:paraId="60DB95D4" w14:textId="77777777" w:rsidR="005C2B28" w:rsidRPr="00E54027" w:rsidRDefault="005C2B28" w:rsidP="00FE191F">
            <w:pPr>
              <w:pStyle w:val="aff8"/>
              <w:keepNext/>
            </w:pPr>
            <w:r w:rsidRPr="00E54027">
              <w:t>Значение</w:t>
            </w:r>
          </w:p>
        </w:tc>
      </w:tr>
      <w:tr w:rsidR="005C2B28" w:rsidRPr="000A754B" w14:paraId="28A4F202" w14:textId="77777777" w:rsidTr="00F90486">
        <w:trPr>
          <w:trHeight w:val="340"/>
          <w:jc w:val="center"/>
        </w:trPr>
        <w:tc>
          <w:tcPr>
            <w:tcW w:w="0" w:type="auto"/>
            <w:vAlign w:val="center"/>
          </w:tcPr>
          <w:p w14:paraId="6E0F286D" w14:textId="77777777" w:rsidR="005C2B28" w:rsidRPr="000A754B" w:rsidRDefault="005C2B28" w:rsidP="00FE191F">
            <w:pPr>
              <w:pStyle w:val="Table"/>
              <w:keepNext/>
            </w:pPr>
            <w:r>
              <w:t>ID</w:t>
            </w:r>
          </w:p>
        </w:tc>
        <w:tc>
          <w:tcPr>
            <w:tcW w:w="0" w:type="auto"/>
            <w:vAlign w:val="center"/>
          </w:tcPr>
          <w:p w14:paraId="568ED6AE" w14:textId="77777777" w:rsidR="005C2B28" w:rsidRPr="004D4CB4" w:rsidRDefault="005C2B28" w:rsidP="00FE191F">
            <w:pPr>
              <w:pStyle w:val="Table"/>
              <w:keepNext/>
              <w:rPr>
                <w:lang w:val="ru-RU"/>
              </w:rPr>
            </w:pPr>
            <w:r>
              <w:rPr>
                <w:lang w:val="ru-RU"/>
              </w:rPr>
              <w:t>Число</w:t>
            </w:r>
          </w:p>
        </w:tc>
        <w:tc>
          <w:tcPr>
            <w:tcW w:w="0" w:type="auto"/>
            <w:vAlign w:val="center"/>
          </w:tcPr>
          <w:p w14:paraId="40CEBF6E" w14:textId="77777777" w:rsidR="005C2B28" w:rsidRPr="000A754B" w:rsidRDefault="005C2B28" w:rsidP="00FE191F">
            <w:pPr>
              <w:pStyle w:val="Table"/>
              <w:keepNext/>
            </w:pPr>
            <w:r w:rsidRPr="000A754B">
              <w:t>Уникальное</w:t>
            </w:r>
          </w:p>
        </w:tc>
        <w:tc>
          <w:tcPr>
            <w:tcW w:w="0" w:type="auto"/>
            <w:vAlign w:val="center"/>
          </w:tcPr>
          <w:p w14:paraId="5692C038" w14:textId="77777777" w:rsidR="005C2B28" w:rsidRPr="004D4CB4" w:rsidRDefault="005C2B28" w:rsidP="00FE191F">
            <w:pPr>
              <w:pStyle w:val="Table"/>
              <w:keepNext/>
              <w:rPr>
                <w:lang w:val="ru-RU"/>
              </w:rPr>
            </w:pPr>
            <w:r>
              <w:rPr>
                <w:lang w:val="ru-RU"/>
              </w:rPr>
              <w:t>Формы организации труда</w:t>
            </w:r>
          </w:p>
        </w:tc>
        <w:tc>
          <w:tcPr>
            <w:tcW w:w="0" w:type="auto"/>
            <w:vAlign w:val="center"/>
          </w:tcPr>
          <w:p w14:paraId="56E4F557" w14:textId="77777777" w:rsidR="005C2B28" w:rsidRPr="000A754B" w:rsidRDefault="005C2B28" w:rsidP="00FE191F">
            <w:pPr>
              <w:pStyle w:val="Table"/>
              <w:keepNext/>
            </w:pPr>
            <w:r w:rsidRPr="000A754B">
              <w:t>Идентификатор</w:t>
            </w:r>
          </w:p>
        </w:tc>
      </w:tr>
      <w:tr w:rsidR="005C2B28" w:rsidRPr="004D4CB4" w14:paraId="2A6FD356" w14:textId="77777777" w:rsidTr="00F90486">
        <w:trPr>
          <w:trHeight w:val="340"/>
          <w:jc w:val="center"/>
        </w:trPr>
        <w:tc>
          <w:tcPr>
            <w:tcW w:w="0" w:type="auto"/>
            <w:vAlign w:val="center"/>
          </w:tcPr>
          <w:p w14:paraId="5AE503AD" w14:textId="77777777" w:rsidR="005C2B28" w:rsidRPr="004D4CB4" w:rsidRDefault="005C2B28" w:rsidP="00F90486">
            <w:pPr>
              <w:pStyle w:val="Table"/>
              <w:rPr>
                <w:lang w:val="ru-RU"/>
              </w:rPr>
            </w:pPr>
            <w:r>
              <w:rPr>
                <w:lang w:val="ru-RU"/>
              </w:rPr>
              <w:t>Наименование</w:t>
            </w:r>
          </w:p>
        </w:tc>
        <w:tc>
          <w:tcPr>
            <w:tcW w:w="0" w:type="auto"/>
            <w:vAlign w:val="center"/>
          </w:tcPr>
          <w:p w14:paraId="1ECAF298" w14:textId="77777777" w:rsidR="005C2B28" w:rsidRPr="000A754B" w:rsidRDefault="005C2B28" w:rsidP="00F90486">
            <w:pPr>
              <w:pStyle w:val="Table"/>
            </w:pPr>
            <w:r>
              <w:rPr>
                <w:lang w:val="ru-RU"/>
              </w:rPr>
              <w:t>Строка(100)</w:t>
            </w:r>
          </w:p>
        </w:tc>
        <w:tc>
          <w:tcPr>
            <w:tcW w:w="0" w:type="auto"/>
            <w:vAlign w:val="center"/>
          </w:tcPr>
          <w:p w14:paraId="6AC97686" w14:textId="77777777" w:rsidR="005C2B28" w:rsidRPr="000A754B" w:rsidRDefault="005C2B28" w:rsidP="00F90486">
            <w:pPr>
              <w:pStyle w:val="Table"/>
            </w:pPr>
          </w:p>
        </w:tc>
        <w:tc>
          <w:tcPr>
            <w:tcW w:w="0" w:type="auto"/>
            <w:vAlign w:val="center"/>
          </w:tcPr>
          <w:p w14:paraId="4DD4F38E" w14:textId="77777777" w:rsidR="005C2B28" w:rsidRPr="000A754B" w:rsidRDefault="005C2B28" w:rsidP="00F90486">
            <w:pPr>
              <w:pStyle w:val="Table"/>
            </w:pPr>
            <w:r>
              <w:rPr>
                <w:lang w:val="ru-RU"/>
              </w:rPr>
              <w:t>Формы организации труда</w:t>
            </w:r>
          </w:p>
        </w:tc>
        <w:tc>
          <w:tcPr>
            <w:tcW w:w="0" w:type="auto"/>
            <w:vAlign w:val="center"/>
          </w:tcPr>
          <w:p w14:paraId="7D90789B" w14:textId="77777777" w:rsidR="005C2B28" w:rsidRPr="004D4CB4" w:rsidRDefault="005C2B28" w:rsidP="00F90486">
            <w:pPr>
              <w:pStyle w:val="Table"/>
              <w:rPr>
                <w:lang w:val="ru-RU"/>
              </w:rPr>
            </w:pPr>
            <w:r>
              <w:rPr>
                <w:bCs w:val="0"/>
                <w:color w:val="auto"/>
                <w:shd w:val="clear" w:color="auto" w:fill="FFFFFF"/>
                <w:lang w:val="ru-RU"/>
              </w:rPr>
              <w:t>Наименование формы организации труда</w:t>
            </w:r>
          </w:p>
        </w:tc>
      </w:tr>
    </w:tbl>
    <w:p w14:paraId="1F0B5BFE" w14:textId="23D6A48F" w:rsidR="005C2B28" w:rsidRDefault="00F20C8C" w:rsidP="00F90486">
      <w:pPr>
        <w:pStyle w:val="af9"/>
      </w:pPr>
      <w:r>
        <w:t>Таблица 2.</w:t>
      </w:r>
      <w:r w:rsidR="0027604F">
        <w:t>1</w:t>
      </w:r>
      <w:r w:rsidR="00BB671C">
        <w:t>1</w:t>
      </w:r>
      <w:r w:rsidR="005C2B28">
        <w:t xml:space="preserve"> «Форма организации производства» хранит информацию о различных формах организации производства</w:t>
      </w:r>
      <w:r w:rsidR="005C2B28" w:rsidRPr="009725E4">
        <w:t xml:space="preserve"> при описании характеристик</w:t>
      </w:r>
      <w:r w:rsidR="005C2B28">
        <w:t xml:space="preserve"> рабочего места (например, форма</w:t>
      </w:r>
      <w:r w:rsidR="005C2B28" w:rsidRPr="009725E4">
        <w:t xml:space="preserve"> организации </w:t>
      </w:r>
      <w:r w:rsidR="005C2B28">
        <w:t xml:space="preserve">производства может </w:t>
      </w:r>
      <w:r w:rsidR="005C2B28" w:rsidRPr="009725E4">
        <w:t>быть единое, серийное, поточное, конвейерное)</w:t>
      </w:r>
      <w:r w:rsidR="00E407A2">
        <w:t>.</w:t>
      </w:r>
    </w:p>
    <w:p w14:paraId="3816AC0D" w14:textId="6820575F" w:rsidR="00E407A2" w:rsidRDefault="00E407A2" w:rsidP="00E407A2">
      <w:pPr>
        <w:pStyle w:val="a"/>
      </w:pPr>
      <w:r>
        <w:t>Форма организации производств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488"/>
        <w:gridCol w:w="1288"/>
        <w:gridCol w:w="1466"/>
        <w:gridCol w:w="2245"/>
        <w:gridCol w:w="2982"/>
      </w:tblGrid>
      <w:tr w:rsidR="005C2B28" w:rsidRPr="00E54027" w14:paraId="436BAD7C" w14:textId="77777777" w:rsidTr="00F90486">
        <w:trPr>
          <w:cantSplit/>
          <w:trHeight w:val="552"/>
          <w:jc w:val="center"/>
        </w:trPr>
        <w:tc>
          <w:tcPr>
            <w:tcW w:w="0" w:type="auto"/>
            <w:vAlign w:val="center"/>
          </w:tcPr>
          <w:p w14:paraId="11D4D945" w14:textId="77777777" w:rsidR="005C2B28" w:rsidRPr="00E54027" w:rsidRDefault="005C2B28" w:rsidP="005C2B28">
            <w:pPr>
              <w:pStyle w:val="aff8"/>
            </w:pPr>
            <w:r w:rsidRPr="00E54027">
              <w:t>Поле</w:t>
            </w:r>
          </w:p>
        </w:tc>
        <w:tc>
          <w:tcPr>
            <w:tcW w:w="0" w:type="auto"/>
            <w:vAlign w:val="center"/>
          </w:tcPr>
          <w:p w14:paraId="2D9FF62C" w14:textId="77777777" w:rsidR="005C2B28" w:rsidRPr="00E54027" w:rsidRDefault="005C2B28" w:rsidP="005C2B28">
            <w:pPr>
              <w:pStyle w:val="aff8"/>
            </w:pPr>
            <w:r w:rsidRPr="00E54027">
              <w:t>Тип данных</w:t>
            </w:r>
          </w:p>
        </w:tc>
        <w:tc>
          <w:tcPr>
            <w:tcW w:w="0" w:type="auto"/>
            <w:vAlign w:val="center"/>
          </w:tcPr>
          <w:p w14:paraId="6CB3C21C" w14:textId="77777777" w:rsidR="005C2B28" w:rsidRPr="00E54027" w:rsidRDefault="005C2B28" w:rsidP="005C2B28">
            <w:pPr>
              <w:pStyle w:val="aff8"/>
            </w:pPr>
            <w:r w:rsidRPr="00E54027">
              <w:t>Ограничения</w:t>
            </w:r>
          </w:p>
        </w:tc>
        <w:tc>
          <w:tcPr>
            <w:tcW w:w="0" w:type="auto"/>
            <w:vAlign w:val="center"/>
          </w:tcPr>
          <w:p w14:paraId="472A9AFE" w14:textId="77777777" w:rsidR="005C2B28" w:rsidRPr="00E54027" w:rsidRDefault="005C2B28" w:rsidP="005C2B28">
            <w:pPr>
              <w:pStyle w:val="aff8"/>
            </w:pPr>
            <w:r w:rsidRPr="00E54027">
              <w:t>Источник (таблица)</w:t>
            </w:r>
          </w:p>
        </w:tc>
        <w:tc>
          <w:tcPr>
            <w:tcW w:w="0" w:type="auto"/>
            <w:vAlign w:val="center"/>
          </w:tcPr>
          <w:p w14:paraId="4888CEA0" w14:textId="77777777" w:rsidR="005C2B28" w:rsidRPr="00E54027" w:rsidRDefault="005C2B28" w:rsidP="005C2B28">
            <w:pPr>
              <w:pStyle w:val="aff8"/>
            </w:pPr>
            <w:r w:rsidRPr="00E54027">
              <w:t>Значение</w:t>
            </w:r>
          </w:p>
        </w:tc>
      </w:tr>
      <w:tr w:rsidR="005C2B28" w:rsidRPr="000A754B" w14:paraId="759198A0" w14:textId="77777777" w:rsidTr="00F90486">
        <w:trPr>
          <w:trHeight w:val="340"/>
          <w:jc w:val="center"/>
        </w:trPr>
        <w:tc>
          <w:tcPr>
            <w:tcW w:w="0" w:type="auto"/>
            <w:vAlign w:val="center"/>
          </w:tcPr>
          <w:p w14:paraId="14EB5454" w14:textId="77777777" w:rsidR="005C2B28" w:rsidRPr="000A754B" w:rsidRDefault="005C2B28" w:rsidP="005C2B28">
            <w:pPr>
              <w:pStyle w:val="Table"/>
            </w:pPr>
            <w:r>
              <w:t>ID</w:t>
            </w:r>
          </w:p>
        </w:tc>
        <w:tc>
          <w:tcPr>
            <w:tcW w:w="0" w:type="auto"/>
            <w:vAlign w:val="center"/>
          </w:tcPr>
          <w:p w14:paraId="230ECBAC" w14:textId="77777777" w:rsidR="005C2B28" w:rsidRPr="004D4CB4" w:rsidRDefault="005C2B28" w:rsidP="005C2B28">
            <w:pPr>
              <w:pStyle w:val="Table"/>
              <w:rPr>
                <w:lang w:val="ru-RU"/>
              </w:rPr>
            </w:pPr>
            <w:r>
              <w:rPr>
                <w:lang w:val="ru-RU"/>
              </w:rPr>
              <w:t>Число</w:t>
            </w:r>
          </w:p>
        </w:tc>
        <w:tc>
          <w:tcPr>
            <w:tcW w:w="0" w:type="auto"/>
            <w:vAlign w:val="center"/>
          </w:tcPr>
          <w:p w14:paraId="09A83EF5" w14:textId="77777777" w:rsidR="005C2B28" w:rsidRPr="000A754B" w:rsidRDefault="005C2B28" w:rsidP="005C2B28">
            <w:pPr>
              <w:pStyle w:val="Table"/>
            </w:pPr>
            <w:r w:rsidRPr="000A754B">
              <w:t>Уникальное</w:t>
            </w:r>
          </w:p>
        </w:tc>
        <w:tc>
          <w:tcPr>
            <w:tcW w:w="0" w:type="auto"/>
            <w:vAlign w:val="center"/>
          </w:tcPr>
          <w:p w14:paraId="1683FCB2" w14:textId="77777777" w:rsidR="005C2B28" w:rsidRPr="004D4CB4" w:rsidRDefault="005C2B28" w:rsidP="005C2B28">
            <w:pPr>
              <w:pStyle w:val="Table"/>
              <w:rPr>
                <w:lang w:val="ru-RU"/>
              </w:rPr>
            </w:pPr>
            <w:r>
              <w:rPr>
                <w:lang w:val="ru-RU"/>
              </w:rPr>
              <w:t>Формы организации производства</w:t>
            </w:r>
          </w:p>
        </w:tc>
        <w:tc>
          <w:tcPr>
            <w:tcW w:w="0" w:type="auto"/>
            <w:vAlign w:val="center"/>
          </w:tcPr>
          <w:p w14:paraId="6081FB46" w14:textId="77777777" w:rsidR="005C2B28" w:rsidRPr="000A754B" w:rsidRDefault="005C2B28" w:rsidP="005C2B28">
            <w:pPr>
              <w:pStyle w:val="Table"/>
            </w:pPr>
            <w:r w:rsidRPr="000A754B">
              <w:t>Идентификатор</w:t>
            </w:r>
          </w:p>
        </w:tc>
      </w:tr>
      <w:tr w:rsidR="005C2B28" w:rsidRPr="004D4CB4" w14:paraId="76C34265" w14:textId="77777777" w:rsidTr="00F90486">
        <w:trPr>
          <w:trHeight w:val="681"/>
          <w:jc w:val="center"/>
        </w:trPr>
        <w:tc>
          <w:tcPr>
            <w:tcW w:w="0" w:type="auto"/>
            <w:vAlign w:val="center"/>
          </w:tcPr>
          <w:p w14:paraId="6D99170D" w14:textId="77777777" w:rsidR="005C2B28" w:rsidRPr="004D4CB4" w:rsidRDefault="005C2B28" w:rsidP="005C2B28">
            <w:pPr>
              <w:pStyle w:val="Table"/>
              <w:rPr>
                <w:lang w:val="ru-RU"/>
              </w:rPr>
            </w:pPr>
            <w:r>
              <w:rPr>
                <w:lang w:val="ru-RU"/>
              </w:rPr>
              <w:t>Наименование</w:t>
            </w:r>
          </w:p>
        </w:tc>
        <w:tc>
          <w:tcPr>
            <w:tcW w:w="0" w:type="auto"/>
            <w:vAlign w:val="center"/>
          </w:tcPr>
          <w:p w14:paraId="25164157" w14:textId="77777777" w:rsidR="005C2B28" w:rsidRPr="000A754B" w:rsidRDefault="005C2B28" w:rsidP="005C2B28">
            <w:pPr>
              <w:pStyle w:val="Table"/>
            </w:pPr>
            <w:r>
              <w:rPr>
                <w:lang w:val="ru-RU"/>
              </w:rPr>
              <w:t>Строка(100)</w:t>
            </w:r>
          </w:p>
        </w:tc>
        <w:tc>
          <w:tcPr>
            <w:tcW w:w="0" w:type="auto"/>
            <w:vAlign w:val="center"/>
          </w:tcPr>
          <w:p w14:paraId="61D56492" w14:textId="77777777" w:rsidR="005C2B28" w:rsidRPr="000A754B" w:rsidRDefault="005C2B28" w:rsidP="005C2B28">
            <w:pPr>
              <w:pStyle w:val="Table"/>
            </w:pPr>
          </w:p>
        </w:tc>
        <w:tc>
          <w:tcPr>
            <w:tcW w:w="0" w:type="auto"/>
            <w:vAlign w:val="center"/>
          </w:tcPr>
          <w:p w14:paraId="52801732" w14:textId="77777777" w:rsidR="005C2B28" w:rsidRPr="000A754B" w:rsidRDefault="005C2B28" w:rsidP="005C2B28">
            <w:pPr>
              <w:pStyle w:val="Table"/>
            </w:pPr>
            <w:r>
              <w:rPr>
                <w:lang w:val="ru-RU"/>
              </w:rPr>
              <w:t>Формы организации производства</w:t>
            </w:r>
          </w:p>
        </w:tc>
        <w:tc>
          <w:tcPr>
            <w:tcW w:w="0" w:type="auto"/>
            <w:vAlign w:val="center"/>
          </w:tcPr>
          <w:p w14:paraId="1706B10F" w14:textId="77777777" w:rsidR="005C2B28" w:rsidRPr="004D4CB4" w:rsidRDefault="005C2B28" w:rsidP="005C2B28">
            <w:pPr>
              <w:pStyle w:val="Table"/>
              <w:rPr>
                <w:lang w:val="ru-RU"/>
              </w:rPr>
            </w:pPr>
            <w:r>
              <w:rPr>
                <w:bCs w:val="0"/>
                <w:color w:val="auto"/>
                <w:shd w:val="clear" w:color="auto" w:fill="FFFFFF"/>
                <w:lang w:val="ru-RU"/>
              </w:rPr>
              <w:t>Наименование формы организации производства</w:t>
            </w:r>
          </w:p>
        </w:tc>
      </w:tr>
    </w:tbl>
    <w:p w14:paraId="3BD71481" w14:textId="7F7C7753" w:rsidR="005C2B28" w:rsidRDefault="005C2B28" w:rsidP="00F90486">
      <w:pPr>
        <w:pStyle w:val="af9"/>
      </w:pPr>
      <w:r>
        <w:t>Информация о сотрудниках хранится в таблице</w:t>
      </w:r>
      <w:r w:rsidR="00E407A2">
        <w:t xml:space="preserve"> </w:t>
      </w:r>
      <w:r w:rsidR="000D7348">
        <w:t>2.</w:t>
      </w:r>
      <w:r w:rsidR="00BB671C">
        <w:t>12</w:t>
      </w:r>
      <w:r>
        <w:t xml:space="preserve"> «Сотрудники организаций» </w:t>
      </w:r>
    </w:p>
    <w:p w14:paraId="04A951CD" w14:textId="420290A1" w:rsidR="00E407A2" w:rsidRDefault="00E407A2" w:rsidP="00E407A2">
      <w:pPr>
        <w:pStyle w:val="a"/>
      </w:pPr>
      <w:r>
        <w:lastRenderedPageBreak/>
        <w:t>Сотрудники организаци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1916"/>
        <w:gridCol w:w="1131"/>
        <w:gridCol w:w="1522"/>
        <w:gridCol w:w="1889"/>
        <w:gridCol w:w="3067"/>
      </w:tblGrid>
      <w:tr w:rsidR="005C2B28" w:rsidRPr="00F236A1" w14:paraId="27E0861C" w14:textId="77777777" w:rsidTr="00F90486">
        <w:trPr>
          <w:cantSplit/>
          <w:trHeight w:val="552"/>
          <w:jc w:val="center"/>
        </w:trPr>
        <w:tc>
          <w:tcPr>
            <w:tcW w:w="0" w:type="auto"/>
            <w:vAlign w:val="center"/>
          </w:tcPr>
          <w:p w14:paraId="453A5D6C" w14:textId="77777777" w:rsidR="005C2B28" w:rsidRPr="00F236A1" w:rsidRDefault="005C2B28" w:rsidP="005C2B28">
            <w:pPr>
              <w:pStyle w:val="aff8"/>
            </w:pPr>
            <w:r w:rsidRPr="00F236A1">
              <w:t>Поле</w:t>
            </w:r>
          </w:p>
        </w:tc>
        <w:tc>
          <w:tcPr>
            <w:tcW w:w="0" w:type="auto"/>
            <w:vAlign w:val="center"/>
          </w:tcPr>
          <w:p w14:paraId="6B1ED9CA" w14:textId="77777777" w:rsidR="005C2B28" w:rsidRPr="00F236A1" w:rsidRDefault="005C2B28" w:rsidP="005C2B28">
            <w:pPr>
              <w:pStyle w:val="aff8"/>
            </w:pPr>
            <w:r w:rsidRPr="00F236A1">
              <w:t>Тип данных</w:t>
            </w:r>
          </w:p>
        </w:tc>
        <w:tc>
          <w:tcPr>
            <w:tcW w:w="0" w:type="auto"/>
            <w:vAlign w:val="center"/>
          </w:tcPr>
          <w:p w14:paraId="19960742" w14:textId="77777777" w:rsidR="005C2B28" w:rsidRPr="00F236A1" w:rsidRDefault="005C2B28" w:rsidP="005C2B28">
            <w:pPr>
              <w:pStyle w:val="aff8"/>
            </w:pPr>
            <w:r w:rsidRPr="00F236A1">
              <w:t>Ограничения</w:t>
            </w:r>
          </w:p>
        </w:tc>
        <w:tc>
          <w:tcPr>
            <w:tcW w:w="0" w:type="auto"/>
            <w:vAlign w:val="center"/>
          </w:tcPr>
          <w:p w14:paraId="2BA11F9B" w14:textId="77777777" w:rsidR="005C2B28" w:rsidRPr="00F236A1" w:rsidRDefault="005C2B28" w:rsidP="005C2B28">
            <w:pPr>
              <w:pStyle w:val="aff8"/>
            </w:pPr>
            <w:r w:rsidRPr="00F236A1">
              <w:t>Источник (таблица)</w:t>
            </w:r>
          </w:p>
        </w:tc>
        <w:tc>
          <w:tcPr>
            <w:tcW w:w="0" w:type="auto"/>
            <w:vAlign w:val="center"/>
          </w:tcPr>
          <w:p w14:paraId="5F4652BA" w14:textId="77777777" w:rsidR="005C2B28" w:rsidRPr="00F236A1" w:rsidRDefault="005C2B28" w:rsidP="005C2B28">
            <w:pPr>
              <w:pStyle w:val="aff8"/>
            </w:pPr>
            <w:r w:rsidRPr="00F236A1">
              <w:t>Значение</w:t>
            </w:r>
          </w:p>
        </w:tc>
      </w:tr>
      <w:tr w:rsidR="005C2B28" w:rsidRPr="00616006" w14:paraId="41716A82" w14:textId="77777777" w:rsidTr="00F90486">
        <w:trPr>
          <w:cantSplit/>
          <w:trHeight w:val="340"/>
          <w:jc w:val="center"/>
        </w:trPr>
        <w:tc>
          <w:tcPr>
            <w:tcW w:w="0" w:type="auto"/>
            <w:vAlign w:val="center"/>
          </w:tcPr>
          <w:p w14:paraId="6B85A029" w14:textId="77777777" w:rsidR="005C2B28" w:rsidRPr="00616006" w:rsidRDefault="005C2B28" w:rsidP="005C2B28">
            <w:pPr>
              <w:pStyle w:val="Table"/>
            </w:pPr>
            <w:r>
              <w:t>ID</w:t>
            </w:r>
          </w:p>
        </w:tc>
        <w:tc>
          <w:tcPr>
            <w:tcW w:w="0" w:type="auto"/>
            <w:vAlign w:val="center"/>
          </w:tcPr>
          <w:p w14:paraId="005E2362" w14:textId="77777777" w:rsidR="005C2B28" w:rsidRPr="00E1721E" w:rsidRDefault="005C2B28" w:rsidP="005C2B28">
            <w:pPr>
              <w:pStyle w:val="Table"/>
              <w:rPr>
                <w:lang w:val="ru-RU"/>
              </w:rPr>
            </w:pPr>
            <w:r>
              <w:rPr>
                <w:lang w:val="ru-RU"/>
              </w:rPr>
              <w:t>Число</w:t>
            </w:r>
          </w:p>
        </w:tc>
        <w:tc>
          <w:tcPr>
            <w:tcW w:w="0" w:type="auto"/>
            <w:vAlign w:val="center"/>
          </w:tcPr>
          <w:p w14:paraId="36801C07" w14:textId="77777777" w:rsidR="005C2B28" w:rsidRPr="00616006" w:rsidRDefault="005C2B28" w:rsidP="005C2B28">
            <w:pPr>
              <w:pStyle w:val="Table"/>
            </w:pPr>
            <w:r w:rsidRPr="00616006">
              <w:t>Уникальное</w:t>
            </w:r>
          </w:p>
        </w:tc>
        <w:tc>
          <w:tcPr>
            <w:tcW w:w="0" w:type="auto"/>
            <w:vAlign w:val="center"/>
          </w:tcPr>
          <w:p w14:paraId="6BBFFF93" w14:textId="77777777" w:rsidR="005C2B28" w:rsidRPr="00FA3F5F" w:rsidRDefault="005C2B28" w:rsidP="005C2B28">
            <w:pPr>
              <w:pStyle w:val="Table"/>
              <w:rPr>
                <w:lang w:val="ru-RU"/>
              </w:rPr>
            </w:pPr>
            <w:r>
              <w:t>Сотрудники организаций</w:t>
            </w:r>
          </w:p>
        </w:tc>
        <w:tc>
          <w:tcPr>
            <w:tcW w:w="0" w:type="auto"/>
            <w:vAlign w:val="center"/>
          </w:tcPr>
          <w:p w14:paraId="3FBC9A1F" w14:textId="77777777" w:rsidR="005C2B28" w:rsidRPr="00616006" w:rsidRDefault="005C2B28" w:rsidP="005C2B28">
            <w:pPr>
              <w:pStyle w:val="Table"/>
            </w:pPr>
            <w:r w:rsidRPr="00616006">
              <w:t xml:space="preserve">Идентификатор </w:t>
            </w:r>
          </w:p>
        </w:tc>
      </w:tr>
      <w:tr w:rsidR="005C2B28" w:rsidRPr="00E1721E" w14:paraId="672C2631" w14:textId="77777777" w:rsidTr="00F90486">
        <w:trPr>
          <w:cantSplit/>
          <w:trHeight w:val="340"/>
          <w:jc w:val="center"/>
        </w:trPr>
        <w:tc>
          <w:tcPr>
            <w:tcW w:w="0" w:type="auto"/>
            <w:vAlign w:val="center"/>
          </w:tcPr>
          <w:p w14:paraId="370FCF80" w14:textId="77777777" w:rsidR="005C2B28" w:rsidRPr="00AB358E" w:rsidRDefault="005C2B28" w:rsidP="005C2B28">
            <w:pPr>
              <w:pStyle w:val="Table"/>
              <w:rPr>
                <w:lang w:val="ru-RU"/>
              </w:rPr>
            </w:pPr>
            <w:r>
              <w:rPr>
                <w:lang w:val="ru-RU"/>
              </w:rPr>
              <w:t>Основной</w:t>
            </w:r>
          </w:p>
        </w:tc>
        <w:tc>
          <w:tcPr>
            <w:tcW w:w="0" w:type="auto"/>
            <w:vAlign w:val="center"/>
          </w:tcPr>
          <w:p w14:paraId="749825E8" w14:textId="77777777" w:rsidR="005C2B28" w:rsidRPr="00E1721E" w:rsidRDefault="005C2B28" w:rsidP="005C2B28">
            <w:pPr>
              <w:pStyle w:val="Table"/>
              <w:rPr>
                <w:lang w:val="ru-RU"/>
              </w:rPr>
            </w:pPr>
            <w:r>
              <w:rPr>
                <w:lang w:val="ru-RU"/>
              </w:rPr>
              <w:t>Булево</w:t>
            </w:r>
          </w:p>
        </w:tc>
        <w:tc>
          <w:tcPr>
            <w:tcW w:w="0" w:type="auto"/>
            <w:vAlign w:val="center"/>
          </w:tcPr>
          <w:p w14:paraId="0BF32F45" w14:textId="77777777" w:rsidR="005C2B28" w:rsidRPr="00AB358E" w:rsidRDefault="005C2B28" w:rsidP="005C2B28">
            <w:pPr>
              <w:pStyle w:val="Table"/>
              <w:rPr>
                <w:lang w:val="ru-RU"/>
              </w:rPr>
            </w:pPr>
          </w:p>
        </w:tc>
        <w:tc>
          <w:tcPr>
            <w:tcW w:w="0" w:type="auto"/>
            <w:vAlign w:val="center"/>
          </w:tcPr>
          <w:p w14:paraId="0B691275" w14:textId="77777777" w:rsidR="005C2B28" w:rsidRPr="00616006" w:rsidRDefault="005C2B28" w:rsidP="005C2B28">
            <w:pPr>
              <w:pStyle w:val="Table"/>
            </w:pPr>
            <w:r>
              <w:t>Сотрудники организаций</w:t>
            </w:r>
          </w:p>
        </w:tc>
        <w:tc>
          <w:tcPr>
            <w:tcW w:w="0" w:type="auto"/>
            <w:vAlign w:val="center"/>
          </w:tcPr>
          <w:p w14:paraId="58F5C24F" w14:textId="77777777" w:rsidR="005C2B28" w:rsidRPr="00AB358E" w:rsidRDefault="005C2B28" w:rsidP="005C2B28">
            <w:pPr>
              <w:pStyle w:val="Table"/>
              <w:rPr>
                <w:lang w:val="ru-RU"/>
              </w:rPr>
            </w:pPr>
            <w:r>
              <w:rPr>
                <w:lang w:val="ru-RU"/>
              </w:rPr>
              <w:t>Является ли должность основной для сотрудника</w:t>
            </w:r>
          </w:p>
        </w:tc>
      </w:tr>
      <w:tr w:rsidR="005C2B28" w:rsidRPr="00FA3F5F" w14:paraId="50B1C6C3" w14:textId="77777777" w:rsidTr="00F90486">
        <w:trPr>
          <w:cantSplit/>
          <w:trHeight w:val="340"/>
          <w:jc w:val="center"/>
        </w:trPr>
        <w:tc>
          <w:tcPr>
            <w:tcW w:w="0" w:type="auto"/>
            <w:vAlign w:val="center"/>
          </w:tcPr>
          <w:p w14:paraId="23C2094F" w14:textId="77777777" w:rsidR="005C2B28" w:rsidRPr="00FA3F5F" w:rsidRDefault="005C2B28" w:rsidP="005C2B28">
            <w:pPr>
              <w:pStyle w:val="Table"/>
              <w:rPr>
                <w:lang w:val="ru-RU"/>
              </w:rPr>
            </w:pPr>
            <w:r>
              <w:t>ID</w:t>
            </w:r>
            <w:r>
              <w:rPr>
                <w:lang w:val="ru-RU"/>
              </w:rPr>
              <w:t>(Физические лица)</w:t>
            </w:r>
          </w:p>
        </w:tc>
        <w:tc>
          <w:tcPr>
            <w:tcW w:w="0" w:type="auto"/>
            <w:vAlign w:val="center"/>
          </w:tcPr>
          <w:p w14:paraId="65EBD791" w14:textId="77777777" w:rsidR="005C2B28" w:rsidRPr="00E1721E" w:rsidRDefault="005C2B28" w:rsidP="005C2B28">
            <w:pPr>
              <w:pStyle w:val="Table"/>
              <w:rPr>
                <w:lang w:val="ru-RU"/>
              </w:rPr>
            </w:pPr>
            <w:r>
              <w:rPr>
                <w:lang w:val="ru-RU"/>
              </w:rPr>
              <w:t>Число</w:t>
            </w:r>
          </w:p>
        </w:tc>
        <w:tc>
          <w:tcPr>
            <w:tcW w:w="0" w:type="auto"/>
            <w:vAlign w:val="center"/>
          </w:tcPr>
          <w:p w14:paraId="23B9B489" w14:textId="77777777" w:rsidR="005C2B28" w:rsidRPr="00616006" w:rsidRDefault="005C2B28" w:rsidP="005C2B28">
            <w:pPr>
              <w:pStyle w:val="Table"/>
            </w:pPr>
            <w:r w:rsidRPr="00616006">
              <w:t>Уникальное</w:t>
            </w:r>
          </w:p>
        </w:tc>
        <w:tc>
          <w:tcPr>
            <w:tcW w:w="0" w:type="auto"/>
            <w:vAlign w:val="center"/>
          </w:tcPr>
          <w:p w14:paraId="264FC3F6" w14:textId="77777777" w:rsidR="005C2B28" w:rsidRPr="00616006" w:rsidRDefault="005C2B28" w:rsidP="005C2B28">
            <w:pPr>
              <w:pStyle w:val="Table"/>
            </w:pPr>
            <w:r>
              <w:rPr>
                <w:lang w:val="ru-RU"/>
              </w:rPr>
              <w:t>Физические лица</w:t>
            </w:r>
          </w:p>
        </w:tc>
        <w:tc>
          <w:tcPr>
            <w:tcW w:w="0" w:type="auto"/>
            <w:vAlign w:val="center"/>
          </w:tcPr>
          <w:p w14:paraId="5D1D8630" w14:textId="77777777" w:rsidR="005C2B28" w:rsidRPr="00FA3F5F" w:rsidRDefault="005C2B28" w:rsidP="00F90486">
            <w:pPr>
              <w:spacing w:line="240" w:lineRule="auto"/>
              <w:ind w:firstLine="0"/>
              <w:jc w:val="left"/>
              <w:rPr>
                <w:sz w:val="22"/>
              </w:rPr>
            </w:pPr>
            <w:r w:rsidRPr="00FA3F5F">
              <w:rPr>
                <w:sz w:val="22"/>
              </w:rPr>
              <w:t>Идентификатор</w:t>
            </w:r>
          </w:p>
        </w:tc>
      </w:tr>
      <w:tr w:rsidR="005C2B28" w:rsidRPr="00053F93" w14:paraId="5431EBFB" w14:textId="77777777" w:rsidTr="00F90486">
        <w:trPr>
          <w:cantSplit/>
          <w:trHeight w:val="340"/>
          <w:jc w:val="center"/>
        </w:trPr>
        <w:tc>
          <w:tcPr>
            <w:tcW w:w="0" w:type="auto"/>
            <w:vAlign w:val="center"/>
          </w:tcPr>
          <w:p w14:paraId="4F231330" w14:textId="77777777" w:rsidR="005C2B28" w:rsidRPr="00AB358E" w:rsidRDefault="005C2B28" w:rsidP="005C2B28">
            <w:pPr>
              <w:pStyle w:val="Table"/>
              <w:rPr>
                <w:lang w:val="ru-RU"/>
              </w:rPr>
            </w:pPr>
            <w:r>
              <w:rPr>
                <w:lang w:val="ru-RU"/>
              </w:rPr>
              <w:t>Дата приема на работу</w:t>
            </w:r>
          </w:p>
        </w:tc>
        <w:tc>
          <w:tcPr>
            <w:tcW w:w="0" w:type="auto"/>
            <w:vAlign w:val="center"/>
          </w:tcPr>
          <w:p w14:paraId="0FA3E4F1" w14:textId="77777777" w:rsidR="005C2B28" w:rsidRPr="00616006" w:rsidRDefault="005C2B28" w:rsidP="005C2B28">
            <w:pPr>
              <w:pStyle w:val="Table"/>
            </w:pPr>
            <w:r>
              <w:rPr>
                <w:lang w:val="ru-RU"/>
              </w:rPr>
              <w:t>Дата</w:t>
            </w:r>
          </w:p>
        </w:tc>
        <w:tc>
          <w:tcPr>
            <w:tcW w:w="0" w:type="auto"/>
            <w:vAlign w:val="center"/>
          </w:tcPr>
          <w:p w14:paraId="1D92B67D" w14:textId="77777777" w:rsidR="005C2B28" w:rsidRPr="00AB358E" w:rsidRDefault="005C2B28" w:rsidP="005C2B28">
            <w:pPr>
              <w:pStyle w:val="Table"/>
              <w:rPr>
                <w:lang w:val="ru-RU"/>
              </w:rPr>
            </w:pPr>
          </w:p>
        </w:tc>
        <w:tc>
          <w:tcPr>
            <w:tcW w:w="0" w:type="auto"/>
            <w:vAlign w:val="center"/>
          </w:tcPr>
          <w:p w14:paraId="206F9116" w14:textId="77777777" w:rsidR="005C2B28" w:rsidRPr="00616006" w:rsidRDefault="005C2B28" w:rsidP="005C2B28">
            <w:pPr>
              <w:pStyle w:val="Table"/>
            </w:pPr>
            <w:r>
              <w:t>Сотрудники организаций</w:t>
            </w:r>
          </w:p>
        </w:tc>
        <w:tc>
          <w:tcPr>
            <w:tcW w:w="0" w:type="auto"/>
            <w:vAlign w:val="center"/>
          </w:tcPr>
          <w:p w14:paraId="731DAAE4" w14:textId="77777777" w:rsidR="005C2B28" w:rsidRPr="00AB358E" w:rsidRDefault="005C2B28" w:rsidP="005C2B28">
            <w:pPr>
              <w:pStyle w:val="Table"/>
              <w:rPr>
                <w:lang w:val="ru-RU"/>
              </w:rPr>
            </w:pPr>
            <w:r>
              <w:rPr>
                <w:lang w:val="ru-RU"/>
              </w:rPr>
              <w:t>Дата приема на работу сотрудника</w:t>
            </w:r>
          </w:p>
        </w:tc>
      </w:tr>
      <w:tr w:rsidR="005C2B28" w:rsidRPr="00053F93" w14:paraId="07BB2E97" w14:textId="77777777" w:rsidTr="00F90486">
        <w:trPr>
          <w:cantSplit/>
          <w:trHeight w:val="340"/>
          <w:jc w:val="center"/>
        </w:trPr>
        <w:tc>
          <w:tcPr>
            <w:tcW w:w="0" w:type="auto"/>
            <w:vAlign w:val="center"/>
          </w:tcPr>
          <w:p w14:paraId="1A36DF77" w14:textId="77777777" w:rsidR="005C2B28" w:rsidRPr="00AB358E" w:rsidRDefault="005C2B28" w:rsidP="005C2B28">
            <w:pPr>
              <w:pStyle w:val="Table"/>
              <w:rPr>
                <w:lang w:val="ru-RU"/>
              </w:rPr>
            </w:pPr>
            <w:r>
              <w:rPr>
                <w:lang w:val="ru-RU"/>
              </w:rPr>
              <w:t>Дата увольнения</w:t>
            </w:r>
          </w:p>
        </w:tc>
        <w:tc>
          <w:tcPr>
            <w:tcW w:w="0" w:type="auto"/>
            <w:vAlign w:val="center"/>
          </w:tcPr>
          <w:p w14:paraId="4627A58E" w14:textId="77777777" w:rsidR="005C2B28" w:rsidRPr="00616006" w:rsidRDefault="005C2B28" w:rsidP="005C2B28">
            <w:pPr>
              <w:pStyle w:val="Table"/>
            </w:pPr>
            <w:r>
              <w:rPr>
                <w:lang w:val="ru-RU"/>
              </w:rPr>
              <w:t>Дата</w:t>
            </w:r>
          </w:p>
        </w:tc>
        <w:tc>
          <w:tcPr>
            <w:tcW w:w="0" w:type="auto"/>
            <w:vAlign w:val="center"/>
          </w:tcPr>
          <w:p w14:paraId="7A0723CE" w14:textId="77777777" w:rsidR="005C2B28" w:rsidRPr="00616006" w:rsidRDefault="005C2B28" w:rsidP="005C2B28">
            <w:pPr>
              <w:pStyle w:val="Table"/>
            </w:pPr>
          </w:p>
        </w:tc>
        <w:tc>
          <w:tcPr>
            <w:tcW w:w="0" w:type="auto"/>
            <w:vAlign w:val="center"/>
          </w:tcPr>
          <w:p w14:paraId="7EF59343" w14:textId="77777777" w:rsidR="005C2B28" w:rsidRPr="00053F93" w:rsidRDefault="005C2B28" w:rsidP="005C2B28">
            <w:pPr>
              <w:pStyle w:val="Table"/>
              <w:rPr>
                <w:lang w:val="ru-RU"/>
              </w:rPr>
            </w:pPr>
            <w:r>
              <w:t>Сотрудники организаций</w:t>
            </w:r>
          </w:p>
        </w:tc>
        <w:tc>
          <w:tcPr>
            <w:tcW w:w="0" w:type="auto"/>
            <w:vAlign w:val="center"/>
          </w:tcPr>
          <w:p w14:paraId="2E1F743E" w14:textId="77777777" w:rsidR="005C2B28" w:rsidRPr="00AB358E" w:rsidRDefault="005C2B28" w:rsidP="005C2B28">
            <w:pPr>
              <w:pStyle w:val="Table"/>
              <w:rPr>
                <w:lang w:val="ru-RU"/>
              </w:rPr>
            </w:pPr>
            <w:r>
              <w:rPr>
                <w:lang w:val="ru-RU"/>
              </w:rPr>
              <w:t>Дата увольнения сотрудника</w:t>
            </w:r>
          </w:p>
        </w:tc>
      </w:tr>
      <w:tr w:rsidR="005C2B28" w:rsidRPr="00FA3F5F" w14:paraId="68577431" w14:textId="77777777" w:rsidTr="00F90486">
        <w:trPr>
          <w:cantSplit/>
          <w:trHeight w:val="340"/>
          <w:jc w:val="center"/>
        </w:trPr>
        <w:tc>
          <w:tcPr>
            <w:tcW w:w="0" w:type="auto"/>
            <w:vAlign w:val="center"/>
          </w:tcPr>
          <w:p w14:paraId="32F715F2" w14:textId="77777777" w:rsidR="005C2B28" w:rsidRPr="00AB358E" w:rsidRDefault="005C2B28" w:rsidP="005C2B28">
            <w:pPr>
              <w:pStyle w:val="Table"/>
              <w:rPr>
                <w:lang w:val="ru-RU"/>
              </w:rPr>
            </w:pPr>
            <w:r>
              <w:t xml:space="preserve">ID </w:t>
            </w:r>
            <w:r>
              <w:rPr>
                <w:lang w:val="ru-RU"/>
              </w:rPr>
              <w:t>(Рабочие места)</w:t>
            </w:r>
          </w:p>
        </w:tc>
        <w:tc>
          <w:tcPr>
            <w:tcW w:w="0" w:type="auto"/>
            <w:vAlign w:val="center"/>
          </w:tcPr>
          <w:p w14:paraId="4C11BC81" w14:textId="77777777" w:rsidR="005C2B28" w:rsidRPr="00616006" w:rsidRDefault="005C2B28" w:rsidP="005C2B28">
            <w:pPr>
              <w:pStyle w:val="Table"/>
            </w:pPr>
            <w:r>
              <w:rPr>
                <w:lang w:val="ru-RU"/>
              </w:rPr>
              <w:t>Число</w:t>
            </w:r>
          </w:p>
        </w:tc>
        <w:tc>
          <w:tcPr>
            <w:tcW w:w="0" w:type="auto"/>
            <w:vAlign w:val="center"/>
          </w:tcPr>
          <w:p w14:paraId="5F7987AA" w14:textId="77777777" w:rsidR="005C2B28" w:rsidRPr="00616006" w:rsidRDefault="005C2B28" w:rsidP="005C2B28">
            <w:pPr>
              <w:pStyle w:val="Table"/>
            </w:pPr>
            <w:r w:rsidRPr="00616006">
              <w:t>Уникальное</w:t>
            </w:r>
          </w:p>
        </w:tc>
        <w:tc>
          <w:tcPr>
            <w:tcW w:w="0" w:type="auto"/>
            <w:vAlign w:val="center"/>
          </w:tcPr>
          <w:p w14:paraId="545666B0" w14:textId="77777777" w:rsidR="005C2B28" w:rsidRPr="00FF30AD" w:rsidRDefault="005C2B28" w:rsidP="005C2B28">
            <w:pPr>
              <w:pStyle w:val="Table"/>
              <w:rPr>
                <w:lang w:val="ru-RU"/>
              </w:rPr>
            </w:pPr>
            <w:r>
              <w:rPr>
                <w:lang w:val="ru-RU"/>
              </w:rPr>
              <w:t>Рабочие места</w:t>
            </w:r>
          </w:p>
        </w:tc>
        <w:tc>
          <w:tcPr>
            <w:tcW w:w="0" w:type="auto"/>
            <w:vAlign w:val="center"/>
          </w:tcPr>
          <w:p w14:paraId="11AE574A" w14:textId="77777777" w:rsidR="005C2B28" w:rsidRPr="00FA3F5F" w:rsidRDefault="005C2B28" w:rsidP="005C2B28">
            <w:pPr>
              <w:pStyle w:val="Table"/>
              <w:rPr>
                <w:lang w:val="ru-RU"/>
              </w:rPr>
            </w:pPr>
            <w:r w:rsidRPr="00616006">
              <w:t>Идентификатор</w:t>
            </w:r>
          </w:p>
        </w:tc>
      </w:tr>
    </w:tbl>
    <w:p w14:paraId="7E11727C" w14:textId="077589E1" w:rsidR="005C2B28" w:rsidRDefault="005C2B28" w:rsidP="00F90486">
      <w:pPr>
        <w:pStyle w:val="af9"/>
      </w:pPr>
      <w:r>
        <w:t>Для каждой профессии в системе определяется код</w:t>
      </w:r>
      <w:r w:rsidR="00E407A2">
        <w:t xml:space="preserve"> ОКПДТР, описание ЕКТС, код ОКЗ (см. таб. </w:t>
      </w:r>
      <w:r w:rsidR="000D7348">
        <w:t>2.</w:t>
      </w:r>
      <w:r w:rsidR="0087139C">
        <w:t>13</w:t>
      </w:r>
      <w:r w:rsidR="00E407A2">
        <w:t>).</w:t>
      </w:r>
    </w:p>
    <w:p w14:paraId="066601B8" w14:textId="09C0F222" w:rsidR="00E407A2" w:rsidRDefault="00E407A2" w:rsidP="00E407A2">
      <w:pPr>
        <w:pStyle w:val="a"/>
      </w:pPr>
      <w:r>
        <w:t>Професс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1526"/>
        <w:gridCol w:w="1339"/>
        <w:gridCol w:w="1522"/>
        <w:gridCol w:w="1562"/>
        <w:gridCol w:w="3576"/>
      </w:tblGrid>
      <w:tr w:rsidR="005C2B28" w:rsidRPr="00F236A1" w14:paraId="636FC84C" w14:textId="77777777" w:rsidTr="00F90486">
        <w:trPr>
          <w:cantSplit/>
          <w:trHeight w:val="552"/>
          <w:jc w:val="center"/>
        </w:trPr>
        <w:tc>
          <w:tcPr>
            <w:tcW w:w="0" w:type="auto"/>
            <w:vAlign w:val="center"/>
          </w:tcPr>
          <w:p w14:paraId="7E61F475" w14:textId="77777777" w:rsidR="005C2B28" w:rsidRPr="00E407A2" w:rsidRDefault="005C2B28" w:rsidP="00F90486">
            <w:pPr>
              <w:pStyle w:val="aff8"/>
              <w:keepNext/>
              <w:rPr>
                <w:lang w:val="ru-RU"/>
              </w:rPr>
            </w:pPr>
            <w:r w:rsidRPr="00E407A2">
              <w:rPr>
                <w:lang w:val="ru-RU"/>
              </w:rPr>
              <w:t>Поле</w:t>
            </w:r>
          </w:p>
        </w:tc>
        <w:tc>
          <w:tcPr>
            <w:tcW w:w="0" w:type="auto"/>
            <w:vAlign w:val="center"/>
          </w:tcPr>
          <w:p w14:paraId="0EEC1E9F" w14:textId="77777777" w:rsidR="005C2B28" w:rsidRPr="00E407A2" w:rsidRDefault="005C2B28" w:rsidP="00F90486">
            <w:pPr>
              <w:pStyle w:val="aff8"/>
              <w:keepNext/>
              <w:rPr>
                <w:lang w:val="ru-RU"/>
              </w:rPr>
            </w:pPr>
            <w:r w:rsidRPr="00E407A2">
              <w:rPr>
                <w:lang w:val="ru-RU"/>
              </w:rPr>
              <w:t>Тип данных</w:t>
            </w:r>
          </w:p>
        </w:tc>
        <w:tc>
          <w:tcPr>
            <w:tcW w:w="0" w:type="auto"/>
            <w:vAlign w:val="center"/>
          </w:tcPr>
          <w:p w14:paraId="135F85D1" w14:textId="77777777" w:rsidR="005C2B28" w:rsidRPr="00E407A2" w:rsidRDefault="005C2B28" w:rsidP="00F90486">
            <w:pPr>
              <w:pStyle w:val="aff8"/>
              <w:keepNext/>
              <w:rPr>
                <w:lang w:val="ru-RU"/>
              </w:rPr>
            </w:pPr>
            <w:r w:rsidRPr="00E407A2">
              <w:rPr>
                <w:lang w:val="ru-RU"/>
              </w:rPr>
              <w:t>Ограничения</w:t>
            </w:r>
          </w:p>
        </w:tc>
        <w:tc>
          <w:tcPr>
            <w:tcW w:w="0" w:type="auto"/>
            <w:vAlign w:val="center"/>
          </w:tcPr>
          <w:p w14:paraId="529D646A" w14:textId="77777777" w:rsidR="005C2B28" w:rsidRPr="00E407A2" w:rsidRDefault="005C2B28" w:rsidP="00F90486">
            <w:pPr>
              <w:pStyle w:val="aff8"/>
              <w:keepNext/>
              <w:rPr>
                <w:lang w:val="ru-RU"/>
              </w:rPr>
            </w:pPr>
            <w:r w:rsidRPr="00E407A2">
              <w:rPr>
                <w:lang w:val="ru-RU"/>
              </w:rPr>
              <w:t>Источник (таблица)</w:t>
            </w:r>
          </w:p>
        </w:tc>
        <w:tc>
          <w:tcPr>
            <w:tcW w:w="0" w:type="auto"/>
            <w:vAlign w:val="center"/>
          </w:tcPr>
          <w:p w14:paraId="7B2206E7" w14:textId="77777777" w:rsidR="005C2B28" w:rsidRPr="00E407A2" w:rsidRDefault="005C2B28" w:rsidP="00F90486">
            <w:pPr>
              <w:pStyle w:val="aff8"/>
              <w:keepNext/>
              <w:rPr>
                <w:lang w:val="ru-RU"/>
              </w:rPr>
            </w:pPr>
            <w:r w:rsidRPr="00E407A2">
              <w:rPr>
                <w:lang w:val="ru-RU"/>
              </w:rPr>
              <w:t>Значение</w:t>
            </w:r>
          </w:p>
        </w:tc>
      </w:tr>
      <w:tr w:rsidR="005C2B28" w:rsidRPr="00616006" w14:paraId="728FDF78" w14:textId="77777777" w:rsidTr="00F90486">
        <w:trPr>
          <w:cantSplit/>
          <w:trHeight w:val="340"/>
          <w:jc w:val="center"/>
        </w:trPr>
        <w:tc>
          <w:tcPr>
            <w:tcW w:w="0" w:type="auto"/>
            <w:vAlign w:val="center"/>
          </w:tcPr>
          <w:p w14:paraId="5263F987" w14:textId="77777777" w:rsidR="005C2B28" w:rsidRPr="00E407A2" w:rsidRDefault="005C2B28" w:rsidP="00F90486">
            <w:pPr>
              <w:pStyle w:val="Table"/>
              <w:keepNext/>
              <w:rPr>
                <w:lang w:val="ru-RU"/>
              </w:rPr>
            </w:pPr>
            <w:r>
              <w:t>ID</w:t>
            </w:r>
          </w:p>
        </w:tc>
        <w:tc>
          <w:tcPr>
            <w:tcW w:w="0" w:type="auto"/>
            <w:vAlign w:val="center"/>
          </w:tcPr>
          <w:p w14:paraId="60689BCA" w14:textId="77777777" w:rsidR="005C2B28" w:rsidRPr="00E1721E" w:rsidRDefault="005C2B28" w:rsidP="00F90486">
            <w:pPr>
              <w:pStyle w:val="Table"/>
              <w:keepNext/>
              <w:rPr>
                <w:lang w:val="ru-RU"/>
              </w:rPr>
            </w:pPr>
            <w:r>
              <w:rPr>
                <w:lang w:val="ru-RU"/>
              </w:rPr>
              <w:t>Число</w:t>
            </w:r>
          </w:p>
        </w:tc>
        <w:tc>
          <w:tcPr>
            <w:tcW w:w="0" w:type="auto"/>
            <w:vAlign w:val="center"/>
          </w:tcPr>
          <w:p w14:paraId="282D75DE" w14:textId="77777777" w:rsidR="005C2B28" w:rsidRPr="00E407A2" w:rsidRDefault="005C2B28" w:rsidP="00F90486">
            <w:pPr>
              <w:pStyle w:val="Table"/>
              <w:keepNext/>
              <w:rPr>
                <w:lang w:val="ru-RU"/>
              </w:rPr>
            </w:pPr>
            <w:r w:rsidRPr="00E407A2">
              <w:rPr>
                <w:lang w:val="ru-RU"/>
              </w:rPr>
              <w:t>Уникальное</w:t>
            </w:r>
          </w:p>
        </w:tc>
        <w:tc>
          <w:tcPr>
            <w:tcW w:w="0" w:type="auto"/>
            <w:vAlign w:val="center"/>
          </w:tcPr>
          <w:p w14:paraId="730F852F" w14:textId="77777777" w:rsidR="005C2B28" w:rsidRPr="00FA3F5F" w:rsidRDefault="005C2B28" w:rsidP="00F90486">
            <w:pPr>
              <w:pStyle w:val="Table"/>
              <w:keepNext/>
              <w:rPr>
                <w:lang w:val="ru-RU"/>
              </w:rPr>
            </w:pPr>
            <w:r>
              <w:rPr>
                <w:lang w:val="ru-RU"/>
              </w:rPr>
              <w:t>Профессия</w:t>
            </w:r>
          </w:p>
        </w:tc>
        <w:tc>
          <w:tcPr>
            <w:tcW w:w="0" w:type="auto"/>
            <w:vAlign w:val="center"/>
          </w:tcPr>
          <w:p w14:paraId="35755D7A" w14:textId="77777777" w:rsidR="005C2B28" w:rsidRPr="00E407A2" w:rsidRDefault="005C2B28" w:rsidP="00F90486">
            <w:pPr>
              <w:pStyle w:val="Table"/>
              <w:keepNext/>
              <w:rPr>
                <w:lang w:val="ru-RU"/>
              </w:rPr>
            </w:pPr>
            <w:r w:rsidRPr="00E407A2">
              <w:rPr>
                <w:lang w:val="ru-RU"/>
              </w:rPr>
              <w:t xml:space="preserve">Идентификатор </w:t>
            </w:r>
          </w:p>
        </w:tc>
      </w:tr>
      <w:tr w:rsidR="005C2B28" w:rsidRPr="00E1721E" w14:paraId="2FDBE5E5" w14:textId="77777777" w:rsidTr="00F90486">
        <w:trPr>
          <w:cantSplit/>
          <w:trHeight w:val="340"/>
          <w:jc w:val="center"/>
        </w:trPr>
        <w:tc>
          <w:tcPr>
            <w:tcW w:w="0" w:type="auto"/>
            <w:vAlign w:val="center"/>
          </w:tcPr>
          <w:p w14:paraId="147CE9BF" w14:textId="77777777" w:rsidR="005C2B28" w:rsidRPr="005721F2" w:rsidRDefault="005C2B28" w:rsidP="00F90486">
            <w:pPr>
              <w:pStyle w:val="Table"/>
              <w:keepNext/>
              <w:rPr>
                <w:lang w:val="ru-RU"/>
              </w:rPr>
            </w:pPr>
            <w:r>
              <w:rPr>
                <w:lang w:val="ru-RU"/>
              </w:rPr>
              <w:t>Описание ЕТКС</w:t>
            </w:r>
          </w:p>
        </w:tc>
        <w:tc>
          <w:tcPr>
            <w:tcW w:w="0" w:type="auto"/>
            <w:vAlign w:val="center"/>
          </w:tcPr>
          <w:p w14:paraId="171FEE46" w14:textId="77777777" w:rsidR="005C2B28" w:rsidRPr="00E1721E" w:rsidRDefault="005C2B28" w:rsidP="00F90486">
            <w:pPr>
              <w:pStyle w:val="Table"/>
              <w:keepNext/>
              <w:rPr>
                <w:lang w:val="ru-RU"/>
              </w:rPr>
            </w:pPr>
            <w:r>
              <w:rPr>
                <w:lang w:val="ru-RU"/>
              </w:rPr>
              <w:t>Строка(100)</w:t>
            </w:r>
          </w:p>
        </w:tc>
        <w:tc>
          <w:tcPr>
            <w:tcW w:w="0" w:type="auto"/>
            <w:vAlign w:val="center"/>
          </w:tcPr>
          <w:p w14:paraId="3F04BB83" w14:textId="77777777" w:rsidR="005C2B28" w:rsidRPr="00616006" w:rsidRDefault="005C2B28" w:rsidP="00F90486">
            <w:pPr>
              <w:pStyle w:val="Table"/>
              <w:keepNext/>
            </w:pPr>
          </w:p>
        </w:tc>
        <w:tc>
          <w:tcPr>
            <w:tcW w:w="0" w:type="auto"/>
            <w:vAlign w:val="center"/>
          </w:tcPr>
          <w:p w14:paraId="339A6064" w14:textId="77777777" w:rsidR="005C2B28" w:rsidRPr="00616006" w:rsidRDefault="005C2B28" w:rsidP="00F90486">
            <w:pPr>
              <w:pStyle w:val="Table"/>
              <w:keepNext/>
            </w:pPr>
            <w:r>
              <w:rPr>
                <w:lang w:val="ru-RU"/>
              </w:rPr>
              <w:t>Профессия</w:t>
            </w:r>
          </w:p>
        </w:tc>
        <w:tc>
          <w:tcPr>
            <w:tcW w:w="0" w:type="auto"/>
            <w:vAlign w:val="center"/>
          </w:tcPr>
          <w:p w14:paraId="4470A0F6" w14:textId="77777777" w:rsidR="005C2B28" w:rsidRPr="005721F2" w:rsidRDefault="005C2B28" w:rsidP="00F90486">
            <w:pPr>
              <w:pStyle w:val="Table"/>
              <w:keepNext/>
              <w:rPr>
                <w:lang w:val="ru-RU"/>
              </w:rPr>
            </w:pPr>
            <w:r>
              <w:rPr>
                <w:lang w:val="ru-RU"/>
              </w:rPr>
              <w:t>Описание по единому</w:t>
            </w:r>
            <w:r w:rsidRPr="005721F2">
              <w:rPr>
                <w:lang w:val="ru-RU"/>
              </w:rPr>
              <w:t xml:space="preserve"> тарифно-квалификационный справочник</w:t>
            </w:r>
            <w:r>
              <w:rPr>
                <w:lang w:val="ru-RU"/>
              </w:rPr>
              <w:t>у</w:t>
            </w:r>
          </w:p>
        </w:tc>
      </w:tr>
      <w:tr w:rsidR="005C2B28" w:rsidRPr="00FA3F5F" w14:paraId="3D923AB2" w14:textId="77777777" w:rsidTr="00F90486">
        <w:trPr>
          <w:cantSplit/>
          <w:trHeight w:val="340"/>
          <w:jc w:val="center"/>
        </w:trPr>
        <w:tc>
          <w:tcPr>
            <w:tcW w:w="0" w:type="auto"/>
            <w:vAlign w:val="center"/>
          </w:tcPr>
          <w:p w14:paraId="220F4494" w14:textId="77777777" w:rsidR="005C2B28" w:rsidRPr="00FA3F5F" w:rsidRDefault="005C2B28" w:rsidP="00F90486">
            <w:pPr>
              <w:pStyle w:val="Table"/>
              <w:keepNext/>
              <w:rPr>
                <w:lang w:val="ru-RU"/>
              </w:rPr>
            </w:pPr>
            <w:r>
              <w:t>ID</w:t>
            </w:r>
            <w:r>
              <w:rPr>
                <w:lang w:val="ru-RU"/>
              </w:rPr>
              <w:t>(ОКПДТР)</w:t>
            </w:r>
          </w:p>
        </w:tc>
        <w:tc>
          <w:tcPr>
            <w:tcW w:w="0" w:type="auto"/>
            <w:vAlign w:val="center"/>
          </w:tcPr>
          <w:p w14:paraId="3EC6B90F" w14:textId="77777777" w:rsidR="005C2B28" w:rsidRPr="00E1721E" w:rsidRDefault="005C2B28" w:rsidP="00F90486">
            <w:pPr>
              <w:pStyle w:val="Table"/>
              <w:keepNext/>
              <w:rPr>
                <w:lang w:val="ru-RU"/>
              </w:rPr>
            </w:pPr>
            <w:r>
              <w:rPr>
                <w:lang w:val="ru-RU"/>
              </w:rPr>
              <w:t>Число</w:t>
            </w:r>
          </w:p>
        </w:tc>
        <w:tc>
          <w:tcPr>
            <w:tcW w:w="0" w:type="auto"/>
            <w:vAlign w:val="center"/>
          </w:tcPr>
          <w:p w14:paraId="68B63F60" w14:textId="77777777" w:rsidR="005C2B28" w:rsidRPr="00616006" w:rsidRDefault="005C2B28" w:rsidP="00F90486">
            <w:pPr>
              <w:pStyle w:val="Table"/>
              <w:keepNext/>
            </w:pPr>
            <w:r w:rsidRPr="00616006">
              <w:t>Уникальное</w:t>
            </w:r>
          </w:p>
        </w:tc>
        <w:tc>
          <w:tcPr>
            <w:tcW w:w="0" w:type="auto"/>
            <w:vAlign w:val="center"/>
          </w:tcPr>
          <w:p w14:paraId="32AA384B" w14:textId="77777777" w:rsidR="005C2B28" w:rsidRPr="00616006" w:rsidRDefault="005C2B28" w:rsidP="00F90486">
            <w:pPr>
              <w:pStyle w:val="Table"/>
              <w:keepNext/>
            </w:pPr>
            <w:r>
              <w:rPr>
                <w:lang w:val="ru-RU"/>
              </w:rPr>
              <w:t>ОКПДТР</w:t>
            </w:r>
          </w:p>
        </w:tc>
        <w:tc>
          <w:tcPr>
            <w:tcW w:w="0" w:type="auto"/>
            <w:vAlign w:val="center"/>
          </w:tcPr>
          <w:p w14:paraId="473E56BC" w14:textId="77777777" w:rsidR="005C2B28" w:rsidRPr="00FA3F5F" w:rsidRDefault="005C2B28" w:rsidP="00F90486">
            <w:pPr>
              <w:keepNext/>
              <w:keepLines/>
              <w:spacing w:line="240" w:lineRule="auto"/>
              <w:jc w:val="left"/>
              <w:rPr>
                <w:sz w:val="22"/>
              </w:rPr>
            </w:pPr>
            <w:r w:rsidRPr="00FA3F5F">
              <w:rPr>
                <w:sz w:val="22"/>
              </w:rPr>
              <w:t>Идентификатор</w:t>
            </w:r>
          </w:p>
        </w:tc>
      </w:tr>
      <w:tr w:rsidR="005C2B28" w:rsidRPr="00053F93" w14:paraId="3C736C13" w14:textId="77777777" w:rsidTr="00F90486">
        <w:trPr>
          <w:cantSplit/>
          <w:trHeight w:val="340"/>
          <w:jc w:val="center"/>
        </w:trPr>
        <w:tc>
          <w:tcPr>
            <w:tcW w:w="0" w:type="auto"/>
            <w:vAlign w:val="center"/>
          </w:tcPr>
          <w:p w14:paraId="2DE294AF" w14:textId="77777777" w:rsidR="005C2B28" w:rsidRPr="00FA3F5F" w:rsidRDefault="005C2B28" w:rsidP="005C2B28">
            <w:pPr>
              <w:pStyle w:val="Table"/>
            </w:pPr>
            <w:r>
              <w:t>ID (</w:t>
            </w:r>
            <w:r>
              <w:rPr>
                <w:lang w:val="ru-RU"/>
              </w:rPr>
              <w:t>ОКЗ</w:t>
            </w:r>
            <w:r>
              <w:t>)</w:t>
            </w:r>
          </w:p>
        </w:tc>
        <w:tc>
          <w:tcPr>
            <w:tcW w:w="0" w:type="auto"/>
            <w:vAlign w:val="center"/>
          </w:tcPr>
          <w:p w14:paraId="686EC521" w14:textId="77777777" w:rsidR="005C2B28" w:rsidRPr="00616006" w:rsidRDefault="005C2B28" w:rsidP="005C2B28">
            <w:pPr>
              <w:pStyle w:val="Table"/>
            </w:pPr>
            <w:r>
              <w:rPr>
                <w:lang w:val="ru-RU"/>
              </w:rPr>
              <w:t>Число</w:t>
            </w:r>
          </w:p>
        </w:tc>
        <w:tc>
          <w:tcPr>
            <w:tcW w:w="0" w:type="auto"/>
            <w:vAlign w:val="center"/>
          </w:tcPr>
          <w:p w14:paraId="7C8D6EBB" w14:textId="77777777" w:rsidR="005C2B28" w:rsidRPr="00616006" w:rsidRDefault="005C2B28" w:rsidP="005C2B28">
            <w:pPr>
              <w:pStyle w:val="Table"/>
            </w:pPr>
            <w:r w:rsidRPr="00616006">
              <w:t>Уникальное</w:t>
            </w:r>
          </w:p>
        </w:tc>
        <w:tc>
          <w:tcPr>
            <w:tcW w:w="0" w:type="auto"/>
            <w:vAlign w:val="center"/>
          </w:tcPr>
          <w:p w14:paraId="58DE03C7" w14:textId="77777777" w:rsidR="005C2B28" w:rsidRPr="00616006" w:rsidRDefault="005C2B28" w:rsidP="005C2B28">
            <w:pPr>
              <w:pStyle w:val="Table"/>
            </w:pPr>
            <w:r>
              <w:rPr>
                <w:lang w:val="ru-RU"/>
              </w:rPr>
              <w:t>ОКЗ</w:t>
            </w:r>
          </w:p>
        </w:tc>
        <w:tc>
          <w:tcPr>
            <w:tcW w:w="0" w:type="auto"/>
            <w:vAlign w:val="center"/>
          </w:tcPr>
          <w:p w14:paraId="5843CF45" w14:textId="77777777" w:rsidR="005C2B28" w:rsidRPr="00053F93" w:rsidRDefault="005C2B28" w:rsidP="005C2B28">
            <w:pPr>
              <w:pStyle w:val="Table"/>
            </w:pPr>
            <w:r w:rsidRPr="00616006">
              <w:t>Идентификатор</w:t>
            </w:r>
          </w:p>
        </w:tc>
      </w:tr>
    </w:tbl>
    <w:p w14:paraId="3305DEDC" w14:textId="36DFC40D" w:rsidR="005C2B28" w:rsidRDefault="005C2B28" w:rsidP="00F90486">
      <w:pPr>
        <w:pStyle w:val="af9"/>
      </w:pPr>
      <w:r w:rsidRPr="00711230">
        <w:t>ОКПДТР -</w:t>
      </w:r>
      <w:r w:rsidRPr="00711230">
        <w:rPr>
          <w:rStyle w:val="aff0"/>
          <w:rFonts w:ascii="Arial" w:hAnsi="Arial" w:cs="Arial"/>
          <w:b/>
          <w:bCs/>
          <w:i w:val="0"/>
          <w:iCs w:val="0"/>
          <w:color w:val="545454"/>
          <w:shd w:val="clear" w:color="auto" w:fill="FFFFFF"/>
        </w:rPr>
        <w:t xml:space="preserve"> </w:t>
      </w:r>
      <w:r>
        <w:t>общероссийский классификатор профессий рабочих, должностей служащих и тарифных разрядов</w:t>
      </w:r>
      <w:r w:rsidRPr="00711230">
        <w:rPr>
          <w:rStyle w:val="apple-converted-space"/>
          <w:rFonts w:ascii="Arial" w:hAnsi="Arial" w:cs="Arial"/>
          <w:color w:val="545454"/>
          <w:shd w:val="clear" w:color="auto" w:fill="FFFFFF"/>
        </w:rPr>
        <w:t> </w:t>
      </w:r>
      <w:r w:rsidRPr="00711230">
        <w:rPr>
          <w:shd w:val="clear" w:color="auto" w:fill="FFFFFF"/>
        </w:rPr>
        <w:t>содержит список профессий и должностей со всей необходимой сопутствующей информацией</w:t>
      </w:r>
      <w:r w:rsidR="00E407A2">
        <w:rPr>
          <w:shd w:val="clear" w:color="auto" w:fill="FFFFFF"/>
        </w:rPr>
        <w:t xml:space="preserve"> </w:t>
      </w:r>
      <w:r w:rsidR="00E407A2">
        <w:t xml:space="preserve">(см. таб. </w:t>
      </w:r>
      <w:r w:rsidR="000D7348">
        <w:t>2.</w:t>
      </w:r>
      <w:r w:rsidR="0087139C">
        <w:t>14</w:t>
      </w:r>
      <w:r w:rsidR="00E407A2">
        <w:t>).</w:t>
      </w:r>
    </w:p>
    <w:p w14:paraId="5D44DC75" w14:textId="35CA5935" w:rsidR="00E407A2" w:rsidRDefault="00E407A2" w:rsidP="00E407A2">
      <w:pPr>
        <w:pStyle w:val="a"/>
        <w:rPr>
          <w:shd w:val="clear" w:color="auto" w:fill="FFFFFF"/>
        </w:rPr>
      </w:pPr>
      <w:r>
        <w:rPr>
          <w:shd w:val="clear" w:color="auto" w:fill="FFFFFF"/>
        </w:rPr>
        <w:t>ОКПДТР</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489"/>
        <w:gridCol w:w="1122"/>
        <w:gridCol w:w="1466"/>
        <w:gridCol w:w="1404"/>
        <w:gridCol w:w="3988"/>
      </w:tblGrid>
      <w:tr w:rsidR="005C2B28" w:rsidRPr="00E54027" w14:paraId="3B5F543B" w14:textId="77777777" w:rsidTr="00F90486">
        <w:trPr>
          <w:trHeight w:val="552"/>
          <w:tblHeader/>
          <w:jc w:val="center"/>
        </w:trPr>
        <w:tc>
          <w:tcPr>
            <w:tcW w:w="0" w:type="auto"/>
            <w:vAlign w:val="center"/>
          </w:tcPr>
          <w:p w14:paraId="03435C1E" w14:textId="77777777" w:rsidR="005C2B28" w:rsidRPr="00E54027" w:rsidRDefault="005C2B28" w:rsidP="005C2B28">
            <w:pPr>
              <w:pStyle w:val="aff8"/>
            </w:pPr>
            <w:r w:rsidRPr="00E54027">
              <w:t>Поле</w:t>
            </w:r>
          </w:p>
        </w:tc>
        <w:tc>
          <w:tcPr>
            <w:tcW w:w="0" w:type="auto"/>
            <w:vAlign w:val="center"/>
          </w:tcPr>
          <w:p w14:paraId="4A31953C" w14:textId="77777777" w:rsidR="005C2B28" w:rsidRPr="00E54027" w:rsidRDefault="005C2B28" w:rsidP="005C2B28">
            <w:pPr>
              <w:pStyle w:val="aff8"/>
            </w:pPr>
            <w:r w:rsidRPr="00E54027">
              <w:t>Тип данных</w:t>
            </w:r>
          </w:p>
        </w:tc>
        <w:tc>
          <w:tcPr>
            <w:tcW w:w="0" w:type="auto"/>
            <w:vAlign w:val="center"/>
          </w:tcPr>
          <w:p w14:paraId="6B36EA53" w14:textId="77777777" w:rsidR="005C2B28" w:rsidRPr="00E54027" w:rsidRDefault="005C2B28" w:rsidP="005C2B28">
            <w:pPr>
              <w:pStyle w:val="aff8"/>
            </w:pPr>
            <w:r w:rsidRPr="00E54027">
              <w:t>Ограничения</w:t>
            </w:r>
          </w:p>
        </w:tc>
        <w:tc>
          <w:tcPr>
            <w:tcW w:w="0" w:type="auto"/>
            <w:vAlign w:val="center"/>
          </w:tcPr>
          <w:p w14:paraId="34C86698" w14:textId="77777777" w:rsidR="005C2B28" w:rsidRPr="00E54027" w:rsidRDefault="005C2B28" w:rsidP="005C2B28">
            <w:pPr>
              <w:pStyle w:val="aff8"/>
            </w:pPr>
            <w:r w:rsidRPr="00E54027">
              <w:t>Источник (таблица)</w:t>
            </w:r>
          </w:p>
        </w:tc>
        <w:tc>
          <w:tcPr>
            <w:tcW w:w="0" w:type="auto"/>
            <w:vAlign w:val="center"/>
          </w:tcPr>
          <w:p w14:paraId="07149330" w14:textId="77777777" w:rsidR="005C2B28" w:rsidRPr="00E54027" w:rsidRDefault="005C2B28" w:rsidP="005C2B28">
            <w:pPr>
              <w:pStyle w:val="aff8"/>
            </w:pPr>
            <w:r w:rsidRPr="00E54027">
              <w:t>Значение</w:t>
            </w:r>
          </w:p>
        </w:tc>
      </w:tr>
      <w:tr w:rsidR="005C2B28" w:rsidRPr="000A754B" w14:paraId="2C60E33E" w14:textId="77777777" w:rsidTr="00F90486">
        <w:trPr>
          <w:trHeight w:val="340"/>
          <w:tblHeader/>
          <w:jc w:val="center"/>
        </w:trPr>
        <w:tc>
          <w:tcPr>
            <w:tcW w:w="0" w:type="auto"/>
            <w:vAlign w:val="center"/>
          </w:tcPr>
          <w:p w14:paraId="532F3353" w14:textId="77777777" w:rsidR="005C2B28" w:rsidRPr="000A754B" w:rsidRDefault="005C2B28" w:rsidP="005C2B28">
            <w:pPr>
              <w:pStyle w:val="Table"/>
            </w:pPr>
            <w:r>
              <w:t>ID</w:t>
            </w:r>
          </w:p>
        </w:tc>
        <w:tc>
          <w:tcPr>
            <w:tcW w:w="0" w:type="auto"/>
            <w:vAlign w:val="center"/>
          </w:tcPr>
          <w:p w14:paraId="54D0D377" w14:textId="77777777" w:rsidR="005C2B28" w:rsidRPr="004D4CB4" w:rsidRDefault="005C2B28" w:rsidP="005C2B28">
            <w:pPr>
              <w:pStyle w:val="Table"/>
              <w:rPr>
                <w:lang w:val="ru-RU"/>
              </w:rPr>
            </w:pPr>
            <w:r>
              <w:rPr>
                <w:lang w:val="ru-RU"/>
              </w:rPr>
              <w:t>Число</w:t>
            </w:r>
          </w:p>
        </w:tc>
        <w:tc>
          <w:tcPr>
            <w:tcW w:w="0" w:type="auto"/>
            <w:vAlign w:val="center"/>
          </w:tcPr>
          <w:p w14:paraId="6A4D4DAD" w14:textId="77777777" w:rsidR="005C2B28" w:rsidRPr="000A754B" w:rsidRDefault="005C2B28" w:rsidP="005C2B28">
            <w:pPr>
              <w:pStyle w:val="Table"/>
            </w:pPr>
            <w:r w:rsidRPr="000A754B">
              <w:t>Уникальное</w:t>
            </w:r>
          </w:p>
        </w:tc>
        <w:tc>
          <w:tcPr>
            <w:tcW w:w="0" w:type="auto"/>
            <w:vAlign w:val="center"/>
          </w:tcPr>
          <w:p w14:paraId="32A9D0B2" w14:textId="77777777" w:rsidR="005C2B28" w:rsidRPr="004D4CB4" w:rsidRDefault="005C2B28" w:rsidP="005C2B28">
            <w:pPr>
              <w:pStyle w:val="Table"/>
              <w:rPr>
                <w:lang w:val="ru-RU"/>
              </w:rPr>
            </w:pPr>
            <w:r w:rsidRPr="00711230">
              <w:t>ОКПДТР</w:t>
            </w:r>
          </w:p>
        </w:tc>
        <w:tc>
          <w:tcPr>
            <w:tcW w:w="0" w:type="auto"/>
            <w:vAlign w:val="center"/>
          </w:tcPr>
          <w:p w14:paraId="37B81741" w14:textId="77777777" w:rsidR="005C2B28" w:rsidRPr="000A754B" w:rsidRDefault="005C2B28" w:rsidP="005C2B28">
            <w:pPr>
              <w:pStyle w:val="Table"/>
            </w:pPr>
            <w:r w:rsidRPr="000A754B">
              <w:t>Идентификатор</w:t>
            </w:r>
          </w:p>
        </w:tc>
      </w:tr>
      <w:tr w:rsidR="005C2B28" w:rsidRPr="004D4CB4" w14:paraId="015F001D" w14:textId="77777777" w:rsidTr="00F90486">
        <w:trPr>
          <w:trHeight w:val="340"/>
          <w:tblHeader/>
          <w:jc w:val="center"/>
        </w:trPr>
        <w:tc>
          <w:tcPr>
            <w:tcW w:w="0" w:type="auto"/>
            <w:vAlign w:val="center"/>
          </w:tcPr>
          <w:p w14:paraId="1BFA9811" w14:textId="77777777" w:rsidR="005C2B28" w:rsidRPr="004D4CB4" w:rsidRDefault="005C2B28" w:rsidP="005C2B28">
            <w:pPr>
              <w:pStyle w:val="Table"/>
              <w:rPr>
                <w:lang w:val="ru-RU"/>
              </w:rPr>
            </w:pPr>
            <w:r>
              <w:rPr>
                <w:lang w:val="ru-RU"/>
              </w:rPr>
              <w:t>Наименование</w:t>
            </w:r>
          </w:p>
        </w:tc>
        <w:tc>
          <w:tcPr>
            <w:tcW w:w="0" w:type="auto"/>
            <w:vAlign w:val="center"/>
          </w:tcPr>
          <w:p w14:paraId="77A89625" w14:textId="77777777" w:rsidR="005C2B28" w:rsidRPr="000A754B" w:rsidRDefault="005C2B28" w:rsidP="005C2B28">
            <w:pPr>
              <w:pStyle w:val="Table"/>
            </w:pPr>
            <w:r>
              <w:rPr>
                <w:lang w:val="ru-RU"/>
              </w:rPr>
              <w:t>Строка(6)</w:t>
            </w:r>
          </w:p>
        </w:tc>
        <w:tc>
          <w:tcPr>
            <w:tcW w:w="0" w:type="auto"/>
            <w:vAlign w:val="center"/>
          </w:tcPr>
          <w:p w14:paraId="1994FEB5" w14:textId="77777777" w:rsidR="005C2B28" w:rsidRPr="000A754B" w:rsidRDefault="005C2B28" w:rsidP="005C2B28">
            <w:pPr>
              <w:pStyle w:val="Table"/>
            </w:pPr>
          </w:p>
        </w:tc>
        <w:tc>
          <w:tcPr>
            <w:tcW w:w="0" w:type="auto"/>
            <w:vAlign w:val="center"/>
          </w:tcPr>
          <w:p w14:paraId="03FC2393" w14:textId="77777777" w:rsidR="005C2B28" w:rsidRPr="000A754B" w:rsidRDefault="005C2B28" w:rsidP="005C2B28">
            <w:pPr>
              <w:pStyle w:val="Table"/>
            </w:pPr>
            <w:r w:rsidRPr="00711230">
              <w:t>ОКПДТР</w:t>
            </w:r>
          </w:p>
        </w:tc>
        <w:tc>
          <w:tcPr>
            <w:tcW w:w="0" w:type="auto"/>
            <w:vAlign w:val="center"/>
          </w:tcPr>
          <w:p w14:paraId="7AED6C41" w14:textId="77777777" w:rsidR="005C2B28" w:rsidRPr="00711230" w:rsidRDefault="005C2B28" w:rsidP="005C2B28">
            <w:pPr>
              <w:pStyle w:val="Table"/>
              <w:rPr>
                <w:lang w:val="ru-RU"/>
              </w:rPr>
            </w:pPr>
            <w:r>
              <w:rPr>
                <w:lang w:val="ru-RU"/>
              </w:rPr>
              <w:t>О</w:t>
            </w:r>
            <w:r w:rsidRPr="00711230">
              <w:rPr>
                <w:lang w:val="ru-RU"/>
              </w:rPr>
              <w:t>бщероссийский классификатор профессий рабочих, должностей служащих и тарифных разрядов</w:t>
            </w:r>
          </w:p>
        </w:tc>
      </w:tr>
    </w:tbl>
    <w:p w14:paraId="060DD1FE" w14:textId="48A60296" w:rsidR="0007111D" w:rsidRDefault="005D1FBB" w:rsidP="00FE191F">
      <w:pPr>
        <w:pStyle w:val="af9"/>
      </w:pPr>
      <w:r>
        <w:t xml:space="preserve">На </w:t>
      </w:r>
      <w:r w:rsidR="00BB57A5">
        <w:t>схеме</w:t>
      </w:r>
      <w:r>
        <w:t xml:space="preserve"> состояния работников содержится информация о сотрудниках, информация о них, </w:t>
      </w:r>
      <w:r w:rsidR="0043163E">
        <w:t>их состояние, образование и т.д</w:t>
      </w:r>
      <w:r w:rsidR="0043163E" w:rsidRPr="0043163E">
        <w:t>.</w:t>
      </w:r>
      <w:r w:rsidR="0043163E">
        <w:t xml:space="preserve">, а также информацию о </w:t>
      </w:r>
      <w:r w:rsidR="0043163E">
        <w:lastRenderedPageBreak/>
        <w:t>средствах индивидуальной защиты.</w:t>
      </w:r>
      <w:r w:rsidR="001967FF">
        <w:t xml:space="preserve"> Эта</w:t>
      </w:r>
      <w:r w:rsidR="00BB57A5">
        <w:t xml:space="preserve"> схема</w:t>
      </w:r>
      <w:r w:rsidR="001967FF">
        <w:t xml:space="preserve"> представлена в приложении А (см. рис. А</w:t>
      </w:r>
      <w:r>
        <w:t>.2.)</w:t>
      </w:r>
    </w:p>
    <w:p w14:paraId="46C72B1B" w14:textId="251E7DC8" w:rsidR="005C2B28" w:rsidRDefault="00F20C8C" w:rsidP="00B0771F">
      <w:r>
        <w:t>Таблица 2.</w:t>
      </w:r>
      <w:r w:rsidR="0087139C">
        <w:t>15</w:t>
      </w:r>
      <w:r w:rsidR="005D1FBB">
        <w:t xml:space="preserve"> </w:t>
      </w:r>
      <w:r w:rsidR="005C2B28">
        <w:t>«Состояния сотрудников» хранит основные данные о состоянии сотрудника.</w:t>
      </w:r>
    </w:p>
    <w:p w14:paraId="7612B700" w14:textId="316F745F" w:rsidR="0007111D" w:rsidRDefault="0007111D" w:rsidP="0007111D">
      <w:pPr>
        <w:pStyle w:val="a"/>
      </w:pPr>
      <w:r>
        <w:t>Состояния сотрудник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2397"/>
        <w:gridCol w:w="1119"/>
        <w:gridCol w:w="1522"/>
        <w:gridCol w:w="2175"/>
        <w:gridCol w:w="2312"/>
      </w:tblGrid>
      <w:tr w:rsidR="005C2B28" w:rsidRPr="00F236A1" w14:paraId="05AA317D" w14:textId="77777777" w:rsidTr="00FE191F">
        <w:trPr>
          <w:cantSplit/>
          <w:trHeight w:val="552"/>
          <w:tblHeader/>
          <w:jc w:val="center"/>
        </w:trPr>
        <w:tc>
          <w:tcPr>
            <w:tcW w:w="0" w:type="auto"/>
            <w:vAlign w:val="center"/>
          </w:tcPr>
          <w:p w14:paraId="61CD90AC" w14:textId="77777777" w:rsidR="005C2B28" w:rsidRPr="00F236A1" w:rsidRDefault="005C2B28" w:rsidP="005C2B28">
            <w:pPr>
              <w:pStyle w:val="aff8"/>
            </w:pPr>
            <w:r w:rsidRPr="00F236A1">
              <w:t>Поле</w:t>
            </w:r>
          </w:p>
        </w:tc>
        <w:tc>
          <w:tcPr>
            <w:tcW w:w="0" w:type="auto"/>
            <w:vAlign w:val="center"/>
          </w:tcPr>
          <w:p w14:paraId="2634012F" w14:textId="77777777" w:rsidR="005C2B28" w:rsidRPr="00F236A1" w:rsidRDefault="005C2B28" w:rsidP="005C2B28">
            <w:pPr>
              <w:pStyle w:val="aff8"/>
            </w:pPr>
            <w:r w:rsidRPr="00F236A1">
              <w:t>Тип данных</w:t>
            </w:r>
          </w:p>
        </w:tc>
        <w:tc>
          <w:tcPr>
            <w:tcW w:w="0" w:type="auto"/>
            <w:vAlign w:val="center"/>
          </w:tcPr>
          <w:p w14:paraId="341E34BA" w14:textId="77777777" w:rsidR="005C2B28" w:rsidRPr="00F236A1" w:rsidRDefault="005C2B28" w:rsidP="005C2B28">
            <w:pPr>
              <w:pStyle w:val="aff8"/>
            </w:pPr>
            <w:r w:rsidRPr="00F236A1">
              <w:t>Ограничения</w:t>
            </w:r>
          </w:p>
        </w:tc>
        <w:tc>
          <w:tcPr>
            <w:tcW w:w="0" w:type="auto"/>
            <w:vAlign w:val="center"/>
          </w:tcPr>
          <w:p w14:paraId="05D99672" w14:textId="77777777" w:rsidR="005C2B28" w:rsidRPr="00F236A1" w:rsidRDefault="005C2B28" w:rsidP="005C2B28">
            <w:pPr>
              <w:pStyle w:val="aff8"/>
            </w:pPr>
            <w:r w:rsidRPr="00F236A1">
              <w:t>Источник (таблица)</w:t>
            </w:r>
          </w:p>
        </w:tc>
        <w:tc>
          <w:tcPr>
            <w:tcW w:w="0" w:type="auto"/>
            <w:vAlign w:val="center"/>
          </w:tcPr>
          <w:p w14:paraId="076D42D9" w14:textId="77777777" w:rsidR="005C2B28" w:rsidRPr="00F236A1" w:rsidRDefault="005C2B28" w:rsidP="005C2B28">
            <w:pPr>
              <w:pStyle w:val="aff8"/>
            </w:pPr>
            <w:r w:rsidRPr="00F236A1">
              <w:t>Значение</w:t>
            </w:r>
          </w:p>
        </w:tc>
      </w:tr>
      <w:tr w:rsidR="005C2B28" w:rsidRPr="00616006" w14:paraId="56174068" w14:textId="77777777" w:rsidTr="00F90486">
        <w:trPr>
          <w:cantSplit/>
          <w:trHeight w:val="340"/>
          <w:jc w:val="center"/>
        </w:trPr>
        <w:tc>
          <w:tcPr>
            <w:tcW w:w="0" w:type="auto"/>
            <w:vAlign w:val="center"/>
          </w:tcPr>
          <w:p w14:paraId="6D3933CB" w14:textId="77777777" w:rsidR="005C2B28" w:rsidRPr="00616006" w:rsidRDefault="005C2B28" w:rsidP="005C2B28">
            <w:pPr>
              <w:pStyle w:val="Table"/>
            </w:pPr>
            <w:r>
              <w:t>ID</w:t>
            </w:r>
          </w:p>
        </w:tc>
        <w:tc>
          <w:tcPr>
            <w:tcW w:w="0" w:type="auto"/>
            <w:vAlign w:val="center"/>
          </w:tcPr>
          <w:p w14:paraId="4684D31B" w14:textId="77777777" w:rsidR="005C2B28" w:rsidRPr="00E1721E" w:rsidRDefault="005C2B28" w:rsidP="005C2B28">
            <w:pPr>
              <w:pStyle w:val="Table"/>
              <w:rPr>
                <w:lang w:val="ru-RU"/>
              </w:rPr>
            </w:pPr>
            <w:r>
              <w:rPr>
                <w:lang w:val="ru-RU"/>
              </w:rPr>
              <w:t>Число</w:t>
            </w:r>
          </w:p>
        </w:tc>
        <w:tc>
          <w:tcPr>
            <w:tcW w:w="0" w:type="auto"/>
            <w:vAlign w:val="center"/>
          </w:tcPr>
          <w:p w14:paraId="70A37D0F" w14:textId="77777777" w:rsidR="005C2B28" w:rsidRPr="00616006" w:rsidRDefault="005C2B28" w:rsidP="005C2B28">
            <w:pPr>
              <w:pStyle w:val="Table"/>
            </w:pPr>
            <w:r w:rsidRPr="00616006">
              <w:t>Уникальное</w:t>
            </w:r>
          </w:p>
        </w:tc>
        <w:tc>
          <w:tcPr>
            <w:tcW w:w="0" w:type="auto"/>
            <w:vAlign w:val="center"/>
          </w:tcPr>
          <w:p w14:paraId="4B01A8E0" w14:textId="77777777" w:rsidR="005C2B28" w:rsidRPr="00E1721E" w:rsidRDefault="005C2B28" w:rsidP="005C2B28">
            <w:pPr>
              <w:pStyle w:val="Table"/>
              <w:rPr>
                <w:lang w:val="ru-RU"/>
              </w:rPr>
            </w:pPr>
            <w:r>
              <w:rPr>
                <w:lang w:val="ru-RU"/>
              </w:rPr>
              <w:t>Состояние сотрудников</w:t>
            </w:r>
          </w:p>
        </w:tc>
        <w:tc>
          <w:tcPr>
            <w:tcW w:w="0" w:type="auto"/>
            <w:vAlign w:val="center"/>
          </w:tcPr>
          <w:p w14:paraId="19B8801B" w14:textId="77777777" w:rsidR="005C2B28" w:rsidRPr="00616006" w:rsidRDefault="005C2B28" w:rsidP="005C2B28">
            <w:pPr>
              <w:pStyle w:val="Table"/>
            </w:pPr>
            <w:r w:rsidRPr="00616006">
              <w:t xml:space="preserve">Идентификатор </w:t>
            </w:r>
          </w:p>
        </w:tc>
      </w:tr>
      <w:tr w:rsidR="005C2B28" w:rsidRPr="00616006" w14:paraId="3AAD886F" w14:textId="77777777" w:rsidTr="00F90486">
        <w:trPr>
          <w:cantSplit/>
          <w:trHeight w:val="340"/>
          <w:jc w:val="center"/>
        </w:trPr>
        <w:tc>
          <w:tcPr>
            <w:tcW w:w="0" w:type="auto"/>
            <w:vAlign w:val="center"/>
          </w:tcPr>
          <w:p w14:paraId="550EC340" w14:textId="77777777" w:rsidR="005C2B28" w:rsidRPr="00632C8F" w:rsidRDefault="005C2B28" w:rsidP="005C2B28">
            <w:pPr>
              <w:pStyle w:val="Table"/>
              <w:rPr>
                <w:lang w:val="ru-RU"/>
              </w:rPr>
            </w:pPr>
            <w:r>
              <w:t>ID (</w:t>
            </w:r>
            <w:r>
              <w:rPr>
                <w:lang w:val="ru-RU"/>
              </w:rPr>
              <w:t>Сотрудники организаций</w:t>
            </w:r>
            <w:r>
              <w:t>)</w:t>
            </w:r>
          </w:p>
        </w:tc>
        <w:tc>
          <w:tcPr>
            <w:tcW w:w="0" w:type="auto"/>
            <w:vAlign w:val="center"/>
          </w:tcPr>
          <w:p w14:paraId="3265568D" w14:textId="77777777" w:rsidR="005C2B28" w:rsidRPr="00E1721E" w:rsidRDefault="005C2B28" w:rsidP="005C2B28">
            <w:pPr>
              <w:pStyle w:val="Table"/>
              <w:rPr>
                <w:lang w:val="ru-RU"/>
              </w:rPr>
            </w:pPr>
            <w:r>
              <w:rPr>
                <w:lang w:val="ru-RU"/>
              </w:rPr>
              <w:t>Число</w:t>
            </w:r>
          </w:p>
        </w:tc>
        <w:tc>
          <w:tcPr>
            <w:tcW w:w="0" w:type="auto"/>
            <w:vAlign w:val="center"/>
          </w:tcPr>
          <w:p w14:paraId="74B63311" w14:textId="4E1EAF15" w:rsidR="005C2B28" w:rsidRPr="00616006" w:rsidRDefault="005C2B28" w:rsidP="005C2B28">
            <w:pPr>
              <w:pStyle w:val="Table"/>
            </w:pPr>
          </w:p>
        </w:tc>
        <w:tc>
          <w:tcPr>
            <w:tcW w:w="0" w:type="auto"/>
            <w:vAlign w:val="center"/>
          </w:tcPr>
          <w:p w14:paraId="0CD1F6D5" w14:textId="77777777" w:rsidR="005C2B28" w:rsidRPr="00616006" w:rsidRDefault="005C2B28" w:rsidP="005C2B28">
            <w:pPr>
              <w:pStyle w:val="Table"/>
            </w:pPr>
            <w:r>
              <w:rPr>
                <w:lang w:val="ru-RU"/>
              </w:rPr>
              <w:t>Сотрудники организаций</w:t>
            </w:r>
          </w:p>
        </w:tc>
        <w:tc>
          <w:tcPr>
            <w:tcW w:w="0" w:type="auto"/>
            <w:vAlign w:val="center"/>
          </w:tcPr>
          <w:p w14:paraId="6DF71355" w14:textId="77777777" w:rsidR="005C2B28" w:rsidRPr="00E1721E" w:rsidRDefault="005C2B28" w:rsidP="005C2B28">
            <w:pPr>
              <w:pStyle w:val="Table"/>
              <w:rPr>
                <w:lang w:val="ru-RU"/>
              </w:rPr>
            </w:pPr>
            <w:r w:rsidRPr="00616006">
              <w:t>Идентификатор</w:t>
            </w:r>
          </w:p>
        </w:tc>
      </w:tr>
      <w:tr w:rsidR="005C2B28" w:rsidRPr="00616006" w14:paraId="0D2EF4E1" w14:textId="77777777" w:rsidTr="00F90486">
        <w:trPr>
          <w:cantSplit/>
          <w:trHeight w:val="340"/>
          <w:jc w:val="center"/>
        </w:trPr>
        <w:tc>
          <w:tcPr>
            <w:tcW w:w="0" w:type="auto"/>
            <w:vAlign w:val="center"/>
          </w:tcPr>
          <w:p w14:paraId="2E57DB2C" w14:textId="77777777" w:rsidR="005C2B28" w:rsidRPr="00CA011B" w:rsidRDefault="005C2B28" w:rsidP="005C2B28">
            <w:pPr>
              <w:pStyle w:val="Table"/>
            </w:pPr>
            <w:r>
              <w:t>ID (</w:t>
            </w:r>
            <w:r>
              <w:rPr>
                <w:lang w:val="ru-RU"/>
              </w:rPr>
              <w:t>Организация</w:t>
            </w:r>
            <w:r>
              <w:t>)</w:t>
            </w:r>
          </w:p>
        </w:tc>
        <w:tc>
          <w:tcPr>
            <w:tcW w:w="0" w:type="auto"/>
            <w:vAlign w:val="center"/>
          </w:tcPr>
          <w:p w14:paraId="7B800072" w14:textId="77777777" w:rsidR="005C2B28" w:rsidRPr="00CA011B" w:rsidRDefault="005C2B28" w:rsidP="005C2B28">
            <w:pPr>
              <w:pStyle w:val="Table"/>
              <w:rPr>
                <w:lang w:val="ru-RU"/>
              </w:rPr>
            </w:pPr>
            <w:r>
              <w:rPr>
                <w:lang w:val="ru-RU"/>
              </w:rPr>
              <w:t xml:space="preserve">Число </w:t>
            </w:r>
          </w:p>
        </w:tc>
        <w:tc>
          <w:tcPr>
            <w:tcW w:w="0" w:type="auto"/>
            <w:vAlign w:val="center"/>
          </w:tcPr>
          <w:p w14:paraId="789E10F8" w14:textId="0A2FA235" w:rsidR="005C2B28" w:rsidRPr="00616006" w:rsidRDefault="005C2B28" w:rsidP="005C2B28">
            <w:pPr>
              <w:pStyle w:val="Table"/>
            </w:pPr>
          </w:p>
        </w:tc>
        <w:tc>
          <w:tcPr>
            <w:tcW w:w="0" w:type="auto"/>
            <w:vAlign w:val="center"/>
          </w:tcPr>
          <w:p w14:paraId="62FDE829" w14:textId="77777777" w:rsidR="005C2B28" w:rsidRDefault="005C2B28" w:rsidP="005C2B28">
            <w:pPr>
              <w:pStyle w:val="Table"/>
              <w:rPr>
                <w:lang w:val="ru-RU"/>
              </w:rPr>
            </w:pPr>
            <w:r>
              <w:rPr>
                <w:lang w:val="ru-RU"/>
              </w:rPr>
              <w:t>Организации</w:t>
            </w:r>
          </w:p>
        </w:tc>
        <w:tc>
          <w:tcPr>
            <w:tcW w:w="0" w:type="auto"/>
            <w:vAlign w:val="center"/>
          </w:tcPr>
          <w:p w14:paraId="41C066A7" w14:textId="77777777" w:rsidR="005C2B28" w:rsidRDefault="005C2B28" w:rsidP="005C2B28">
            <w:pPr>
              <w:pStyle w:val="Table"/>
              <w:rPr>
                <w:lang w:val="ru-RU"/>
              </w:rPr>
            </w:pPr>
            <w:r w:rsidRPr="00616006">
              <w:t>Идентификатор</w:t>
            </w:r>
          </w:p>
        </w:tc>
      </w:tr>
      <w:tr w:rsidR="005C2B28" w:rsidRPr="00616006" w14:paraId="64E629F5" w14:textId="77777777" w:rsidTr="00F90486">
        <w:trPr>
          <w:cantSplit/>
          <w:trHeight w:val="340"/>
          <w:jc w:val="center"/>
        </w:trPr>
        <w:tc>
          <w:tcPr>
            <w:tcW w:w="0" w:type="auto"/>
            <w:vAlign w:val="center"/>
          </w:tcPr>
          <w:p w14:paraId="5D7517E7" w14:textId="77777777" w:rsidR="005C2B28" w:rsidRPr="00CA011B" w:rsidRDefault="005C2B28" w:rsidP="005C2B28">
            <w:pPr>
              <w:pStyle w:val="Table"/>
            </w:pPr>
            <w:r>
              <w:t>ID (</w:t>
            </w:r>
            <w:r>
              <w:rPr>
                <w:lang w:val="ru-RU"/>
              </w:rPr>
              <w:t>Подразделение организации</w:t>
            </w:r>
            <w:r>
              <w:t>)</w:t>
            </w:r>
          </w:p>
        </w:tc>
        <w:tc>
          <w:tcPr>
            <w:tcW w:w="0" w:type="auto"/>
            <w:vAlign w:val="center"/>
          </w:tcPr>
          <w:p w14:paraId="7022F3A6" w14:textId="77777777" w:rsidR="005C2B28" w:rsidRPr="00E1721E" w:rsidRDefault="005C2B28" w:rsidP="005C2B28">
            <w:pPr>
              <w:pStyle w:val="Table"/>
              <w:rPr>
                <w:lang w:val="ru-RU"/>
              </w:rPr>
            </w:pPr>
            <w:r>
              <w:rPr>
                <w:lang w:val="ru-RU"/>
              </w:rPr>
              <w:t>Число</w:t>
            </w:r>
          </w:p>
        </w:tc>
        <w:tc>
          <w:tcPr>
            <w:tcW w:w="0" w:type="auto"/>
            <w:vAlign w:val="center"/>
          </w:tcPr>
          <w:p w14:paraId="07EA1561" w14:textId="606E7C1B" w:rsidR="005C2B28" w:rsidRPr="00616006" w:rsidRDefault="005C2B28" w:rsidP="005C2B28">
            <w:pPr>
              <w:pStyle w:val="Table"/>
            </w:pPr>
          </w:p>
        </w:tc>
        <w:tc>
          <w:tcPr>
            <w:tcW w:w="0" w:type="auto"/>
            <w:vAlign w:val="center"/>
          </w:tcPr>
          <w:p w14:paraId="3A42D745" w14:textId="77777777" w:rsidR="005C2B28" w:rsidRPr="00CA011B" w:rsidRDefault="005C2B28" w:rsidP="005C2B28">
            <w:pPr>
              <w:pStyle w:val="Table"/>
              <w:rPr>
                <w:lang w:val="ru-RU"/>
              </w:rPr>
            </w:pPr>
            <w:r>
              <w:rPr>
                <w:lang w:val="ru-RU"/>
              </w:rPr>
              <w:t>Подразделения организации</w:t>
            </w:r>
          </w:p>
        </w:tc>
        <w:tc>
          <w:tcPr>
            <w:tcW w:w="0" w:type="auto"/>
            <w:vAlign w:val="center"/>
          </w:tcPr>
          <w:p w14:paraId="31495247" w14:textId="77777777" w:rsidR="005C2B28" w:rsidRPr="00E1721E" w:rsidRDefault="005C2B28" w:rsidP="005C2B28">
            <w:pPr>
              <w:pStyle w:val="Table"/>
              <w:rPr>
                <w:lang w:val="ru-RU"/>
              </w:rPr>
            </w:pPr>
            <w:r w:rsidRPr="00616006">
              <w:t>Идентификатор</w:t>
            </w:r>
          </w:p>
        </w:tc>
      </w:tr>
      <w:tr w:rsidR="005C2B28" w:rsidRPr="00616006" w14:paraId="0EE0BA1B" w14:textId="77777777" w:rsidTr="00F90486">
        <w:trPr>
          <w:cantSplit/>
          <w:trHeight w:val="340"/>
          <w:jc w:val="center"/>
        </w:trPr>
        <w:tc>
          <w:tcPr>
            <w:tcW w:w="0" w:type="auto"/>
            <w:vAlign w:val="center"/>
          </w:tcPr>
          <w:p w14:paraId="6CE496BC" w14:textId="77777777" w:rsidR="005C2B28" w:rsidRDefault="005C2B28" w:rsidP="005C2B28">
            <w:pPr>
              <w:pStyle w:val="Table"/>
              <w:rPr>
                <w:lang w:val="ru-RU"/>
              </w:rPr>
            </w:pPr>
            <w:r>
              <w:t>ID</w:t>
            </w:r>
            <w:r>
              <w:rPr>
                <w:lang w:val="ru-RU"/>
              </w:rPr>
              <w:t>(Профессия)</w:t>
            </w:r>
          </w:p>
        </w:tc>
        <w:tc>
          <w:tcPr>
            <w:tcW w:w="0" w:type="auto"/>
            <w:vAlign w:val="center"/>
          </w:tcPr>
          <w:p w14:paraId="1877985F" w14:textId="77777777" w:rsidR="005C2B28" w:rsidRDefault="005C2B28" w:rsidP="005C2B28">
            <w:pPr>
              <w:pStyle w:val="Table"/>
              <w:rPr>
                <w:lang w:val="ru-RU"/>
              </w:rPr>
            </w:pPr>
            <w:r>
              <w:rPr>
                <w:lang w:val="ru-RU"/>
              </w:rPr>
              <w:t>Число</w:t>
            </w:r>
          </w:p>
        </w:tc>
        <w:tc>
          <w:tcPr>
            <w:tcW w:w="0" w:type="auto"/>
            <w:vAlign w:val="center"/>
          </w:tcPr>
          <w:p w14:paraId="3F1D218B" w14:textId="099C0223" w:rsidR="005C2B28" w:rsidRPr="00616006" w:rsidRDefault="005C2B28" w:rsidP="005C2B28">
            <w:pPr>
              <w:pStyle w:val="Table"/>
            </w:pPr>
          </w:p>
        </w:tc>
        <w:tc>
          <w:tcPr>
            <w:tcW w:w="0" w:type="auto"/>
            <w:vAlign w:val="center"/>
          </w:tcPr>
          <w:p w14:paraId="5B9CB1B4" w14:textId="77777777" w:rsidR="005C2B28" w:rsidRDefault="005C2B28" w:rsidP="005C2B28">
            <w:pPr>
              <w:pStyle w:val="Table"/>
              <w:rPr>
                <w:lang w:val="ru-RU"/>
              </w:rPr>
            </w:pPr>
            <w:r>
              <w:rPr>
                <w:lang w:val="ru-RU"/>
              </w:rPr>
              <w:t>Профессия</w:t>
            </w:r>
          </w:p>
        </w:tc>
        <w:tc>
          <w:tcPr>
            <w:tcW w:w="0" w:type="auto"/>
            <w:vAlign w:val="center"/>
          </w:tcPr>
          <w:p w14:paraId="255A28EC" w14:textId="77777777" w:rsidR="005C2B28" w:rsidRDefault="005C2B28" w:rsidP="005C2B28">
            <w:pPr>
              <w:pStyle w:val="Table"/>
              <w:rPr>
                <w:lang w:val="ru-RU"/>
              </w:rPr>
            </w:pPr>
            <w:r w:rsidRPr="00616006">
              <w:t>Идентификатор</w:t>
            </w:r>
          </w:p>
        </w:tc>
      </w:tr>
      <w:tr w:rsidR="005C2B28" w:rsidRPr="00616006" w14:paraId="4DE16253" w14:textId="77777777" w:rsidTr="00F90486">
        <w:trPr>
          <w:cantSplit/>
          <w:trHeight w:val="340"/>
          <w:jc w:val="center"/>
        </w:trPr>
        <w:tc>
          <w:tcPr>
            <w:tcW w:w="0" w:type="auto"/>
            <w:vAlign w:val="center"/>
          </w:tcPr>
          <w:p w14:paraId="5E506583" w14:textId="77777777" w:rsidR="005C2B28" w:rsidRPr="00632C8F" w:rsidRDefault="005C2B28" w:rsidP="005C2B28">
            <w:pPr>
              <w:pStyle w:val="Table"/>
              <w:rPr>
                <w:lang w:val="ru-RU"/>
              </w:rPr>
            </w:pPr>
            <w:r>
              <w:t>ID (</w:t>
            </w:r>
            <w:r>
              <w:rPr>
                <w:lang w:val="ru-RU"/>
              </w:rPr>
              <w:t>Виды состояний сотрудников)</w:t>
            </w:r>
          </w:p>
        </w:tc>
        <w:tc>
          <w:tcPr>
            <w:tcW w:w="0" w:type="auto"/>
            <w:vAlign w:val="center"/>
          </w:tcPr>
          <w:p w14:paraId="4D534C46" w14:textId="77777777" w:rsidR="005C2B28" w:rsidRDefault="005C2B28" w:rsidP="005C2B28">
            <w:pPr>
              <w:pStyle w:val="Table"/>
              <w:rPr>
                <w:lang w:val="ru-RU"/>
              </w:rPr>
            </w:pPr>
            <w:r>
              <w:rPr>
                <w:lang w:val="ru-RU"/>
              </w:rPr>
              <w:t>Число</w:t>
            </w:r>
          </w:p>
        </w:tc>
        <w:tc>
          <w:tcPr>
            <w:tcW w:w="0" w:type="auto"/>
            <w:vAlign w:val="center"/>
          </w:tcPr>
          <w:p w14:paraId="0FA1F2AC" w14:textId="410AA286" w:rsidR="005C2B28" w:rsidRPr="00616006" w:rsidRDefault="005C2B28" w:rsidP="005C2B28">
            <w:pPr>
              <w:pStyle w:val="Table"/>
            </w:pPr>
          </w:p>
        </w:tc>
        <w:tc>
          <w:tcPr>
            <w:tcW w:w="0" w:type="auto"/>
            <w:vAlign w:val="center"/>
          </w:tcPr>
          <w:p w14:paraId="52E770C6" w14:textId="77777777" w:rsidR="005C2B28" w:rsidRDefault="005C2B28" w:rsidP="005C2B28">
            <w:pPr>
              <w:pStyle w:val="Table"/>
              <w:rPr>
                <w:lang w:val="ru-RU"/>
              </w:rPr>
            </w:pPr>
            <w:r>
              <w:rPr>
                <w:lang w:val="ru-RU"/>
              </w:rPr>
              <w:t>Виды состояний сотрудников</w:t>
            </w:r>
          </w:p>
        </w:tc>
        <w:tc>
          <w:tcPr>
            <w:tcW w:w="0" w:type="auto"/>
            <w:vAlign w:val="center"/>
          </w:tcPr>
          <w:p w14:paraId="13DE2FED" w14:textId="77777777" w:rsidR="005C2B28" w:rsidRDefault="005C2B28" w:rsidP="005C2B28">
            <w:pPr>
              <w:pStyle w:val="Table"/>
              <w:rPr>
                <w:lang w:val="ru-RU"/>
              </w:rPr>
            </w:pPr>
            <w:r>
              <w:rPr>
                <w:lang w:val="ru-RU"/>
              </w:rPr>
              <w:t>Данные о состоянии сотрудника</w:t>
            </w:r>
          </w:p>
        </w:tc>
      </w:tr>
    </w:tbl>
    <w:p w14:paraId="5FA4C0A1" w14:textId="3DA9191B" w:rsidR="005C2B28" w:rsidRDefault="005C2B28" w:rsidP="00264BE2">
      <w:pPr>
        <w:pStyle w:val="af9"/>
      </w:pPr>
      <w:r>
        <w:t xml:space="preserve">Следующая </w:t>
      </w:r>
      <w:r w:rsidR="00B0771F">
        <w:t>т</w:t>
      </w:r>
      <w:r w:rsidR="00F20C8C">
        <w:t>аблица 2.</w:t>
      </w:r>
      <w:r w:rsidR="0087139C">
        <w:t>16</w:t>
      </w:r>
      <w:r>
        <w:t xml:space="preserve"> «Виды состояний сотрудников» содержит информацию о состоянии сотрудника на данный момент, такую как – перемещение, увольнение, поступление.</w:t>
      </w:r>
    </w:p>
    <w:p w14:paraId="1E725F56" w14:textId="3A14E321" w:rsidR="0007111D" w:rsidRDefault="0007111D" w:rsidP="0007111D">
      <w:pPr>
        <w:pStyle w:val="a"/>
      </w:pPr>
      <w:r>
        <w:t>Виды состояний сотрудник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2190"/>
        <w:gridCol w:w="1162"/>
        <w:gridCol w:w="1522"/>
        <w:gridCol w:w="2190"/>
        <w:gridCol w:w="2461"/>
      </w:tblGrid>
      <w:tr w:rsidR="005C2B28" w:rsidRPr="00F236A1" w14:paraId="5310AAAD" w14:textId="77777777" w:rsidTr="00264BE2">
        <w:trPr>
          <w:cantSplit/>
          <w:trHeight w:val="552"/>
          <w:jc w:val="center"/>
        </w:trPr>
        <w:tc>
          <w:tcPr>
            <w:tcW w:w="0" w:type="auto"/>
            <w:vAlign w:val="center"/>
          </w:tcPr>
          <w:p w14:paraId="4E7ED8BF" w14:textId="77777777" w:rsidR="005C2B28" w:rsidRPr="00F236A1" w:rsidRDefault="005C2B28" w:rsidP="005C2B28">
            <w:pPr>
              <w:pStyle w:val="aff8"/>
            </w:pPr>
            <w:r w:rsidRPr="00F236A1">
              <w:t>Поле</w:t>
            </w:r>
          </w:p>
        </w:tc>
        <w:tc>
          <w:tcPr>
            <w:tcW w:w="0" w:type="auto"/>
            <w:vAlign w:val="center"/>
          </w:tcPr>
          <w:p w14:paraId="734E05AE" w14:textId="77777777" w:rsidR="005C2B28" w:rsidRPr="00F236A1" w:rsidRDefault="005C2B28" w:rsidP="005C2B28">
            <w:pPr>
              <w:pStyle w:val="aff8"/>
            </w:pPr>
            <w:r w:rsidRPr="00F236A1">
              <w:t>Тип данных</w:t>
            </w:r>
          </w:p>
        </w:tc>
        <w:tc>
          <w:tcPr>
            <w:tcW w:w="0" w:type="auto"/>
            <w:vAlign w:val="center"/>
          </w:tcPr>
          <w:p w14:paraId="133CCC70" w14:textId="77777777" w:rsidR="005C2B28" w:rsidRPr="00F236A1" w:rsidRDefault="005C2B28" w:rsidP="005C2B28">
            <w:pPr>
              <w:pStyle w:val="aff8"/>
            </w:pPr>
            <w:r w:rsidRPr="00F236A1">
              <w:t>Ограничения</w:t>
            </w:r>
          </w:p>
        </w:tc>
        <w:tc>
          <w:tcPr>
            <w:tcW w:w="0" w:type="auto"/>
            <w:vAlign w:val="center"/>
          </w:tcPr>
          <w:p w14:paraId="1E7BB1A4" w14:textId="77777777" w:rsidR="005C2B28" w:rsidRPr="00F236A1" w:rsidRDefault="005C2B28" w:rsidP="005C2B28">
            <w:pPr>
              <w:pStyle w:val="aff8"/>
            </w:pPr>
            <w:r w:rsidRPr="00F236A1">
              <w:t>Источник (таблица)</w:t>
            </w:r>
          </w:p>
        </w:tc>
        <w:tc>
          <w:tcPr>
            <w:tcW w:w="0" w:type="auto"/>
            <w:vAlign w:val="center"/>
          </w:tcPr>
          <w:p w14:paraId="0A5AA8F6" w14:textId="77777777" w:rsidR="005C2B28" w:rsidRPr="00F236A1" w:rsidRDefault="005C2B28" w:rsidP="005C2B28">
            <w:pPr>
              <w:pStyle w:val="aff8"/>
            </w:pPr>
            <w:r w:rsidRPr="00F236A1">
              <w:t>Значение</w:t>
            </w:r>
          </w:p>
        </w:tc>
      </w:tr>
      <w:tr w:rsidR="005C2B28" w:rsidRPr="00616006" w14:paraId="3A241A1A" w14:textId="77777777" w:rsidTr="00264BE2">
        <w:trPr>
          <w:cantSplit/>
          <w:trHeight w:val="340"/>
          <w:jc w:val="center"/>
        </w:trPr>
        <w:tc>
          <w:tcPr>
            <w:tcW w:w="0" w:type="auto"/>
            <w:vAlign w:val="center"/>
          </w:tcPr>
          <w:p w14:paraId="4170895C" w14:textId="77777777" w:rsidR="005C2B28" w:rsidRPr="00616006" w:rsidRDefault="005C2B28" w:rsidP="005C2B28">
            <w:pPr>
              <w:pStyle w:val="Table"/>
            </w:pPr>
            <w:r>
              <w:t>ID</w:t>
            </w:r>
          </w:p>
        </w:tc>
        <w:tc>
          <w:tcPr>
            <w:tcW w:w="0" w:type="auto"/>
            <w:vAlign w:val="center"/>
          </w:tcPr>
          <w:p w14:paraId="15527873" w14:textId="77777777" w:rsidR="005C2B28" w:rsidRPr="00E1721E" w:rsidRDefault="005C2B28" w:rsidP="005C2B28">
            <w:pPr>
              <w:pStyle w:val="Table"/>
              <w:rPr>
                <w:lang w:val="ru-RU"/>
              </w:rPr>
            </w:pPr>
            <w:r>
              <w:rPr>
                <w:lang w:val="ru-RU"/>
              </w:rPr>
              <w:t>Число</w:t>
            </w:r>
          </w:p>
        </w:tc>
        <w:tc>
          <w:tcPr>
            <w:tcW w:w="0" w:type="auto"/>
            <w:vAlign w:val="center"/>
          </w:tcPr>
          <w:p w14:paraId="17E38814" w14:textId="77777777" w:rsidR="005C2B28" w:rsidRPr="00616006" w:rsidRDefault="005C2B28" w:rsidP="005C2B28">
            <w:pPr>
              <w:pStyle w:val="Table"/>
            </w:pPr>
            <w:r w:rsidRPr="00616006">
              <w:t>Уникальное</w:t>
            </w:r>
          </w:p>
        </w:tc>
        <w:tc>
          <w:tcPr>
            <w:tcW w:w="0" w:type="auto"/>
            <w:vAlign w:val="center"/>
          </w:tcPr>
          <w:p w14:paraId="0EE838DE" w14:textId="77777777" w:rsidR="005C2B28" w:rsidRPr="00E1721E" w:rsidRDefault="005C2B28" w:rsidP="005C2B28">
            <w:pPr>
              <w:pStyle w:val="Table"/>
              <w:rPr>
                <w:lang w:val="ru-RU"/>
              </w:rPr>
            </w:pPr>
            <w:r>
              <w:rPr>
                <w:lang w:val="ru-RU"/>
              </w:rPr>
              <w:t>Виды состояний сотрудников</w:t>
            </w:r>
          </w:p>
        </w:tc>
        <w:tc>
          <w:tcPr>
            <w:tcW w:w="0" w:type="auto"/>
            <w:vAlign w:val="center"/>
          </w:tcPr>
          <w:p w14:paraId="7DDA48B4" w14:textId="77777777" w:rsidR="005C2B28" w:rsidRPr="00616006" w:rsidRDefault="005C2B28" w:rsidP="005C2B28">
            <w:pPr>
              <w:pStyle w:val="Table"/>
            </w:pPr>
            <w:r w:rsidRPr="00616006">
              <w:t xml:space="preserve">Идентификатор </w:t>
            </w:r>
          </w:p>
        </w:tc>
      </w:tr>
      <w:tr w:rsidR="005C2B28" w:rsidRPr="00616006" w14:paraId="7CE9038C" w14:textId="77777777" w:rsidTr="00264BE2">
        <w:trPr>
          <w:cantSplit/>
          <w:trHeight w:val="340"/>
          <w:jc w:val="center"/>
        </w:trPr>
        <w:tc>
          <w:tcPr>
            <w:tcW w:w="0" w:type="auto"/>
            <w:vAlign w:val="center"/>
          </w:tcPr>
          <w:p w14:paraId="160A22E7" w14:textId="77777777" w:rsidR="005C2B28" w:rsidRPr="00632C8F" w:rsidRDefault="005C2B28" w:rsidP="005C2B28">
            <w:pPr>
              <w:pStyle w:val="Table"/>
              <w:rPr>
                <w:lang w:val="ru-RU"/>
              </w:rPr>
            </w:pPr>
            <w:r>
              <w:rPr>
                <w:lang w:val="ru-RU"/>
              </w:rPr>
              <w:t>Виды состояний сотрудников</w:t>
            </w:r>
          </w:p>
        </w:tc>
        <w:tc>
          <w:tcPr>
            <w:tcW w:w="0" w:type="auto"/>
            <w:vAlign w:val="center"/>
          </w:tcPr>
          <w:p w14:paraId="1DE9A806" w14:textId="77777777" w:rsidR="005C2B28" w:rsidRDefault="005C2B28" w:rsidP="005C2B28">
            <w:pPr>
              <w:pStyle w:val="Table"/>
              <w:rPr>
                <w:lang w:val="ru-RU"/>
              </w:rPr>
            </w:pPr>
            <w:r>
              <w:rPr>
                <w:lang w:val="ru-RU"/>
              </w:rPr>
              <w:t>Строка (100)</w:t>
            </w:r>
          </w:p>
        </w:tc>
        <w:tc>
          <w:tcPr>
            <w:tcW w:w="0" w:type="auto"/>
            <w:vAlign w:val="center"/>
          </w:tcPr>
          <w:p w14:paraId="27DFB92F" w14:textId="77777777" w:rsidR="005C2B28" w:rsidRPr="00616006" w:rsidRDefault="005C2B28" w:rsidP="005C2B28">
            <w:pPr>
              <w:pStyle w:val="Table"/>
            </w:pPr>
          </w:p>
        </w:tc>
        <w:tc>
          <w:tcPr>
            <w:tcW w:w="0" w:type="auto"/>
            <w:vAlign w:val="center"/>
          </w:tcPr>
          <w:p w14:paraId="4CD01318" w14:textId="77777777" w:rsidR="005C2B28" w:rsidRDefault="005C2B28" w:rsidP="005C2B28">
            <w:pPr>
              <w:pStyle w:val="Table"/>
              <w:rPr>
                <w:lang w:val="ru-RU"/>
              </w:rPr>
            </w:pPr>
            <w:r>
              <w:rPr>
                <w:lang w:val="ru-RU"/>
              </w:rPr>
              <w:t>Виды состояний сотрудников</w:t>
            </w:r>
          </w:p>
        </w:tc>
        <w:tc>
          <w:tcPr>
            <w:tcW w:w="0" w:type="auto"/>
            <w:vAlign w:val="center"/>
          </w:tcPr>
          <w:p w14:paraId="65796372" w14:textId="77777777" w:rsidR="005C2B28" w:rsidRDefault="005C2B28" w:rsidP="005C2B28">
            <w:pPr>
              <w:pStyle w:val="Table"/>
              <w:rPr>
                <w:lang w:val="ru-RU"/>
              </w:rPr>
            </w:pPr>
            <w:r>
              <w:rPr>
                <w:lang w:val="ru-RU"/>
              </w:rPr>
              <w:t>Данные о состоянии сотрудника</w:t>
            </w:r>
          </w:p>
        </w:tc>
      </w:tr>
    </w:tbl>
    <w:p w14:paraId="76E14C05" w14:textId="3C2E5FB1" w:rsidR="00E95D59" w:rsidRPr="00E95D59" w:rsidRDefault="005C2B28" w:rsidP="00E95D59">
      <w:pPr>
        <w:pStyle w:val="af9"/>
      </w:pPr>
      <w:r>
        <w:t>В таблице</w:t>
      </w:r>
      <w:r w:rsidR="0007111D">
        <w:t xml:space="preserve"> </w:t>
      </w:r>
      <w:r w:rsidR="000D7348">
        <w:t>2.</w:t>
      </w:r>
      <w:r w:rsidR="0087139C">
        <w:t>17</w:t>
      </w:r>
      <w:r>
        <w:t xml:space="preserve"> «Физические лица» хранится полная информация о человеке как о физическом лице. </w:t>
      </w:r>
    </w:p>
    <w:p w14:paraId="73FCBC23" w14:textId="5A505DAA" w:rsidR="0007111D" w:rsidRDefault="0007111D" w:rsidP="0007111D">
      <w:pPr>
        <w:pStyle w:val="a"/>
      </w:pPr>
      <w:r>
        <w:lastRenderedPageBreak/>
        <w:t>Физические лиц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2065"/>
        <w:gridCol w:w="1080"/>
        <w:gridCol w:w="1522"/>
        <w:gridCol w:w="1823"/>
        <w:gridCol w:w="3035"/>
      </w:tblGrid>
      <w:tr w:rsidR="005C2B28" w:rsidRPr="00F236A1" w14:paraId="1B5B2669" w14:textId="77777777" w:rsidTr="00264BE2">
        <w:trPr>
          <w:cantSplit/>
          <w:trHeight w:val="552"/>
          <w:jc w:val="center"/>
        </w:trPr>
        <w:tc>
          <w:tcPr>
            <w:tcW w:w="0" w:type="auto"/>
            <w:vAlign w:val="center"/>
          </w:tcPr>
          <w:p w14:paraId="17C0E206" w14:textId="77777777" w:rsidR="005C2B28" w:rsidRPr="00F236A1" w:rsidRDefault="005C2B28" w:rsidP="00B826C1">
            <w:pPr>
              <w:pStyle w:val="aff8"/>
              <w:keepNext/>
            </w:pPr>
            <w:r w:rsidRPr="00F236A1">
              <w:t>Поле</w:t>
            </w:r>
          </w:p>
        </w:tc>
        <w:tc>
          <w:tcPr>
            <w:tcW w:w="0" w:type="auto"/>
            <w:vAlign w:val="center"/>
          </w:tcPr>
          <w:p w14:paraId="5DABCBEE" w14:textId="77777777" w:rsidR="005C2B28" w:rsidRPr="00F236A1" w:rsidRDefault="005C2B28" w:rsidP="00B826C1">
            <w:pPr>
              <w:pStyle w:val="aff8"/>
              <w:keepNext/>
            </w:pPr>
            <w:r w:rsidRPr="00F236A1">
              <w:t>Тип данных</w:t>
            </w:r>
          </w:p>
        </w:tc>
        <w:tc>
          <w:tcPr>
            <w:tcW w:w="0" w:type="auto"/>
            <w:vAlign w:val="center"/>
          </w:tcPr>
          <w:p w14:paraId="22BB5BCE" w14:textId="77777777" w:rsidR="005C2B28" w:rsidRPr="00F236A1" w:rsidRDefault="005C2B28" w:rsidP="00B826C1">
            <w:pPr>
              <w:pStyle w:val="aff8"/>
              <w:keepNext/>
            </w:pPr>
            <w:r w:rsidRPr="00F236A1">
              <w:t>Ограничения</w:t>
            </w:r>
          </w:p>
        </w:tc>
        <w:tc>
          <w:tcPr>
            <w:tcW w:w="0" w:type="auto"/>
            <w:vAlign w:val="center"/>
          </w:tcPr>
          <w:p w14:paraId="08BDA85C" w14:textId="77777777" w:rsidR="005C2B28" w:rsidRPr="00F236A1" w:rsidRDefault="005C2B28" w:rsidP="00B826C1">
            <w:pPr>
              <w:pStyle w:val="aff8"/>
              <w:keepNext/>
            </w:pPr>
            <w:r w:rsidRPr="00F236A1">
              <w:t>Источник (таблица)</w:t>
            </w:r>
          </w:p>
        </w:tc>
        <w:tc>
          <w:tcPr>
            <w:tcW w:w="0" w:type="auto"/>
            <w:vAlign w:val="center"/>
          </w:tcPr>
          <w:p w14:paraId="6EF07F93" w14:textId="77777777" w:rsidR="005C2B28" w:rsidRPr="00F236A1" w:rsidRDefault="005C2B28" w:rsidP="00B826C1">
            <w:pPr>
              <w:pStyle w:val="aff8"/>
              <w:keepNext/>
            </w:pPr>
            <w:r w:rsidRPr="00F236A1">
              <w:t>Значение</w:t>
            </w:r>
          </w:p>
        </w:tc>
      </w:tr>
      <w:tr w:rsidR="005C2B28" w:rsidRPr="00616006" w14:paraId="6CBB5BA3" w14:textId="77777777" w:rsidTr="00264BE2">
        <w:trPr>
          <w:cantSplit/>
          <w:trHeight w:val="340"/>
          <w:jc w:val="center"/>
        </w:trPr>
        <w:tc>
          <w:tcPr>
            <w:tcW w:w="0" w:type="auto"/>
            <w:vAlign w:val="center"/>
          </w:tcPr>
          <w:p w14:paraId="12DD554D" w14:textId="77777777" w:rsidR="005C2B28" w:rsidRPr="00616006" w:rsidRDefault="005C2B28" w:rsidP="00B826C1">
            <w:pPr>
              <w:pStyle w:val="Table"/>
              <w:keepNext/>
            </w:pPr>
            <w:r>
              <w:t>ID</w:t>
            </w:r>
          </w:p>
        </w:tc>
        <w:tc>
          <w:tcPr>
            <w:tcW w:w="0" w:type="auto"/>
            <w:vAlign w:val="center"/>
          </w:tcPr>
          <w:p w14:paraId="501E2591" w14:textId="77777777" w:rsidR="005C2B28" w:rsidRPr="00E1721E" w:rsidRDefault="005C2B28" w:rsidP="00B826C1">
            <w:pPr>
              <w:pStyle w:val="Table"/>
              <w:keepNext/>
              <w:rPr>
                <w:lang w:val="ru-RU"/>
              </w:rPr>
            </w:pPr>
            <w:r>
              <w:rPr>
                <w:lang w:val="ru-RU"/>
              </w:rPr>
              <w:t>Число</w:t>
            </w:r>
          </w:p>
        </w:tc>
        <w:tc>
          <w:tcPr>
            <w:tcW w:w="0" w:type="auto"/>
            <w:vAlign w:val="center"/>
          </w:tcPr>
          <w:p w14:paraId="2F94072A" w14:textId="77777777" w:rsidR="005C2B28" w:rsidRPr="00616006" w:rsidRDefault="005C2B28" w:rsidP="00B826C1">
            <w:pPr>
              <w:pStyle w:val="Table"/>
              <w:keepNext/>
            </w:pPr>
            <w:r w:rsidRPr="00616006">
              <w:t>Уникальное</w:t>
            </w:r>
          </w:p>
        </w:tc>
        <w:tc>
          <w:tcPr>
            <w:tcW w:w="0" w:type="auto"/>
            <w:vAlign w:val="center"/>
          </w:tcPr>
          <w:p w14:paraId="5CE3A7C7" w14:textId="77777777" w:rsidR="005C2B28" w:rsidRPr="00E1721E" w:rsidRDefault="005C2B28" w:rsidP="00B826C1">
            <w:pPr>
              <w:pStyle w:val="Table"/>
              <w:keepNext/>
              <w:rPr>
                <w:lang w:val="ru-RU"/>
              </w:rPr>
            </w:pPr>
            <w:r>
              <w:rPr>
                <w:lang w:val="ru-RU"/>
              </w:rPr>
              <w:t>Физические лица</w:t>
            </w:r>
          </w:p>
        </w:tc>
        <w:tc>
          <w:tcPr>
            <w:tcW w:w="0" w:type="auto"/>
            <w:vAlign w:val="center"/>
          </w:tcPr>
          <w:p w14:paraId="24A86F1C" w14:textId="77777777" w:rsidR="005C2B28" w:rsidRPr="00616006" w:rsidRDefault="005C2B28" w:rsidP="00B826C1">
            <w:pPr>
              <w:pStyle w:val="Table"/>
              <w:keepNext/>
            </w:pPr>
            <w:r w:rsidRPr="00616006">
              <w:t xml:space="preserve">Идентификатор </w:t>
            </w:r>
          </w:p>
        </w:tc>
      </w:tr>
      <w:tr w:rsidR="005C2B28" w:rsidRPr="00616006" w14:paraId="2BDBCFF5" w14:textId="77777777" w:rsidTr="00264BE2">
        <w:trPr>
          <w:cantSplit/>
          <w:trHeight w:val="340"/>
          <w:jc w:val="center"/>
        </w:trPr>
        <w:tc>
          <w:tcPr>
            <w:tcW w:w="0" w:type="auto"/>
            <w:vAlign w:val="center"/>
          </w:tcPr>
          <w:p w14:paraId="6AB76D94" w14:textId="77777777" w:rsidR="005C2B28" w:rsidRPr="00632C8F" w:rsidRDefault="005C2B28" w:rsidP="00B826C1">
            <w:pPr>
              <w:pStyle w:val="Table"/>
              <w:keepNext/>
              <w:rPr>
                <w:lang w:val="ru-RU"/>
              </w:rPr>
            </w:pPr>
            <w:r>
              <w:rPr>
                <w:lang w:val="ru-RU"/>
              </w:rPr>
              <w:t>ФИО</w:t>
            </w:r>
          </w:p>
        </w:tc>
        <w:tc>
          <w:tcPr>
            <w:tcW w:w="0" w:type="auto"/>
            <w:vAlign w:val="center"/>
          </w:tcPr>
          <w:p w14:paraId="19F3C03A" w14:textId="77777777" w:rsidR="005C2B28" w:rsidRDefault="005C2B28" w:rsidP="00B826C1">
            <w:pPr>
              <w:pStyle w:val="Table"/>
              <w:keepNext/>
              <w:rPr>
                <w:lang w:val="ru-RU"/>
              </w:rPr>
            </w:pPr>
            <w:r>
              <w:rPr>
                <w:lang w:val="ru-RU"/>
              </w:rPr>
              <w:t>Строка (100)</w:t>
            </w:r>
          </w:p>
        </w:tc>
        <w:tc>
          <w:tcPr>
            <w:tcW w:w="0" w:type="auto"/>
            <w:vAlign w:val="center"/>
          </w:tcPr>
          <w:p w14:paraId="37223568" w14:textId="77777777" w:rsidR="005C2B28" w:rsidRPr="00616006" w:rsidRDefault="005C2B28" w:rsidP="00B826C1">
            <w:pPr>
              <w:pStyle w:val="Table"/>
              <w:keepNext/>
            </w:pPr>
          </w:p>
        </w:tc>
        <w:tc>
          <w:tcPr>
            <w:tcW w:w="0" w:type="auto"/>
            <w:vAlign w:val="center"/>
          </w:tcPr>
          <w:p w14:paraId="3667A36F" w14:textId="77777777" w:rsidR="005C2B28" w:rsidRDefault="005C2B28" w:rsidP="00B826C1">
            <w:pPr>
              <w:pStyle w:val="Table"/>
              <w:keepNext/>
              <w:rPr>
                <w:lang w:val="ru-RU"/>
              </w:rPr>
            </w:pPr>
            <w:r>
              <w:rPr>
                <w:lang w:val="ru-RU"/>
              </w:rPr>
              <w:t>Физические лица</w:t>
            </w:r>
          </w:p>
        </w:tc>
        <w:tc>
          <w:tcPr>
            <w:tcW w:w="0" w:type="auto"/>
            <w:vAlign w:val="center"/>
          </w:tcPr>
          <w:p w14:paraId="40F5AC32" w14:textId="77777777" w:rsidR="005C2B28" w:rsidRDefault="005C2B28" w:rsidP="00B826C1">
            <w:pPr>
              <w:pStyle w:val="Table"/>
              <w:keepNext/>
              <w:rPr>
                <w:lang w:val="ru-RU"/>
              </w:rPr>
            </w:pPr>
            <w:r>
              <w:rPr>
                <w:lang w:val="ru-RU"/>
              </w:rPr>
              <w:t>Фамилия, имя, отчество сотрудника</w:t>
            </w:r>
          </w:p>
        </w:tc>
      </w:tr>
      <w:tr w:rsidR="005C2B28" w:rsidRPr="00616006" w14:paraId="673CD7C8" w14:textId="77777777" w:rsidTr="00264BE2">
        <w:trPr>
          <w:cantSplit/>
          <w:trHeight w:val="340"/>
          <w:jc w:val="center"/>
        </w:trPr>
        <w:tc>
          <w:tcPr>
            <w:tcW w:w="0" w:type="auto"/>
            <w:vAlign w:val="center"/>
          </w:tcPr>
          <w:p w14:paraId="2AC5C305" w14:textId="77777777" w:rsidR="005C2B28" w:rsidRDefault="005C2B28" w:rsidP="00B826C1">
            <w:pPr>
              <w:pStyle w:val="Table"/>
              <w:keepNext/>
              <w:rPr>
                <w:lang w:val="ru-RU"/>
              </w:rPr>
            </w:pPr>
            <w:r>
              <w:rPr>
                <w:lang w:val="ru-RU"/>
              </w:rPr>
              <w:t>Дата рождения</w:t>
            </w:r>
          </w:p>
        </w:tc>
        <w:tc>
          <w:tcPr>
            <w:tcW w:w="0" w:type="auto"/>
            <w:vAlign w:val="center"/>
          </w:tcPr>
          <w:p w14:paraId="7FD7688F" w14:textId="77777777" w:rsidR="005C2B28" w:rsidRDefault="005C2B28" w:rsidP="00B826C1">
            <w:pPr>
              <w:pStyle w:val="Table"/>
              <w:keepNext/>
              <w:rPr>
                <w:lang w:val="ru-RU"/>
              </w:rPr>
            </w:pPr>
            <w:r>
              <w:rPr>
                <w:lang w:val="ru-RU"/>
              </w:rPr>
              <w:t>Дата</w:t>
            </w:r>
          </w:p>
        </w:tc>
        <w:tc>
          <w:tcPr>
            <w:tcW w:w="0" w:type="auto"/>
            <w:vAlign w:val="center"/>
          </w:tcPr>
          <w:p w14:paraId="05D33CAD" w14:textId="77777777" w:rsidR="005C2B28" w:rsidRPr="00616006" w:rsidRDefault="005C2B28" w:rsidP="00B826C1">
            <w:pPr>
              <w:pStyle w:val="Table"/>
              <w:keepNext/>
            </w:pPr>
          </w:p>
        </w:tc>
        <w:tc>
          <w:tcPr>
            <w:tcW w:w="0" w:type="auto"/>
            <w:vAlign w:val="center"/>
          </w:tcPr>
          <w:p w14:paraId="13CB5CBE" w14:textId="77777777" w:rsidR="005C2B28" w:rsidRDefault="005C2B28" w:rsidP="00B826C1">
            <w:pPr>
              <w:pStyle w:val="Table"/>
              <w:keepNext/>
              <w:rPr>
                <w:lang w:val="ru-RU"/>
              </w:rPr>
            </w:pPr>
            <w:r>
              <w:rPr>
                <w:lang w:val="ru-RU"/>
              </w:rPr>
              <w:t>Физические лица</w:t>
            </w:r>
          </w:p>
        </w:tc>
        <w:tc>
          <w:tcPr>
            <w:tcW w:w="0" w:type="auto"/>
            <w:vAlign w:val="center"/>
          </w:tcPr>
          <w:p w14:paraId="7BB198B8" w14:textId="77777777" w:rsidR="005C2B28" w:rsidRDefault="005C2B28" w:rsidP="00B826C1">
            <w:pPr>
              <w:pStyle w:val="Table"/>
              <w:keepNext/>
              <w:rPr>
                <w:lang w:val="ru-RU"/>
              </w:rPr>
            </w:pPr>
            <w:r>
              <w:rPr>
                <w:lang w:val="ru-RU"/>
              </w:rPr>
              <w:t>Дата рождения сотрудника</w:t>
            </w:r>
          </w:p>
        </w:tc>
      </w:tr>
      <w:tr w:rsidR="005C2B28" w:rsidRPr="00616006" w14:paraId="37267995" w14:textId="77777777" w:rsidTr="00264BE2">
        <w:trPr>
          <w:cantSplit/>
          <w:trHeight w:val="340"/>
          <w:jc w:val="center"/>
        </w:trPr>
        <w:tc>
          <w:tcPr>
            <w:tcW w:w="0" w:type="auto"/>
            <w:vAlign w:val="center"/>
          </w:tcPr>
          <w:p w14:paraId="242F071F" w14:textId="77777777" w:rsidR="005C2B28" w:rsidRPr="00CA011B" w:rsidRDefault="005C2B28" w:rsidP="00B826C1">
            <w:pPr>
              <w:pStyle w:val="Table"/>
              <w:keepNext/>
            </w:pPr>
            <w:r>
              <w:t>ID(</w:t>
            </w:r>
            <w:r>
              <w:rPr>
                <w:lang w:val="ru-RU"/>
              </w:rPr>
              <w:t>Пол физических лиц</w:t>
            </w:r>
            <w:r>
              <w:t>)</w:t>
            </w:r>
          </w:p>
        </w:tc>
        <w:tc>
          <w:tcPr>
            <w:tcW w:w="0" w:type="auto"/>
            <w:vAlign w:val="center"/>
          </w:tcPr>
          <w:p w14:paraId="3B310694" w14:textId="77777777" w:rsidR="005C2B28" w:rsidRDefault="005C2B28" w:rsidP="00B826C1">
            <w:pPr>
              <w:pStyle w:val="Table"/>
              <w:keepNext/>
              <w:rPr>
                <w:lang w:val="ru-RU"/>
              </w:rPr>
            </w:pPr>
            <w:r>
              <w:rPr>
                <w:lang w:val="ru-RU"/>
              </w:rPr>
              <w:t>Число</w:t>
            </w:r>
          </w:p>
        </w:tc>
        <w:tc>
          <w:tcPr>
            <w:tcW w:w="0" w:type="auto"/>
            <w:vAlign w:val="center"/>
          </w:tcPr>
          <w:p w14:paraId="62D63F32" w14:textId="3CE58B97" w:rsidR="005C2B28" w:rsidRPr="00616006" w:rsidRDefault="005C2B28" w:rsidP="00B826C1">
            <w:pPr>
              <w:pStyle w:val="Table"/>
              <w:keepNext/>
            </w:pPr>
          </w:p>
        </w:tc>
        <w:tc>
          <w:tcPr>
            <w:tcW w:w="0" w:type="auto"/>
            <w:vAlign w:val="center"/>
          </w:tcPr>
          <w:p w14:paraId="50433C6D" w14:textId="77777777" w:rsidR="005C2B28" w:rsidRPr="00CA011B" w:rsidRDefault="005C2B28" w:rsidP="00B826C1">
            <w:pPr>
              <w:pStyle w:val="Table"/>
              <w:keepNext/>
              <w:rPr>
                <w:lang w:val="ru-RU"/>
              </w:rPr>
            </w:pPr>
            <w:r>
              <w:rPr>
                <w:lang w:val="ru-RU"/>
              </w:rPr>
              <w:t>Пол физических лиц</w:t>
            </w:r>
          </w:p>
        </w:tc>
        <w:tc>
          <w:tcPr>
            <w:tcW w:w="0" w:type="auto"/>
            <w:vAlign w:val="center"/>
          </w:tcPr>
          <w:p w14:paraId="3E720494" w14:textId="77777777" w:rsidR="005C2B28" w:rsidRDefault="005C2B28" w:rsidP="00B826C1">
            <w:pPr>
              <w:pStyle w:val="Table"/>
              <w:keepNext/>
              <w:rPr>
                <w:lang w:val="ru-RU"/>
              </w:rPr>
            </w:pPr>
            <w:r w:rsidRPr="00616006">
              <w:t>Идентификатор</w:t>
            </w:r>
          </w:p>
        </w:tc>
      </w:tr>
      <w:tr w:rsidR="005C2B28" w:rsidRPr="00616006" w14:paraId="1359C637" w14:textId="77777777" w:rsidTr="00264BE2">
        <w:trPr>
          <w:cantSplit/>
          <w:trHeight w:val="340"/>
          <w:jc w:val="center"/>
        </w:trPr>
        <w:tc>
          <w:tcPr>
            <w:tcW w:w="0" w:type="auto"/>
            <w:vAlign w:val="center"/>
          </w:tcPr>
          <w:p w14:paraId="5A131E79" w14:textId="77777777" w:rsidR="005C2B28" w:rsidRDefault="005C2B28" w:rsidP="00B826C1">
            <w:pPr>
              <w:pStyle w:val="Table"/>
              <w:keepNext/>
              <w:rPr>
                <w:lang w:val="ru-RU"/>
              </w:rPr>
            </w:pPr>
            <w:r>
              <w:rPr>
                <w:lang w:val="ru-RU"/>
              </w:rPr>
              <w:t>ИНН</w:t>
            </w:r>
          </w:p>
        </w:tc>
        <w:tc>
          <w:tcPr>
            <w:tcW w:w="0" w:type="auto"/>
            <w:vAlign w:val="center"/>
          </w:tcPr>
          <w:p w14:paraId="2A84DD87" w14:textId="77777777" w:rsidR="005C2B28" w:rsidRDefault="005C2B28" w:rsidP="00B826C1">
            <w:pPr>
              <w:pStyle w:val="Table"/>
              <w:keepNext/>
              <w:rPr>
                <w:lang w:val="ru-RU"/>
              </w:rPr>
            </w:pPr>
            <w:r>
              <w:rPr>
                <w:lang w:val="ru-RU"/>
              </w:rPr>
              <w:t>Строка (12)</w:t>
            </w:r>
          </w:p>
        </w:tc>
        <w:tc>
          <w:tcPr>
            <w:tcW w:w="0" w:type="auto"/>
            <w:vAlign w:val="center"/>
          </w:tcPr>
          <w:p w14:paraId="46334827" w14:textId="77777777" w:rsidR="005C2B28" w:rsidRPr="00616006" w:rsidRDefault="005C2B28" w:rsidP="00B826C1">
            <w:pPr>
              <w:pStyle w:val="Table"/>
              <w:keepNext/>
            </w:pPr>
          </w:p>
        </w:tc>
        <w:tc>
          <w:tcPr>
            <w:tcW w:w="0" w:type="auto"/>
            <w:vAlign w:val="center"/>
          </w:tcPr>
          <w:p w14:paraId="3863DE47" w14:textId="77777777" w:rsidR="005C2B28" w:rsidRDefault="005C2B28" w:rsidP="00B826C1">
            <w:pPr>
              <w:pStyle w:val="Table"/>
              <w:keepNext/>
              <w:rPr>
                <w:lang w:val="ru-RU"/>
              </w:rPr>
            </w:pPr>
            <w:r>
              <w:rPr>
                <w:lang w:val="ru-RU"/>
              </w:rPr>
              <w:t>Физические лица</w:t>
            </w:r>
          </w:p>
        </w:tc>
        <w:tc>
          <w:tcPr>
            <w:tcW w:w="0" w:type="auto"/>
            <w:vAlign w:val="center"/>
          </w:tcPr>
          <w:p w14:paraId="6A532906" w14:textId="77777777" w:rsidR="005C2B28" w:rsidRDefault="005C2B28" w:rsidP="00B826C1">
            <w:pPr>
              <w:pStyle w:val="Table"/>
              <w:keepNext/>
              <w:rPr>
                <w:lang w:val="ru-RU"/>
              </w:rPr>
            </w:pPr>
            <w:r>
              <w:rPr>
                <w:shd w:val="clear" w:color="auto" w:fill="FFFFFF"/>
              </w:rPr>
              <w:t>Идентификационный н</w:t>
            </w:r>
            <w:r>
              <w:rPr>
                <w:shd w:val="clear" w:color="auto" w:fill="FFFFFF"/>
                <w:lang w:val="ru-RU"/>
              </w:rPr>
              <w:t>о</w:t>
            </w:r>
            <w:r w:rsidRPr="00E1721E">
              <w:rPr>
                <w:shd w:val="clear" w:color="auto" w:fill="FFFFFF"/>
              </w:rPr>
              <w:t>мер налогоплательщика</w:t>
            </w:r>
          </w:p>
        </w:tc>
      </w:tr>
      <w:tr w:rsidR="005C2B28" w:rsidRPr="00616006" w14:paraId="1A29BA29" w14:textId="77777777" w:rsidTr="00264BE2">
        <w:trPr>
          <w:cantSplit/>
          <w:trHeight w:val="340"/>
          <w:jc w:val="center"/>
        </w:trPr>
        <w:tc>
          <w:tcPr>
            <w:tcW w:w="0" w:type="auto"/>
            <w:vAlign w:val="center"/>
          </w:tcPr>
          <w:p w14:paraId="7615E932" w14:textId="77777777" w:rsidR="005C2B28" w:rsidRPr="009D484F" w:rsidRDefault="005C2B28" w:rsidP="005C2B28">
            <w:pPr>
              <w:pStyle w:val="Table"/>
              <w:rPr>
                <w:lang w:val="ru-RU"/>
              </w:rPr>
            </w:pPr>
            <w:r>
              <w:t>ID</w:t>
            </w:r>
            <w:r>
              <w:rPr>
                <w:lang w:val="ru-RU"/>
              </w:rPr>
              <w:t xml:space="preserve"> (Категория физических лиц)</w:t>
            </w:r>
          </w:p>
        </w:tc>
        <w:tc>
          <w:tcPr>
            <w:tcW w:w="0" w:type="auto"/>
            <w:vAlign w:val="center"/>
          </w:tcPr>
          <w:p w14:paraId="41A00C5D" w14:textId="77777777" w:rsidR="005C2B28" w:rsidRDefault="005C2B28" w:rsidP="005C2B28">
            <w:pPr>
              <w:pStyle w:val="Table"/>
              <w:rPr>
                <w:lang w:val="ru-RU"/>
              </w:rPr>
            </w:pPr>
            <w:r>
              <w:rPr>
                <w:lang w:val="ru-RU"/>
              </w:rPr>
              <w:t>Число</w:t>
            </w:r>
          </w:p>
        </w:tc>
        <w:tc>
          <w:tcPr>
            <w:tcW w:w="0" w:type="auto"/>
            <w:vAlign w:val="center"/>
          </w:tcPr>
          <w:p w14:paraId="34072686" w14:textId="4D29023C" w:rsidR="005C2B28" w:rsidRPr="00616006" w:rsidRDefault="005C2B28" w:rsidP="005C2B28">
            <w:pPr>
              <w:pStyle w:val="Table"/>
            </w:pPr>
          </w:p>
        </w:tc>
        <w:tc>
          <w:tcPr>
            <w:tcW w:w="0" w:type="auto"/>
            <w:vAlign w:val="center"/>
          </w:tcPr>
          <w:p w14:paraId="115DBB40" w14:textId="77777777" w:rsidR="005C2B28" w:rsidRDefault="005C2B28" w:rsidP="005C2B28">
            <w:pPr>
              <w:pStyle w:val="Table"/>
              <w:rPr>
                <w:lang w:val="ru-RU"/>
              </w:rPr>
            </w:pPr>
            <w:r>
              <w:rPr>
                <w:lang w:val="ru-RU"/>
              </w:rPr>
              <w:t>Категория физических лиц</w:t>
            </w:r>
          </w:p>
        </w:tc>
        <w:tc>
          <w:tcPr>
            <w:tcW w:w="0" w:type="auto"/>
            <w:vAlign w:val="center"/>
          </w:tcPr>
          <w:p w14:paraId="53E52E30" w14:textId="77777777" w:rsidR="005C2B28" w:rsidRPr="009D484F" w:rsidRDefault="005C2B28" w:rsidP="005C2B28">
            <w:pPr>
              <w:pStyle w:val="Table"/>
              <w:rPr>
                <w:color w:val="C00000"/>
                <w:shd w:val="clear" w:color="auto" w:fill="FFFFFF"/>
                <w:lang w:val="ru-RU"/>
              </w:rPr>
            </w:pPr>
            <w:r>
              <w:rPr>
                <w:lang w:val="ru-RU"/>
              </w:rPr>
              <w:t>Категория физических лиц</w:t>
            </w:r>
          </w:p>
        </w:tc>
      </w:tr>
      <w:tr w:rsidR="005C2B28" w:rsidRPr="00616006" w14:paraId="78204981" w14:textId="77777777" w:rsidTr="00264BE2">
        <w:trPr>
          <w:cantSplit/>
          <w:trHeight w:val="340"/>
          <w:jc w:val="center"/>
        </w:trPr>
        <w:tc>
          <w:tcPr>
            <w:tcW w:w="0" w:type="auto"/>
            <w:vAlign w:val="center"/>
          </w:tcPr>
          <w:p w14:paraId="4DD77EC0" w14:textId="77777777" w:rsidR="005C2B28" w:rsidRPr="009D484F" w:rsidRDefault="005C2B28" w:rsidP="005C2B28">
            <w:pPr>
              <w:pStyle w:val="Table"/>
              <w:rPr>
                <w:lang w:val="ru-RU"/>
              </w:rPr>
            </w:pPr>
            <w:r>
              <w:t xml:space="preserve">ID </w:t>
            </w:r>
            <w:r>
              <w:rPr>
                <w:lang w:val="ru-RU"/>
              </w:rPr>
              <w:t>(Образование)</w:t>
            </w:r>
          </w:p>
        </w:tc>
        <w:tc>
          <w:tcPr>
            <w:tcW w:w="0" w:type="auto"/>
            <w:vAlign w:val="center"/>
          </w:tcPr>
          <w:p w14:paraId="5F266D01" w14:textId="77777777" w:rsidR="005C2B28" w:rsidRDefault="005C2B28" w:rsidP="005C2B28">
            <w:pPr>
              <w:pStyle w:val="Table"/>
              <w:rPr>
                <w:lang w:val="ru-RU"/>
              </w:rPr>
            </w:pPr>
            <w:r>
              <w:rPr>
                <w:lang w:val="ru-RU"/>
              </w:rPr>
              <w:t>Число</w:t>
            </w:r>
          </w:p>
        </w:tc>
        <w:tc>
          <w:tcPr>
            <w:tcW w:w="0" w:type="auto"/>
            <w:vAlign w:val="center"/>
          </w:tcPr>
          <w:p w14:paraId="6030B6B9" w14:textId="3947A498" w:rsidR="005C2B28" w:rsidRPr="00616006" w:rsidRDefault="005C2B28" w:rsidP="005C2B28">
            <w:pPr>
              <w:pStyle w:val="Table"/>
            </w:pPr>
          </w:p>
        </w:tc>
        <w:tc>
          <w:tcPr>
            <w:tcW w:w="0" w:type="auto"/>
            <w:vAlign w:val="center"/>
          </w:tcPr>
          <w:p w14:paraId="47DEBE9C" w14:textId="77777777" w:rsidR="005C2B28" w:rsidRDefault="005C2B28" w:rsidP="005C2B28">
            <w:pPr>
              <w:pStyle w:val="Table"/>
              <w:rPr>
                <w:lang w:val="ru-RU"/>
              </w:rPr>
            </w:pPr>
            <w:r>
              <w:rPr>
                <w:lang w:val="ru-RU"/>
              </w:rPr>
              <w:t>Образование</w:t>
            </w:r>
          </w:p>
        </w:tc>
        <w:tc>
          <w:tcPr>
            <w:tcW w:w="0" w:type="auto"/>
            <w:vAlign w:val="center"/>
          </w:tcPr>
          <w:p w14:paraId="474333A0" w14:textId="77777777" w:rsidR="005C2B28" w:rsidRPr="009D484F" w:rsidRDefault="005C2B28" w:rsidP="005C2B28">
            <w:pPr>
              <w:pStyle w:val="Table"/>
              <w:rPr>
                <w:shd w:val="clear" w:color="auto" w:fill="FFFFFF"/>
                <w:lang w:val="ru-RU"/>
              </w:rPr>
            </w:pPr>
            <w:r>
              <w:rPr>
                <w:shd w:val="clear" w:color="auto" w:fill="FFFFFF"/>
                <w:lang w:val="ru-RU"/>
              </w:rPr>
              <w:t>Образование сотрудника</w:t>
            </w:r>
          </w:p>
        </w:tc>
      </w:tr>
    </w:tbl>
    <w:p w14:paraId="09B0C58A" w14:textId="7C1D5F5D" w:rsidR="005C2B28" w:rsidRDefault="00F20C8C" w:rsidP="00B826C1">
      <w:pPr>
        <w:pStyle w:val="af9"/>
      </w:pPr>
      <w:r>
        <w:t>Таблица 2.</w:t>
      </w:r>
      <w:r w:rsidR="0087139C">
        <w:t>18</w:t>
      </w:r>
      <w:r w:rsidR="005C2B28">
        <w:t xml:space="preserve"> «Пол физических лиц» перечень полов физических лиц, например</w:t>
      </w:r>
      <w:r w:rsidR="0027604F">
        <w:t>,</w:t>
      </w:r>
      <w:r w:rsidR="005C2B28">
        <w:t xml:space="preserve"> женский или мужской.</w:t>
      </w:r>
    </w:p>
    <w:p w14:paraId="4923EB41" w14:textId="2493369D" w:rsidR="0007111D" w:rsidRDefault="0007111D" w:rsidP="0007111D">
      <w:pPr>
        <w:pStyle w:val="a"/>
      </w:pPr>
      <w:r>
        <w:t>Пол физических ли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1544"/>
        <w:gridCol w:w="1382"/>
        <w:gridCol w:w="1522"/>
        <w:gridCol w:w="2178"/>
        <w:gridCol w:w="2290"/>
      </w:tblGrid>
      <w:tr w:rsidR="005C2B28" w:rsidRPr="00F236A1" w14:paraId="35BE34CA" w14:textId="77777777" w:rsidTr="00B826C1">
        <w:trPr>
          <w:cantSplit/>
          <w:trHeight w:val="552"/>
          <w:jc w:val="center"/>
        </w:trPr>
        <w:tc>
          <w:tcPr>
            <w:tcW w:w="0" w:type="auto"/>
            <w:vAlign w:val="center"/>
          </w:tcPr>
          <w:p w14:paraId="5D96F35B" w14:textId="77777777" w:rsidR="005C2B28" w:rsidRPr="00F236A1" w:rsidRDefault="005C2B28" w:rsidP="005C2B28">
            <w:pPr>
              <w:pStyle w:val="aff8"/>
            </w:pPr>
            <w:r w:rsidRPr="00F236A1">
              <w:t>Поле</w:t>
            </w:r>
          </w:p>
        </w:tc>
        <w:tc>
          <w:tcPr>
            <w:tcW w:w="0" w:type="auto"/>
            <w:vAlign w:val="center"/>
          </w:tcPr>
          <w:p w14:paraId="0302DB0E" w14:textId="77777777" w:rsidR="005C2B28" w:rsidRPr="00F236A1" w:rsidRDefault="005C2B28" w:rsidP="005C2B28">
            <w:pPr>
              <w:pStyle w:val="aff8"/>
            </w:pPr>
            <w:r w:rsidRPr="00F236A1">
              <w:t>Тип данных</w:t>
            </w:r>
          </w:p>
        </w:tc>
        <w:tc>
          <w:tcPr>
            <w:tcW w:w="0" w:type="auto"/>
            <w:vAlign w:val="center"/>
          </w:tcPr>
          <w:p w14:paraId="1F9A5844" w14:textId="77777777" w:rsidR="005C2B28" w:rsidRPr="00F236A1" w:rsidRDefault="005C2B28" w:rsidP="005C2B28">
            <w:pPr>
              <w:pStyle w:val="aff8"/>
            </w:pPr>
            <w:r w:rsidRPr="00F236A1">
              <w:t>Ограничения</w:t>
            </w:r>
          </w:p>
        </w:tc>
        <w:tc>
          <w:tcPr>
            <w:tcW w:w="0" w:type="auto"/>
            <w:vAlign w:val="center"/>
          </w:tcPr>
          <w:p w14:paraId="7F38FAAC" w14:textId="77777777" w:rsidR="005C2B28" w:rsidRPr="00F236A1" w:rsidRDefault="005C2B28" w:rsidP="005C2B28">
            <w:pPr>
              <w:pStyle w:val="aff8"/>
            </w:pPr>
            <w:r w:rsidRPr="00F236A1">
              <w:t>Источник (таблица)</w:t>
            </w:r>
          </w:p>
        </w:tc>
        <w:tc>
          <w:tcPr>
            <w:tcW w:w="0" w:type="auto"/>
            <w:vAlign w:val="center"/>
          </w:tcPr>
          <w:p w14:paraId="47F5A4C0" w14:textId="77777777" w:rsidR="005C2B28" w:rsidRPr="00F236A1" w:rsidRDefault="005C2B28" w:rsidP="005C2B28">
            <w:pPr>
              <w:pStyle w:val="aff8"/>
            </w:pPr>
            <w:r w:rsidRPr="00F236A1">
              <w:t>Значение</w:t>
            </w:r>
          </w:p>
        </w:tc>
      </w:tr>
      <w:tr w:rsidR="005C2B28" w:rsidRPr="00616006" w14:paraId="480FC476" w14:textId="77777777" w:rsidTr="00B826C1">
        <w:trPr>
          <w:cantSplit/>
          <w:trHeight w:val="340"/>
          <w:jc w:val="center"/>
        </w:trPr>
        <w:tc>
          <w:tcPr>
            <w:tcW w:w="0" w:type="auto"/>
            <w:vAlign w:val="center"/>
          </w:tcPr>
          <w:p w14:paraId="5CFBF775" w14:textId="77777777" w:rsidR="005C2B28" w:rsidRPr="00616006" w:rsidRDefault="005C2B28" w:rsidP="005C2B28">
            <w:pPr>
              <w:pStyle w:val="Table"/>
            </w:pPr>
            <w:r>
              <w:t>ID</w:t>
            </w:r>
          </w:p>
        </w:tc>
        <w:tc>
          <w:tcPr>
            <w:tcW w:w="0" w:type="auto"/>
            <w:vAlign w:val="center"/>
          </w:tcPr>
          <w:p w14:paraId="495127AF" w14:textId="77777777" w:rsidR="005C2B28" w:rsidRPr="00E1721E" w:rsidRDefault="005C2B28" w:rsidP="005C2B28">
            <w:pPr>
              <w:pStyle w:val="Table"/>
              <w:rPr>
                <w:lang w:val="ru-RU"/>
              </w:rPr>
            </w:pPr>
            <w:r>
              <w:rPr>
                <w:lang w:val="ru-RU"/>
              </w:rPr>
              <w:t>Число</w:t>
            </w:r>
          </w:p>
        </w:tc>
        <w:tc>
          <w:tcPr>
            <w:tcW w:w="0" w:type="auto"/>
            <w:vAlign w:val="center"/>
          </w:tcPr>
          <w:p w14:paraId="496C38CB" w14:textId="77777777" w:rsidR="005C2B28" w:rsidRPr="00616006" w:rsidRDefault="005C2B28" w:rsidP="005C2B28">
            <w:pPr>
              <w:pStyle w:val="Table"/>
            </w:pPr>
            <w:r w:rsidRPr="00616006">
              <w:t>Уникальное</w:t>
            </w:r>
          </w:p>
        </w:tc>
        <w:tc>
          <w:tcPr>
            <w:tcW w:w="0" w:type="auto"/>
            <w:vAlign w:val="center"/>
          </w:tcPr>
          <w:p w14:paraId="57CBA3E1" w14:textId="77777777" w:rsidR="005C2B28" w:rsidRPr="00E1721E" w:rsidRDefault="005C2B28" w:rsidP="005C2B28">
            <w:pPr>
              <w:pStyle w:val="Table"/>
              <w:rPr>
                <w:lang w:val="ru-RU"/>
              </w:rPr>
            </w:pPr>
            <w:r>
              <w:t>Пол физических лиц</w:t>
            </w:r>
          </w:p>
        </w:tc>
        <w:tc>
          <w:tcPr>
            <w:tcW w:w="0" w:type="auto"/>
            <w:vAlign w:val="center"/>
          </w:tcPr>
          <w:p w14:paraId="3A5ACA4D" w14:textId="77777777" w:rsidR="005C2B28" w:rsidRPr="00616006" w:rsidRDefault="005C2B28" w:rsidP="005C2B28">
            <w:pPr>
              <w:pStyle w:val="Table"/>
            </w:pPr>
            <w:r w:rsidRPr="00616006">
              <w:t xml:space="preserve">Идентификатор </w:t>
            </w:r>
          </w:p>
        </w:tc>
      </w:tr>
      <w:tr w:rsidR="005C2B28" w:rsidRPr="00616006" w14:paraId="403DAAB6" w14:textId="77777777" w:rsidTr="00B826C1">
        <w:trPr>
          <w:cantSplit/>
          <w:trHeight w:val="340"/>
          <w:jc w:val="center"/>
        </w:trPr>
        <w:tc>
          <w:tcPr>
            <w:tcW w:w="0" w:type="auto"/>
            <w:vAlign w:val="center"/>
          </w:tcPr>
          <w:p w14:paraId="1FF0D091" w14:textId="77777777" w:rsidR="005C2B28" w:rsidRPr="00632C8F" w:rsidRDefault="005C2B28" w:rsidP="005C2B28">
            <w:pPr>
              <w:pStyle w:val="Table"/>
              <w:rPr>
                <w:lang w:val="ru-RU"/>
              </w:rPr>
            </w:pPr>
            <w:r>
              <w:rPr>
                <w:lang w:val="ru-RU"/>
              </w:rPr>
              <w:t>Наименование</w:t>
            </w:r>
          </w:p>
        </w:tc>
        <w:tc>
          <w:tcPr>
            <w:tcW w:w="0" w:type="auto"/>
            <w:vAlign w:val="center"/>
          </w:tcPr>
          <w:p w14:paraId="747DFB27" w14:textId="77777777" w:rsidR="005C2B28" w:rsidRDefault="005C2B28" w:rsidP="005C2B28">
            <w:pPr>
              <w:pStyle w:val="Table"/>
              <w:rPr>
                <w:lang w:val="ru-RU"/>
              </w:rPr>
            </w:pPr>
            <w:r>
              <w:rPr>
                <w:lang w:val="ru-RU"/>
              </w:rPr>
              <w:t>Строка (15)</w:t>
            </w:r>
          </w:p>
        </w:tc>
        <w:tc>
          <w:tcPr>
            <w:tcW w:w="0" w:type="auto"/>
            <w:vAlign w:val="center"/>
          </w:tcPr>
          <w:p w14:paraId="2018F504" w14:textId="77777777" w:rsidR="005C2B28" w:rsidRPr="00616006" w:rsidRDefault="005C2B28" w:rsidP="005C2B28">
            <w:pPr>
              <w:pStyle w:val="Table"/>
            </w:pPr>
          </w:p>
        </w:tc>
        <w:tc>
          <w:tcPr>
            <w:tcW w:w="0" w:type="auto"/>
            <w:vAlign w:val="center"/>
          </w:tcPr>
          <w:p w14:paraId="787C5904" w14:textId="77777777" w:rsidR="005C2B28" w:rsidRDefault="005C2B28" w:rsidP="005C2B28">
            <w:pPr>
              <w:pStyle w:val="Table"/>
              <w:rPr>
                <w:lang w:val="ru-RU"/>
              </w:rPr>
            </w:pPr>
            <w:r>
              <w:t>Пол физических лиц</w:t>
            </w:r>
          </w:p>
        </w:tc>
        <w:tc>
          <w:tcPr>
            <w:tcW w:w="0" w:type="auto"/>
            <w:vAlign w:val="center"/>
          </w:tcPr>
          <w:p w14:paraId="556FE1FE" w14:textId="77777777" w:rsidR="005C2B28" w:rsidRDefault="005C2B28" w:rsidP="005C2B28">
            <w:pPr>
              <w:pStyle w:val="Table"/>
              <w:rPr>
                <w:lang w:val="ru-RU"/>
              </w:rPr>
            </w:pPr>
            <w:r>
              <w:rPr>
                <w:lang w:val="ru-RU"/>
              </w:rPr>
              <w:t>Пол физического лица</w:t>
            </w:r>
          </w:p>
        </w:tc>
      </w:tr>
    </w:tbl>
    <w:p w14:paraId="37740665" w14:textId="76D62396" w:rsidR="005C2B28" w:rsidRDefault="00F20C8C" w:rsidP="00B826C1">
      <w:pPr>
        <w:pStyle w:val="af9"/>
      </w:pPr>
      <w:r>
        <w:t>Таблица 2.</w:t>
      </w:r>
      <w:r w:rsidR="0087139C">
        <w:t>19</w:t>
      </w:r>
      <w:r w:rsidR="005C2B28">
        <w:t xml:space="preserve"> «Документы физических лиц» содержит подробные данные о документах сотрудников.</w:t>
      </w:r>
    </w:p>
    <w:p w14:paraId="09B79B7D" w14:textId="0AEA69AB" w:rsidR="0007111D" w:rsidRDefault="0007111D" w:rsidP="0007111D">
      <w:pPr>
        <w:pStyle w:val="a"/>
      </w:pPr>
      <w:r>
        <w:t>Документы физических ли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2120"/>
        <w:gridCol w:w="1107"/>
        <w:gridCol w:w="1522"/>
        <w:gridCol w:w="1887"/>
        <w:gridCol w:w="2889"/>
      </w:tblGrid>
      <w:tr w:rsidR="005C2B28" w:rsidRPr="00F236A1" w14:paraId="0A9DBC2A" w14:textId="77777777" w:rsidTr="00B826C1">
        <w:trPr>
          <w:cantSplit/>
          <w:trHeight w:val="552"/>
          <w:tblHeader/>
          <w:jc w:val="center"/>
        </w:trPr>
        <w:tc>
          <w:tcPr>
            <w:tcW w:w="0" w:type="auto"/>
            <w:vAlign w:val="center"/>
          </w:tcPr>
          <w:p w14:paraId="792630E5" w14:textId="77777777" w:rsidR="005C2B28" w:rsidRPr="00F236A1" w:rsidRDefault="005C2B28" w:rsidP="005C2B28">
            <w:pPr>
              <w:pStyle w:val="aff8"/>
            </w:pPr>
            <w:r w:rsidRPr="00F236A1">
              <w:t>Поле</w:t>
            </w:r>
          </w:p>
        </w:tc>
        <w:tc>
          <w:tcPr>
            <w:tcW w:w="0" w:type="auto"/>
            <w:vAlign w:val="center"/>
          </w:tcPr>
          <w:p w14:paraId="492ECA16" w14:textId="77777777" w:rsidR="005C2B28" w:rsidRPr="00F236A1" w:rsidRDefault="005C2B28" w:rsidP="005C2B28">
            <w:pPr>
              <w:pStyle w:val="aff8"/>
            </w:pPr>
            <w:r w:rsidRPr="00F236A1">
              <w:t>Тип данных</w:t>
            </w:r>
          </w:p>
        </w:tc>
        <w:tc>
          <w:tcPr>
            <w:tcW w:w="0" w:type="auto"/>
            <w:vAlign w:val="center"/>
          </w:tcPr>
          <w:p w14:paraId="230B8270" w14:textId="77777777" w:rsidR="005C2B28" w:rsidRPr="00F236A1" w:rsidRDefault="005C2B28" w:rsidP="005C2B28">
            <w:pPr>
              <w:pStyle w:val="aff8"/>
            </w:pPr>
            <w:r w:rsidRPr="00F236A1">
              <w:t>Ограничения</w:t>
            </w:r>
          </w:p>
        </w:tc>
        <w:tc>
          <w:tcPr>
            <w:tcW w:w="0" w:type="auto"/>
            <w:vAlign w:val="center"/>
          </w:tcPr>
          <w:p w14:paraId="0B97D15E" w14:textId="77777777" w:rsidR="005C2B28" w:rsidRPr="00F236A1" w:rsidRDefault="005C2B28" w:rsidP="005C2B28">
            <w:pPr>
              <w:pStyle w:val="aff8"/>
            </w:pPr>
            <w:r w:rsidRPr="00F236A1">
              <w:t>Источник (таблица)</w:t>
            </w:r>
          </w:p>
        </w:tc>
        <w:tc>
          <w:tcPr>
            <w:tcW w:w="0" w:type="auto"/>
            <w:vAlign w:val="center"/>
          </w:tcPr>
          <w:p w14:paraId="5A47ABFC" w14:textId="77777777" w:rsidR="005C2B28" w:rsidRPr="00F236A1" w:rsidRDefault="005C2B28" w:rsidP="005C2B28">
            <w:pPr>
              <w:pStyle w:val="aff8"/>
            </w:pPr>
            <w:r w:rsidRPr="00F236A1">
              <w:t>Значение</w:t>
            </w:r>
          </w:p>
        </w:tc>
      </w:tr>
      <w:tr w:rsidR="005C2B28" w:rsidRPr="00616006" w14:paraId="307B9D74" w14:textId="77777777" w:rsidTr="00B826C1">
        <w:trPr>
          <w:cantSplit/>
          <w:trHeight w:val="340"/>
          <w:jc w:val="center"/>
        </w:trPr>
        <w:tc>
          <w:tcPr>
            <w:tcW w:w="0" w:type="auto"/>
            <w:vAlign w:val="center"/>
          </w:tcPr>
          <w:p w14:paraId="60485406" w14:textId="77777777" w:rsidR="005C2B28" w:rsidRPr="00616006" w:rsidRDefault="005C2B28" w:rsidP="005C2B28">
            <w:pPr>
              <w:pStyle w:val="Table"/>
            </w:pPr>
            <w:r>
              <w:t>ID</w:t>
            </w:r>
          </w:p>
        </w:tc>
        <w:tc>
          <w:tcPr>
            <w:tcW w:w="0" w:type="auto"/>
            <w:vAlign w:val="center"/>
          </w:tcPr>
          <w:p w14:paraId="51CC4FEE" w14:textId="77777777" w:rsidR="005C2B28" w:rsidRPr="00E1721E" w:rsidRDefault="005C2B28" w:rsidP="005C2B28">
            <w:pPr>
              <w:pStyle w:val="Table"/>
              <w:rPr>
                <w:lang w:val="ru-RU"/>
              </w:rPr>
            </w:pPr>
            <w:r>
              <w:rPr>
                <w:lang w:val="ru-RU"/>
              </w:rPr>
              <w:t>Число</w:t>
            </w:r>
          </w:p>
        </w:tc>
        <w:tc>
          <w:tcPr>
            <w:tcW w:w="0" w:type="auto"/>
            <w:vAlign w:val="center"/>
          </w:tcPr>
          <w:p w14:paraId="262350ED" w14:textId="77777777" w:rsidR="005C2B28" w:rsidRPr="00616006" w:rsidRDefault="005C2B28" w:rsidP="005C2B28">
            <w:pPr>
              <w:pStyle w:val="Table"/>
            </w:pPr>
            <w:r w:rsidRPr="00616006">
              <w:t>Уникальное</w:t>
            </w:r>
          </w:p>
        </w:tc>
        <w:tc>
          <w:tcPr>
            <w:tcW w:w="0" w:type="auto"/>
            <w:vAlign w:val="center"/>
          </w:tcPr>
          <w:p w14:paraId="33E46A6B" w14:textId="77777777" w:rsidR="005C2B28" w:rsidRPr="00E1721E" w:rsidRDefault="005C2B28" w:rsidP="005C2B28">
            <w:pPr>
              <w:pStyle w:val="Table"/>
              <w:rPr>
                <w:lang w:val="ru-RU"/>
              </w:rPr>
            </w:pPr>
            <w:r>
              <w:rPr>
                <w:lang w:val="ru-RU"/>
              </w:rPr>
              <w:t>Документы физических лиц</w:t>
            </w:r>
          </w:p>
        </w:tc>
        <w:tc>
          <w:tcPr>
            <w:tcW w:w="0" w:type="auto"/>
            <w:vAlign w:val="center"/>
          </w:tcPr>
          <w:p w14:paraId="5CD347F0" w14:textId="77777777" w:rsidR="005C2B28" w:rsidRPr="00616006" w:rsidRDefault="005C2B28" w:rsidP="005C2B28">
            <w:pPr>
              <w:pStyle w:val="Table"/>
            </w:pPr>
            <w:r w:rsidRPr="00616006">
              <w:t xml:space="preserve">Идентификатор </w:t>
            </w:r>
          </w:p>
        </w:tc>
      </w:tr>
      <w:tr w:rsidR="005C2B28" w:rsidRPr="00616006" w14:paraId="1CD837DE" w14:textId="77777777" w:rsidTr="00B826C1">
        <w:trPr>
          <w:cantSplit/>
          <w:trHeight w:val="340"/>
          <w:jc w:val="center"/>
        </w:trPr>
        <w:tc>
          <w:tcPr>
            <w:tcW w:w="0" w:type="auto"/>
            <w:vAlign w:val="center"/>
          </w:tcPr>
          <w:p w14:paraId="115427C3" w14:textId="77777777" w:rsidR="005C2B28" w:rsidRPr="000B68C8" w:rsidRDefault="005C2B28" w:rsidP="005C2B28">
            <w:pPr>
              <w:pStyle w:val="Table"/>
              <w:rPr>
                <w:lang w:val="ru-RU"/>
              </w:rPr>
            </w:pPr>
            <w:r>
              <w:t>ID (</w:t>
            </w:r>
            <w:r>
              <w:rPr>
                <w:lang w:val="ru-RU"/>
              </w:rPr>
              <w:t>Физические лицо)</w:t>
            </w:r>
          </w:p>
        </w:tc>
        <w:tc>
          <w:tcPr>
            <w:tcW w:w="0" w:type="auto"/>
            <w:vAlign w:val="center"/>
          </w:tcPr>
          <w:p w14:paraId="6486154A" w14:textId="77777777" w:rsidR="005C2B28" w:rsidRDefault="005C2B28" w:rsidP="005C2B28">
            <w:pPr>
              <w:pStyle w:val="Table"/>
              <w:rPr>
                <w:lang w:val="ru-RU"/>
              </w:rPr>
            </w:pPr>
            <w:r>
              <w:rPr>
                <w:lang w:val="ru-RU"/>
              </w:rPr>
              <w:t>Число</w:t>
            </w:r>
          </w:p>
        </w:tc>
        <w:tc>
          <w:tcPr>
            <w:tcW w:w="0" w:type="auto"/>
            <w:vAlign w:val="center"/>
          </w:tcPr>
          <w:p w14:paraId="06EBB398" w14:textId="0C822B2C" w:rsidR="005C2B28" w:rsidRPr="00616006" w:rsidRDefault="005C2B28" w:rsidP="005C2B28">
            <w:pPr>
              <w:pStyle w:val="Table"/>
            </w:pPr>
          </w:p>
        </w:tc>
        <w:tc>
          <w:tcPr>
            <w:tcW w:w="0" w:type="auto"/>
            <w:vAlign w:val="center"/>
          </w:tcPr>
          <w:p w14:paraId="1B557D6D" w14:textId="77777777" w:rsidR="005C2B28" w:rsidRDefault="005C2B28" w:rsidP="005C2B28">
            <w:pPr>
              <w:pStyle w:val="Table"/>
              <w:rPr>
                <w:lang w:val="ru-RU"/>
              </w:rPr>
            </w:pPr>
            <w:r>
              <w:rPr>
                <w:lang w:val="ru-RU"/>
              </w:rPr>
              <w:t>Физическое лицо</w:t>
            </w:r>
          </w:p>
        </w:tc>
        <w:tc>
          <w:tcPr>
            <w:tcW w:w="0" w:type="auto"/>
            <w:vAlign w:val="center"/>
          </w:tcPr>
          <w:p w14:paraId="39B982B5" w14:textId="77777777" w:rsidR="005C2B28" w:rsidRDefault="005C2B28" w:rsidP="005C2B28">
            <w:pPr>
              <w:pStyle w:val="Table"/>
              <w:rPr>
                <w:lang w:val="ru-RU"/>
              </w:rPr>
            </w:pPr>
            <w:r w:rsidRPr="00616006">
              <w:t>Идентификатор</w:t>
            </w:r>
          </w:p>
        </w:tc>
      </w:tr>
      <w:tr w:rsidR="005C2B28" w:rsidRPr="00616006" w14:paraId="7C725AE4" w14:textId="77777777" w:rsidTr="00B826C1">
        <w:trPr>
          <w:cantSplit/>
          <w:trHeight w:val="340"/>
          <w:jc w:val="center"/>
        </w:trPr>
        <w:tc>
          <w:tcPr>
            <w:tcW w:w="0" w:type="auto"/>
            <w:vAlign w:val="center"/>
          </w:tcPr>
          <w:p w14:paraId="2DE3F885" w14:textId="77777777" w:rsidR="005C2B28" w:rsidRPr="000B68C8" w:rsidRDefault="005C2B28" w:rsidP="005C2B28">
            <w:pPr>
              <w:pStyle w:val="Table"/>
              <w:rPr>
                <w:lang w:val="ru-RU"/>
              </w:rPr>
            </w:pPr>
            <w:r>
              <w:t>ID (</w:t>
            </w:r>
            <w:r>
              <w:rPr>
                <w:lang w:val="ru-RU"/>
              </w:rPr>
              <w:t>Типы документов)</w:t>
            </w:r>
          </w:p>
        </w:tc>
        <w:tc>
          <w:tcPr>
            <w:tcW w:w="0" w:type="auto"/>
            <w:vAlign w:val="center"/>
          </w:tcPr>
          <w:p w14:paraId="1DC1DAFD" w14:textId="77777777" w:rsidR="005C2B28" w:rsidRDefault="005C2B28" w:rsidP="005C2B28">
            <w:pPr>
              <w:pStyle w:val="Table"/>
              <w:rPr>
                <w:lang w:val="ru-RU"/>
              </w:rPr>
            </w:pPr>
            <w:r>
              <w:rPr>
                <w:lang w:val="ru-RU"/>
              </w:rPr>
              <w:t>Число</w:t>
            </w:r>
          </w:p>
        </w:tc>
        <w:tc>
          <w:tcPr>
            <w:tcW w:w="0" w:type="auto"/>
            <w:vAlign w:val="center"/>
          </w:tcPr>
          <w:p w14:paraId="30FAD921" w14:textId="78BEE330" w:rsidR="005C2B28" w:rsidRPr="00616006" w:rsidRDefault="005C2B28" w:rsidP="005C2B28">
            <w:pPr>
              <w:pStyle w:val="Table"/>
            </w:pPr>
          </w:p>
        </w:tc>
        <w:tc>
          <w:tcPr>
            <w:tcW w:w="0" w:type="auto"/>
            <w:vAlign w:val="center"/>
          </w:tcPr>
          <w:p w14:paraId="226889D4" w14:textId="77777777" w:rsidR="005C2B28" w:rsidRDefault="005C2B28" w:rsidP="005C2B28">
            <w:pPr>
              <w:pStyle w:val="Table"/>
              <w:rPr>
                <w:lang w:val="ru-RU"/>
              </w:rPr>
            </w:pPr>
            <w:r>
              <w:rPr>
                <w:lang w:val="ru-RU"/>
              </w:rPr>
              <w:t>Типы документов</w:t>
            </w:r>
          </w:p>
        </w:tc>
        <w:tc>
          <w:tcPr>
            <w:tcW w:w="0" w:type="auto"/>
            <w:vAlign w:val="center"/>
          </w:tcPr>
          <w:p w14:paraId="1F7C3E65" w14:textId="77777777" w:rsidR="005C2B28" w:rsidRDefault="005C2B28" w:rsidP="005C2B28">
            <w:pPr>
              <w:pStyle w:val="Table"/>
              <w:rPr>
                <w:lang w:val="ru-RU"/>
              </w:rPr>
            </w:pPr>
            <w:r w:rsidRPr="00616006">
              <w:t>Идентификатор</w:t>
            </w:r>
          </w:p>
        </w:tc>
      </w:tr>
      <w:tr w:rsidR="005C2B28" w:rsidRPr="00616006" w14:paraId="3E780D30" w14:textId="77777777" w:rsidTr="00B826C1">
        <w:trPr>
          <w:cantSplit/>
          <w:trHeight w:val="340"/>
          <w:jc w:val="center"/>
        </w:trPr>
        <w:tc>
          <w:tcPr>
            <w:tcW w:w="0" w:type="auto"/>
            <w:vAlign w:val="center"/>
          </w:tcPr>
          <w:p w14:paraId="4A15D17E" w14:textId="77777777" w:rsidR="005C2B28" w:rsidRPr="000B68C8" w:rsidRDefault="005C2B28" w:rsidP="005C2B28">
            <w:pPr>
              <w:pStyle w:val="Table"/>
              <w:rPr>
                <w:lang w:val="ru-RU"/>
              </w:rPr>
            </w:pPr>
            <w:r>
              <w:rPr>
                <w:lang w:val="ru-RU"/>
              </w:rPr>
              <w:t>Дата выдачи</w:t>
            </w:r>
          </w:p>
        </w:tc>
        <w:tc>
          <w:tcPr>
            <w:tcW w:w="0" w:type="auto"/>
            <w:vAlign w:val="center"/>
          </w:tcPr>
          <w:p w14:paraId="4212A192" w14:textId="77777777" w:rsidR="005C2B28" w:rsidRDefault="005C2B28" w:rsidP="005C2B28">
            <w:pPr>
              <w:pStyle w:val="Table"/>
              <w:rPr>
                <w:lang w:val="ru-RU"/>
              </w:rPr>
            </w:pPr>
            <w:r>
              <w:rPr>
                <w:lang w:val="ru-RU"/>
              </w:rPr>
              <w:t>Дата</w:t>
            </w:r>
          </w:p>
        </w:tc>
        <w:tc>
          <w:tcPr>
            <w:tcW w:w="0" w:type="auto"/>
            <w:vAlign w:val="center"/>
          </w:tcPr>
          <w:p w14:paraId="5FCD2CDD" w14:textId="77777777" w:rsidR="005C2B28" w:rsidRPr="00616006" w:rsidRDefault="005C2B28" w:rsidP="005C2B28">
            <w:pPr>
              <w:pStyle w:val="Table"/>
            </w:pPr>
          </w:p>
        </w:tc>
        <w:tc>
          <w:tcPr>
            <w:tcW w:w="0" w:type="auto"/>
            <w:vAlign w:val="center"/>
          </w:tcPr>
          <w:p w14:paraId="5D3EF76B" w14:textId="77777777" w:rsidR="005C2B28" w:rsidRDefault="005C2B28" w:rsidP="005C2B28">
            <w:pPr>
              <w:pStyle w:val="Table"/>
              <w:rPr>
                <w:lang w:val="ru-RU"/>
              </w:rPr>
            </w:pPr>
            <w:r>
              <w:rPr>
                <w:lang w:val="ru-RU"/>
              </w:rPr>
              <w:t>Документы физических лиц</w:t>
            </w:r>
          </w:p>
        </w:tc>
        <w:tc>
          <w:tcPr>
            <w:tcW w:w="0" w:type="auto"/>
            <w:vAlign w:val="center"/>
          </w:tcPr>
          <w:p w14:paraId="53A6BB9B" w14:textId="77777777" w:rsidR="005C2B28" w:rsidRDefault="005C2B28" w:rsidP="005C2B28">
            <w:pPr>
              <w:pStyle w:val="Table"/>
              <w:rPr>
                <w:lang w:val="ru-RU"/>
              </w:rPr>
            </w:pPr>
            <w:r>
              <w:rPr>
                <w:lang w:val="ru-RU"/>
              </w:rPr>
              <w:t>Дата выдачи документа</w:t>
            </w:r>
          </w:p>
        </w:tc>
      </w:tr>
      <w:tr w:rsidR="005C2B28" w:rsidRPr="00616006" w14:paraId="1FB7AB87" w14:textId="77777777" w:rsidTr="00B826C1">
        <w:trPr>
          <w:cantSplit/>
          <w:trHeight w:val="340"/>
          <w:jc w:val="center"/>
        </w:trPr>
        <w:tc>
          <w:tcPr>
            <w:tcW w:w="0" w:type="auto"/>
            <w:vAlign w:val="center"/>
          </w:tcPr>
          <w:p w14:paraId="1E9EC926" w14:textId="77777777" w:rsidR="005C2B28" w:rsidRDefault="005C2B28" w:rsidP="005C2B28">
            <w:pPr>
              <w:pStyle w:val="Table"/>
              <w:rPr>
                <w:lang w:val="ru-RU"/>
              </w:rPr>
            </w:pPr>
            <w:r>
              <w:rPr>
                <w:lang w:val="ru-RU"/>
              </w:rPr>
              <w:t>Дата окончания срока действия</w:t>
            </w:r>
          </w:p>
        </w:tc>
        <w:tc>
          <w:tcPr>
            <w:tcW w:w="0" w:type="auto"/>
            <w:vAlign w:val="center"/>
          </w:tcPr>
          <w:p w14:paraId="4C97810F" w14:textId="77777777" w:rsidR="005C2B28" w:rsidRDefault="005C2B28" w:rsidP="005C2B28">
            <w:pPr>
              <w:pStyle w:val="Table"/>
              <w:rPr>
                <w:lang w:val="ru-RU"/>
              </w:rPr>
            </w:pPr>
            <w:r>
              <w:rPr>
                <w:lang w:val="ru-RU"/>
              </w:rPr>
              <w:t>Дата</w:t>
            </w:r>
          </w:p>
        </w:tc>
        <w:tc>
          <w:tcPr>
            <w:tcW w:w="0" w:type="auto"/>
            <w:vAlign w:val="center"/>
          </w:tcPr>
          <w:p w14:paraId="6B3EF683" w14:textId="77777777" w:rsidR="005C2B28" w:rsidRPr="00616006" w:rsidRDefault="005C2B28" w:rsidP="005C2B28">
            <w:pPr>
              <w:pStyle w:val="Table"/>
            </w:pPr>
          </w:p>
        </w:tc>
        <w:tc>
          <w:tcPr>
            <w:tcW w:w="0" w:type="auto"/>
            <w:vAlign w:val="center"/>
          </w:tcPr>
          <w:p w14:paraId="6983E62A" w14:textId="77777777" w:rsidR="005C2B28" w:rsidRDefault="005C2B28" w:rsidP="005C2B28">
            <w:pPr>
              <w:pStyle w:val="Table"/>
              <w:rPr>
                <w:lang w:val="ru-RU"/>
              </w:rPr>
            </w:pPr>
            <w:r>
              <w:rPr>
                <w:lang w:val="ru-RU"/>
              </w:rPr>
              <w:t>Документы физических лиц</w:t>
            </w:r>
          </w:p>
        </w:tc>
        <w:tc>
          <w:tcPr>
            <w:tcW w:w="0" w:type="auto"/>
            <w:vAlign w:val="center"/>
          </w:tcPr>
          <w:p w14:paraId="0421CCBA" w14:textId="77777777" w:rsidR="005C2B28" w:rsidRDefault="005C2B28" w:rsidP="005C2B28">
            <w:pPr>
              <w:pStyle w:val="Table"/>
              <w:rPr>
                <w:lang w:val="ru-RU"/>
              </w:rPr>
            </w:pPr>
            <w:r>
              <w:rPr>
                <w:lang w:val="ru-RU"/>
              </w:rPr>
              <w:t>Дата окончания срока действия документа</w:t>
            </w:r>
          </w:p>
        </w:tc>
      </w:tr>
      <w:tr w:rsidR="005C2B28" w:rsidRPr="00616006" w14:paraId="59B0030C" w14:textId="77777777" w:rsidTr="00B826C1">
        <w:trPr>
          <w:cantSplit/>
          <w:trHeight w:val="340"/>
          <w:jc w:val="center"/>
        </w:trPr>
        <w:tc>
          <w:tcPr>
            <w:tcW w:w="0" w:type="auto"/>
            <w:vAlign w:val="center"/>
          </w:tcPr>
          <w:p w14:paraId="643C171C" w14:textId="77777777" w:rsidR="005C2B28" w:rsidRDefault="005C2B28" w:rsidP="005C2B28">
            <w:pPr>
              <w:pStyle w:val="Table"/>
              <w:rPr>
                <w:lang w:val="ru-RU"/>
              </w:rPr>
            </w:pPr>
            <w:r>
              <w:rPr>
                <w:lang w:val="ru-RU"/>
              </w:rPr>
              <w:lastRenderedPageBreak/>
              <w:t>Кем выдан</w:t>
            </w:r>
          </w:p>
        </w:tc>
        <w:tc>
          <w:tcPr>
            <w:tcW w:w="0" w:type="auto"/>
            <w:vAlign w:val="center"/>
          </w:tcPr>
          <w:p w14:paraId="704F686F" w14:textId="77777777" w:rsidR="005C2B28" w:rsidRDefault="005C2B28" w:rsidP="005C2B28">
            <w:pPr>
              <w:pStyle w:val="Table"/>
              <w:rPr>
                <w:lang w:val="ru-RU"/>
              </w:rPr>
            </w:pPr>
            <w:r>
              <w:rPr>
                <w:lang w:val="ru-RU"/>
              </w:rPr>
              <w:t>Строка (50)</w:t>
            </w:r>
          </w:p>
        </w:tc>
        <w:tc>
          <w:tcPr>
            <w:tcW w:w="0" w:type="auto"/>
            <w:vAlign w:val="center"/>
          </w:tcPr>
          <w:p w14:paraId="31664D4E" w14:textId="77777777" w:rsidR="005C2B28" w:rsidRPr="00616006" w:rsidRDefault="005C2B28" w:rsidP="005C2B28">
            <w:pPr>
              <w:pStyle w:val="Table"/>
            </w:pPr>
          </w:p>
        </w:tc>
        <w:tc>
          <w:tcPr>
            <w:tcW w:w="0" w:type="auto"/>
            <w:vAlign w:val="center"/>
          </w:tcPr>
          <w:p w14:paraId="3CB0813A" w14:textId="77777777" w:rsidR="005C2B28" w:rsidRDefault="005C2B28" w:rsidP="005C2B28">
            <w:pPr>
              <w:pStyle w:val="Table"/>
              <w:rPr>
                <w:lang w:val="ru-RU"/>
              </w:rPr>
            </w:pPr>
            <w:r>
              <w:rPr>
                <w:lang w:val="ru-RU"/>
              </w:rPr>
              <w:t>Документы физических лиц</w:t>
            </w:r>
          </w:p>
        </w:tc>
        <w:tc>
          <w:tcPr>
            <w:tcW w:w="0" w:type="auto"/>
            <w:vAlign w:val="center"/>
          </w:tcPr>
          <w:p w14:paraId="5A5A6A61" w14:textId="77777777" w:rsidR="005C2B28" w:rsidRDefault="005C2B28" w:rsidP="005C2B28">
            <w:pPr>
              <w:pStyle w:val="Table"/>
              <w:rPr>
                <w:lang w:val="ru-RU"/>
              </w:rPr>
            </w:pPr>
            <w:r>
              <w:rPr>
                <w:lang w:val="ru-RU"/>
              </w:rPr>
              <w:t>Наименование организации, выдавшей документ</w:t>
            </w:r>
          </w:p>
        </w:tc>
      </w:tr>
      <w:tr w:rsidR="005C2B28" w:rsidRPr="00616006" w14:paraId="1BF0E4FC" w14:textId="77777777" w:rsidTr="00B826C1">
        <w:trPr>
          <w:cantSplit/>
          <w:trHeight w:val="340"/>
          <w:jc w:val="center"/>
        </w:trPr>
        <w:tc>
          <w:tcPr>
            <w:tcW w:w="0" w:type="auto"/>
            <w:vAlign w:val="center"/>
          </w:tcPr>
          <w:p w14:paraId="5071CE35" w14:textId="77777777" w:rsidR="005C2B28" w:rsidRDefault="005C2B28" w:rsidP="005C2B28">
            <w:pPr>
              <w:pStyle w:val="Table"/>
              <w:rPr>
                <w:lang w:val="ru-RU"/>
              </w:rPr>
            </w:pPr>
            <w:r>
              <w:rPr>
                <w:lang w:val="ru-RU"/>
              </w:rPr>
              <w:t>Комментарий</w:t>
            </w:r>
          </w:p>
        </w:tc>
        <w:tc>
          <w:tcPr>
            <w:tcW w:w="0" w:type="auto"/>
            <w:vAlign w:val="center"/>
          </w:tcPr>
          <w:p w14:paraId="3900A1D8" w14:textId="77777777" w:rsidR="005C2B28" w:rsidRDefault="005C2B28" w:rsidP="005C2B28">
            <w:pPr>
              <w:pStyle w:val="Table"/>
              <w:rPr>
                <w:lang w:val="ru-RU"/>
              </w:rPr>
            </w:pPr>
            <w:r>
              <w:rPr>
                <w:lang w:val="ru-RU"/>
              </w:rPr>
              <w:t>Строка (100)</w:t>
            </w:r>
          </w:p>
        </w:tc>
        <w:tc>
          <w:tcPr>
            <w:tcW w:w="0" w:type="auto"/>
            <w:vAlign w:val="center"/>
          </w:tcPr>
          <w:p w14:paraId="684DA618" w14:textId="77777777" w:rsidR="005C2B28" w:rsidRPr="00616006" w:rsidRDefault="005C2B28" w:rsidP="005C2B28">
            <w:pPr>
              <w:pStyle w:val="Table"/>
            </w:pPr>
          </w:p>
        </w:tc>
        <w:tc>
          <w:tcPr>
            <w:tcW w:w="0" w:type="auto"/>
            <w:vAlign w:val="center"/>
          </w:tcPr>
          <w:p w14:paraId="05E9E3A1" w14:textId="77777777" w:rsidR="005C2B28" w:rsidRDefault="005C2B28" w:rsidP="005C2B28">
            <w:pPr>
              <w:pStyle w:val="Table"/>
              <w:rPr>
                <w:lang w:val="ru-RU"/>
              </w:rPr>
            </w:pPr>
            <w:r>
              <w:rPr>
                <w:lang w:val="ru-RU"/>
              </w:rPr>
              <w:t>Документы физических лиц</w:t>
            </w:r>
          </w:p>
        </w:tc>
        <w:tc>
          <w:tcPr>
            <w:tcW w:w="0" w:type="auto"/>
            <w:vAlign w:val="center"/>
          </w:tcPr>
          <w:p w14:paraId="78CE4318" w14:textId="77777777" w:rsidR="005C2B28" w:rsidRDefault="005C2B28" w:rsidP="005C2B28">
            <w:pPr>
              <w:pStyle w:val="Table"/>
              <w:rPr>
                <w:lang w:val="ru-RU"/>
              </w:rPr>
            </w:pPr>
            <w:r>
              <w:rPr>
                <w:lang w:val="ru-RU"/>
              </w:rPr>
              <w:t>Комментарий к документу</w:t>
            </w:r>
          </w:p>
        </w:tc>
      </w:tr>
    </w:tbl>
    <w:p w14:paraId="6010A501" w14:textId="3AF78FD4" w:rsidR="005C2B28" w:rsidRDefault="00F20C8C" w:rsidP="00B826C1">
      <w:pPr>
        <w:pStyle w:val="af9"/>
      </w:pPr>
      <w:r>
        <w:t>Таблица 2.</w:t>
      </w:r>
      <w:r w:rsidR="0087139C">
        <w:t>20</w:t>
      </w:r>
      <w:r w:rsidR="005C2B28">
        <w:t xml:space="preserve"> «Типы документов» содержит данные о видах документов физических лиц.</w:t>
      </w:r>
    </w:p>
    <w:p w14:paraId="7B404A58" w14:textId="6C711E02" w:rsidR="0007111D" w:rsidRDefault="0007111D" w:rsidP="0007111D">
      <w:pPr>
        <w:pStyle w:val="a"/>
      </w:pPr>
      <w:r>
        <w:t>Типы докум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1544"/>
        <w:gridCol w:w="1354"/>
        <w:gridCol w:w="1522"/>
        <w:gridCol w:w="2122"/>
        <w:gridCol w:w="2983"/>
      </w:tblGrid>
      <w:tr w:rsidR="005C2B28" w:rsidRPr="00F236A1" w14:paraId="34BA06C5" w14:textId="77777777" w:rsidTr="00B826C1">
        <w:trPr>
          <w:cantSplit/>
          <w:trHeight w:val="552"/>
          <w:jc w:val="center"/>
        </w:trPr>
        <w:tc>
          <w:tcPr>
            <w:tcW w:w="0" w:type="auto"/>
            <w:vAlign w:val="center"/>
          </w:tcPr>
          <w:p w14:paraId="7996F77E" w14:textId="77777777" w:rsidR="005C2B28" w:rsidRPr="0087139C" w:rsidRDefault="005C2B28" w:rsidP="00FE191F">
            <w:pPr>
              <w:pStyle w:val="aff8"/>
              <w:keepNext/>
              <w:rPr>
                <w:lang w:val="ru-RU"/>
              </w:rPr>
            </w:pPr>
            <w:r w:rsidRPr="0087139C">
              <w:rPr>
                <w:lang w:val="ru-RU"/>
              </w:rPr>
              <w:t>Поле</w:t>
            </w:r>
          </w:p>
        </w:tc>
        <w:tc>
          <w:tcPr>
            <w:tcW w:w="0" w:type="auto"/>
            <w:vAlign w:val="center"/>
          </w:tcPr>
          <w:p w14:paraId="2FA19EB3" w14:textId="77777777" w:rsidR="005C2B28" w:rsidRPr="0087139C" w:rsidRDefault="005C2B28" w:rsidP="00FE191F">
            <w:pPr>
              <w:pStyle w:val="aff8"/>
              <w:keepNext/>
              <w:rPr>
                <w:lang w:val="ru-RU"/>
              </w:rPr>
            </w:pPr>
            <w:r w:rsidRPr="0087139C">
              <w:rPr>
                <w:lang w:val="ru-RU"/>
              </w:rPr>
              <w:t>Тип данных</w:t>
            </w:r>
          </w:p>
        </w:tc>
        <w:tc>
          <w:tcPr>
            <w:tcW w:w="0" w:type="auto"/>
            <w:vAlign w:val="center"/>
          </w:tcPr>
          <w:p w14:paraId="665211AA" w14:textId="77777777" w:rsidR="005C2B28" w:rsidRPr="0087139C" w:rsidRDefault="005C2B28" w:rsidP="00FE191F">
            <w:pPr>
              <w:pStyle w:val="aff8"/>
              <w:keepNext/>
              <w:rPr>
                <w:lang w:val="ru-RU"/>
              </w:rPr>
            </w:pPr>
            <w:r w:rsidRPr="0087139C">
              <w:rPr>
                <w:lang w:val="ru-RU"/>
              </w:rPr>
              <w:t>Ограничения</w:t>
            </w:r>
          </w:p>
        </w:tc>
        <w:tc>
          <w:tcPr>
            <w:tcW w:w="0" w:type="auto"/>
            <w:vAlign w:val="center"/>
          </w:tcPr>
          <w:p w14:paraId="757CA263" w14:textId="77777777" w:rsidR="005C2B28" w:rsidRPr="0087139C" w:rsidRDefault="005C2B28" w:rsidP="00FE191F">
            <w:pPr>
              <w:pStyle w:val="aff8"/>
              <w:keepNext/>
              <w:rPr>
                <w:lang w:val="ru-RU"/>
              </w:rPr>
            </w:pPr>
            <w:r w:rsidRPr="0087139C">
              <w:rPr>
                <w:lang w:val="ru-RU"/>
              </w:rPr>
              <w:t>Источник (таблица)</w:t>
            </w:r>
          </w:p>
        </w:tc>
        <w:tc>
          <w:tcPr>
            <w:tcW w:w="0" w:type="auto"/>
            <w:vAlign w:val="center"/>
          </w:tcPr>
          <w:p w14:paraId="496EA4ED" w14:textId="77777777" w:rsidR="005C2B28" w:rsidRPr="0087139C" w:rsidRDefault="005C2B28" w:rsidP="00FE191F">
            <w:pPr>
              <w:pStyle w:val="aff8"/>
              <w:keepNext/>
              <w:rPr>
                <w:lang w:val="ru-RU"/>
              </w:rPr>
            </w:pPr>
            <w:r w:rsidRPr="0087139C">
              <w:rPr>
                <w:lang w:val="ru-RU"/>
              </w:rPr>
              <w:t>Значение</w:t>
            </w:r>
          </w:p>
        </w:tc>
      </w:tr>
      <w:tr w:rsidR="005C2B28" w:rsidRPr="00616006" w14:paraId="5D542767" w14:textId="77777777" w:rsidTr="00B826C1">
        <w:trPr>
          <w:cantSplit/>
          <w:trHeight w:val="340"/>
          <w:jc w:val="center"/>
        </w:trPr>
        <w:tc>
          <w:tcPr>
            <w:tcW w:w="0" w:type="auto"/>
            <w:vAlign w:val="center"/>
          </w:tcPr>
          <w:p w14:paraId="5FA271E8" w14:textId="77777777" w:rsidR="005C2B28" w:rsidRPr="0087139C" w:rsidRDefault="005C2B28" w:rsidP="00FE191F">
            <w:pPr>
              <w:pStyle w:val="Table"/>
              <w:keepNext/>
              <w:rPr>
                <w:lang w:val="ru-RU"/>
              </w:rPr>
            </w:pPr>
            <w:r>
              <w:t>ID</w:t>
            </w:r>
          </w:p>
        </w:tc>
        <w:tc>
          <w:tcPr>
            <w:tcW w:w="0" w:type="auto"/>
            <w:vAlign w:val="center"/>
          </w:tcPr>
          <w:p w14:paraId="75F8AFEA" w14:textId="77777777" w:rsidR="005C2B28" w:rsidRPr="00E1721E" w:rsidRDefault="005C2B28" w:rsidP="00FE191F">
            <w:pPr>
              <w:pStyle w:val="Table"/>
              <w:keepNext/>
              <w:rPr>
                <w:lang w:val="ru-RU"/>
              </w:rPr>
            </w:pPr>
            <w:r>
              <w:rPr>
                <w:lang w:val="ru-RU"/>
              </w:rPr>
              <w:t>Число</w:t>
            </w:r>
          </w:p>
        </w:tc>
        <w:tc>
          <w:tcPr>
            <w:tcW w:w="0" w:type="auto"/>
            <w:vAlign w:val="center"/>
          </w:tcPr>
          <w:p w14:paraId="60818DA8" w14:textId="77777777" w:rsidR="005C2B28" w:rsidRPr="0087139C" w:rsidRDefault="005C2B28" w:rsidP="00FE191F">
            <w:pPr>
              <w:pStyle w:val="Table"/>
              <w:keepNext/>
              <w:rPr>
                <w:lang w:val="ru-RU"/>
              </w:rPr>
            </w:pPr>
            <w:r w:rsidRPr="0087139C">
              <w:rPr>
                <w:lang w:val="ru-RU"/>
              </w:rPr>
              <w:t>Уникальное</w:t>
            </w:r>
          </w:p>
        </w:tc>
        <w:tc>
          <w:tcPr>
            <w:tcW w:w="0" w:type="auto"/>
            <w:vAlign w:val="center"/>
          </w:tcPr>
          <w:p w14:paraId="6524445D" w14:textId="77777777" w:rsidR="005C2B28" w:rsidRPr="00E1721E" w:rsidRDefault="005C2B28" w:rsidP="00FE191F">
            <w:pPr>
              <w:pStyle w:val="Table"/>
              <w:keepNext/>
              <w:rPr>
                <w:lang w:val="ru-RU"/>
              </w:rPr>
            </w:pPr>
            <w:r>
              <w:rPr>
                <w:lang w:val="ru-RU"/>
              </w:rPr>
              <w:t>Типы документов</w:t>
            </w:r>
          </w:p>
        </w:tc>
        <w:tc>
          <w:tcPr>
            <w:tcW w:w="0" w:type="auto"/>
            <w:vAlign w:val="center"/>
          </w:tcPr>
          <w:p w14:paraId="3B5F97ED" w14:textId="77777777" w:rsidR="005C2B28" w:rsidRPr="0087139C" w:rsidRDefault="005C2B28" w:rsidP="00FE191F">
            <w:pPr>
              <w:pStyle w:val="Table"/>
              <w:keepNext/>
              <w:rPr>
                <w:lang w:val="ru-RU"/>
              </w:rPr>
            </w:pPr>
            <w:r w:rsidRPr="0087139C">
              <w:rPr>
                <w:lang w:val="ru-RU"/>
              </w:rPr>
              <w:t xml:space="preserve">Идентификатор </w:t>
            </w:r>
          </w:p>
        </w:tc>
      </w:tr>
      <w:tr w:rsidR="005C2B28" w:rsidRPr="00616006" w14:paraId="2A4071B9" w14:textId="77777777" w:rsidTr="00B826C1">
        <w:trPr>
          <w:cantSplit/>
          <w:trHeight w:val="340"/>
          <w:jc w:val="center"/>
        </w:trPr>
        <w:tc>
          <w:tcPr>
            <w:tcW w:w="0" w:type="auto"/>
            <w:vAlign w:val="center"/>
          </w:tcPr>
          <w:p w14:paraId="00787F20" w14:textId="77777777" w:rsidR="005C2B28" w:rsidRPr="00632C8F" w:rsidRDefault="005C2B28" w:rsidP="005C2B28">
            <w:pPr>
              <w:pStyle w:val="Table"/>
              <w:rPr>
                <w:lang w:val="ru-RU"/>
              </w:rPr>
            </w:pPr>
            <w:r>
              <w:rPr>
                <w:lang w:val="ru-RU"/>
              </w:rPr>
              <w:t>Наименование</w:t>
            </w:r>
          </w:p>
        </w:tc>
        <w:tc>
          <w:tcPr>
            <w:tcW w:w="0" w:type="auto"/>
            <w:vAlign w:val="center"/>
          </w:tcPr>
          <w:p w14:paraId="29B1A6E6" w14:textId="77777777" w:rsidR="005C2B28" w:rsidRDefault="005C2B28" w:rsidP="005C2B28">
            <w:pPr>
              <w:pStyle w:val="Table"/>
              <w:rPr>
                <w:lang w:val="ru-RU"/>
              </w:rPr>
            </w:pPr>
            <w:r>
              <w:rPr>
                <w:lang w:val="ru-RU"/>
              </w:rPr>
              <w:t>Строка (100)</w:t>
            </w:r>
          </w:p>
        </w:tc>
        <w:tc>
          <w:tcPr>
            <w:tcW w:w="0" w:type="auto"/>
            <w:vAlign w:val="center"/>
          </w:tcPr>
          <w:p w14:paraId="1F5C88D8" w14:textId="77777777" w:rsidR="005C2B28" w:rsidRPr="00616006" w:rsidRDefault="005C2B28" w:rsidP="005C2B28">
            <w:pPr>
              <w:pStyle w:val="Table"/>
            </w:pPr>
          </w:p>
        </w:tc>
        <w:tc>
          <w:tcPr>
            <w:tcW w:w="0" w:type="auto"/>
            <w:vAlign w:val="center"/>
          </w:tcPr>
          <w:p w14:paraId="3BFA89CB" w14:textId="77777777" w:rsidR="005C2B28" w:rsidRDefault="005C2B28" w:rsidP="005C2B28">
            <w:pPr>
              <w:pStyle w:val="Table"/>
              <w:rPr>
                <w:lang w:val="ru-RU"/>
              </w:rPr>
            </w:pPr>
            <w:r>
              <w:rPr>
                <w:lang w:val="ru-RU"/>
              </w:rPr>
              <w:t>Типы документов</w:t>
            </w:r>
          </w:p>
        </w:tc>
        <w:tc>
          <w:tcPr>
            <w:tcW w:w="0" w:type="auto"/>
            <w:vAlign w:val="center"/>
          </w:tcPr>
          <w:p w14:paraId="1584FF3D" w14:textId="77777777" w:rsidR="005C2B28" w:rsidRDefault="005C2B28" w:rsidP="005C2B28">
            <w:pPr>
              <w:pStyle w:val="Table"/>
              <w:rPr>
                <w:lang w:val="ru-RU"/>
              </w:rPr>
            </w:pPr>
            <w:r>
              <w:rPr>
                <w:lang w:val="ru-RU"/>
              </w:rPr>
              <w:t>Наименование типа документа</w:t>
            </w:r>
          </w:p>
        </w:tc>
      </w:tr>
    </w:tbl>
    <w:p w14:paraId="08E0F4DE" w14:textId="59200EE1" w:rsidR="005C2B28" w:rsidRPr="005C4625" w:rsidRDefault="00F20C8C" w:rsidP="00B826C1">
      <w:pPr>
        <w:pStyle w:val="af9"/>
      </w:pPr>
      <w:r>
        <w:t>Таблица 2.</w:t>
      </w:r>
      <w:r w:rsidR="0087139C">
        <w:t>21</w:t>
      </w:r>
      <w:r w:rsidR="005C2B28">
        <w:t xml:space="preserve"> «Заболевания физических лиц» содержит перечень забо</w:t>
      </w:r>
      <w:r w:rsidR="005C4625">
        <w:t>левших сотрудников и их болезни, является вспомогательной таблицей для обеспечения связи М:М между таблицами «Физические лица» и «Заболевания».</w:t>
      </w:r>
    </w:p>
    <w:p w14:paraId="6F528817" w14:textId="0A548A88" w:rsidR="0007111D" w:rsidRDefault="0007111D" w:rsidP="0007111D">
      <w:pPr>
        <w:pStyle w:val="a"/>
      </w:pPr>
      <w:r>
        <w:t>Заболевания физических ли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2182"/>
        <w:gridCol w:w="1355"/>
        <w:gridCol w:w="1522"/>
        <w:gridCol w:w="2814"/>
        <w:gridCol w:w="1652"/>
      </w:tblGrid>
      <w:tr w:rsidR="005C2B28" w:rsidRPr="00F236A1" w14:paraId="74935ABC" w14:textId="77777777" w:rsidTr="00B826C1">
        <w:trPr>
          <w:cantSplit/>
          <w:trHeight w:val="552"/>
          <w:jc w:val="center"/>
        </w:trPr>
        <w:tc>
          <w:tcPr>
            <w:tcW w:w="0" w:type="auto"/>
            <w:vAlign w:val="center"/>
          </w:tcPr>
          <w:p w14:paraId="391EB0A8" w14:textId="77777777" w:rsidR="005C2B28" w:rsidRPr="0027604F" w:rsidRDefault="005C2B28" w:rsidP="005C2B28">
            <w:pPr>
              <w:pStyle w:val="aff8"/>
              <w:rPr>
                <w:lang w:val="ru-RU"/>
              </w:rPr>
            </w:pPr>
            <w:r w:rsidRPr="0027604F">
              <w:rPr>
                <w:lang w:val="ru-RU"/>
              </w:rPr>
              <w:t>Поле</w:t>
            </w:r>
          </w:p>
        </w:tc>
        <w:tc>
          <w:tcPr>
            <w:tcW w:w="0" w:type="auto"/>
            <w:vAlign w:val="center"/>
          </w:tcPr>
          <w:p w14:paraId="696BE5DC" w14:textId="77777777" w:rsidR="005C2B28" w:rsidRPr="0027604F" w:rsidRDefault="005C2B28" w:rsidP="005C2B28">
            <w:pPr>
              <w:pStyle w:val="aff8"/>
              <w:rPr>
                <w:lang w:val="ru-RU"/>
              </w:rPr>
            </w:pPr>
            <w:r w:rsidRPr="0027604F">
              <w:rPr>
                <w:lang w:val="ru-RU"/>
              </w:rPr>
              <w:t>Тип данных</w:t>
            </w:r>
          </w:p>
        </w:tc>
        <w:tc>
          <w:tcPr>
            <w:tcW w:w="0" w:type="auto"/>
            <w:vAlign w:val="center"/>
          </w:tcPr>
          <w:p w14:paraId="6B5E180A" w14:textId="77777777" w:rsidR="005C2B28" w:rsidRPr="0027604F" w:rsidRDefault="005C2B28" w:rsidP="005C2B28">
            <w:pPr>
              <w:pStyle w:val="aff8"/>
              <w:rPr>
                <w:lang w:val="ru-RU"/>
              </w:rPr>
            </w:pPr>
            <w:r w:rsidRPr="0027604F">
              <w:rPr>
                <w:lang w:val="ru-RU"/>
              </w:rPr>
              <w:t>Ограничения</w:t>
            </w:r>
          </w:p>
        </w:tc>
        <w:tc>
          <w:tcPr>
            <w:tcW w:w="0" w:type="auto"/>
            <w:vAlign w:val="center"/>
          </w:tcPr>
          <w:p w14:paraId="13CD1FC9" w14:textId="77777777" w:rsidR="005C2B28" w:rsidRPr="00F236A1" w:rsidRDefault="005C2B28" w:rsidP="005C2B28">
            <w:pPr>
              <w:pStyle w:val="aff8"/>
            </w:pPr>
            <w:r w:rsidRPr="0027604F">
              <w:rPr>
                <w:lang w:val="ru-RU"/>
              </w:rPr>
              <w:t>Источн</w:t>
            </w:r>
            <w:r w:rsidRPr="00F236A1">
              <w:t>ик (таблица)</w:t>
            </w:r>
          </w:p>
        </w:tc>
        <w:tc>
          <w:tcPr>
            <w:tcW w:w="0" w:type="auto"/>
            <w:vAlign w:val="center"/>
          </w:tcPr>
          <w:p w14:paraId="3F492814" w14:textId="77777777" w:rsidR="005C2B28" w:rsidRPr="00F236A1" w:rsidRDefault="005C2B28" w:rsidP="005C2B28">
            <w:pPr>
              <w:pStyle w:val="aff8"/>
            </w:pPr>
            <w:r w:rsidRPr="00F236A1">
              <w:t>Значение</w:t>
            </w:r>
          </w:p>
        </w:tc>
      </w:tr>
      <w:tr w:rsidR="005C2B28" w:rsidRPr="00616006" w14:paraId="6CE45DFE" w14:textId="77777777" w:rsidTr="00B826C1">
        <w:trPr>
          <w:cantSplit/>
          <w:trHeight w:val="340"/>
          <w:jc w:val="center"/>
        </w:trPr>
        <w:tc>
          <w:tcPr>
            <w:tcW w:w="0" w:type="auto"/>
            <w:vAlign w:val="center"/>
          </w:tcPr>
          <w:p w14:paraId="540CC579" w14:textId="77777777" w:rsidR="005C2B28" w:rsidRPr="00616006" w:rsidRDefault="005C2B28" w:rsidP="005C2B28">
            <w:pPr>
              <w:pStyle w:val="Table"/>
            </w:pPr>
            <w:r>
              <w:t>ID</w:t>
            </w:r>
          </w:p>
        </w:tc>
        <w:tc>
          <w:tcPr>
            <w:tcW w:w="0" w:type="auto"/>
            <w:vAlign w:val="center"/>
          </w:tcPr>
          <w:p w14:paraId="09009172" w14:textId="77777777" w:rsidR="005C2B28" w:rsidRPr="00E1721E" w:rsidRDefault="005C2B28" w:rsidP="005C2B28">
            <w:pPr>
              <w:pStyle w:val="Table"/>
              <w:rPr>
                <w:lang w:val="ru-RU"/>
              </w:rPr>
            </w:pPr>
            <w:r>
              <w:rPr>
                <w:lang w:val="ru-RU"/>
              </w:rPr>
              <w:t>Число</w:t>
            </w:r>
          </w:p>
        </w:tc>
        <w:tc>
          <w:tcPr>
            <w:tcW w:w="0" w:type="auto"/>
            <w:vAlign w:val="center"/>
          </w:tcPr>
          <w:p w14:paraId="75D877C3" w14:textId="77777777" w:rsidR="005C2B28" w:rsidRPr="00616006" w:rsidRDefault="005C2B28" w:rsidP="005C2B28">
            <w:pPr>
              <w:pStyle w:val="Table"/>
            </w:pPr>
            <w:r w:rsidRPr="00616006">
              <w:t>Уникальное</w:t>
            </w:r>
          </w:p>
        </w:tc>
        <w:tc>
          <w:tcPr>
            <w:tcW w:w="0" w:type="auto"/>
            <w:vAlign w:val="center"/>
          </w:tcPr>
          <w:p w14:paraId="0C775A45" w14:textId="77777777" w:rsidR="005C2B28" w:rsidRPr="00E1721E" w:rsidRDefault="005C2B28" w:rsidP="005C2B28">
            <w:pPr>
              <w:pStyle w:val="Table"/>
              <w:rPr>
                <w:lang w:val="ru-RU"/>
              </w:rPr>
            </w:pPr>
            <w:r>
              <w:rPr>
                <w:lang w:val="ru-RU"/>
              </w:rPr>
              <w:t>Заболевания физических лиц</w:t>
            </w:r>
          </w:p>
        </w:tc>
        <w:tc>
          <w:tcPr>
            <w:tcW w:w="0" w:type="auto"/>
            <w:vAlign w:val="center"/>
          </w:tcPr>
          <w:p w14:paraId="59CEC83B" w14:textId="77777777" w:rsidR="005C2B28" w:rsidRPr="00616006" w:rsidRDefault="005C2B28" w:rsidP="005C2B28">
            <w:pPr>
              <w:pStyle w:val="Table"/>
            </w:pPr>
            <w:r w:rsidRPr="00616006">
              <w:t xml:space="preserve">Идентификатор </w:t>
            </w:r>
          </w:p>
        </w:tc>
      </w:tr>
      <w:tr w:rsidR="005C2B28" w:rsidRPr="00616006" w14:paraId="50C2C12E" w14:textId="77777777" w:rsidTr="00B826C1">
        <w:trPr>
          <w:cantSplit/>
          <w:trHeight w:val="340"/>
          <w:jc w:val="center"/>
        </w:trPr>
        <w:tc>
          <w:tcPr>
            <w:tcW w:w="0" w:type="auto"/>
            <w:vAlign w:val="center"/>
          </w:tcPr>
          <w:p w14:paraId="0FF6BBF5" w14:textId="77777777" w:rsidR="005C2B28" w:rsidRPr="007B305E" w:rsidRDefault="005C2B28" w:rsidP="005C2B28">
            <w:pPr>
              <w:pStyle w:val="Table"/>
              <w:rPr>
                <w:lang w:val="ru-RU"/>
              </w:rPr>
            </w:pPr>
            <w:r>
              <w:t xml:space="preserve">ID </w:t>
            </w:r>
            <w:r>
              <w:rPr>
                <w:lang w:val="ru-RU"/>
              </w:rPr>
              <w:t>(Физические лица)</w:t>
            </w:r>
          </w:p>
        </w:tc>
        <w:tc>
          <w:tcPr>
            <w:tcW w:w="0" w:type="auto"/>
            <w:vAlign w:val="center"/>
          </w:tcPr>
          <w:p w14:paraId="07956206" w14:textId="77777777" w:rsidR="005C2B28" w:rsidRPr="007B305E" w:rsidRDefault="005C2B28" w:rsidP="005C2B28">
            <w:pPr>
              <w:pStyle w:val="Table"/>
              <w:rPr>
                <w:lang w:val="ru-RU"/>
              </w:rPr>
            </w:pPr>
            <w:r>
              <w:rPr>
                <w:lang w:val="ru-RU"/>
              </w:rPr>
              <w:t xml:space="preserve">Число </w:t>
            </w:r>
          </w:p>
        </w:tc>
        <w:tc>
          <w:tcPr>
            <w:tcW w:w="0" w:type="auto"/>
            <w:vAlign w:val="center"/>
          </w:tcPr>
          <w:p w14:paraId="08DE469E" w14:textId="5009D628" w:rsidR="005C2B28" w:rsidRPr="00616006" w:rsidRDefault="005C2B28" w:rsidP="005C2B28">
            <w:pPr>
              <w:pStyle w:val="Table"/>
            </w:pPr>
          </w:p>
        </w:tc>
        <w:tc>
          <w:tcPr>
            <w:tcW w:w="0" w:type="auto"/>
            <w:vAlign w:val="center"/>
          </w:tcPr>
          <w:p w14:paraId="5247C4FC" w14:textId="77777777" w:rsidR="005C2B28" w:rsidRDefault="005C2B28" w:rsidP="005C2B28">
            <w:pPr>
              <w:pStyle w:val="Table"/>
              <w:rPr>
                <w:lang w:val="ru-RU"/>
              </w:rPr>
            </w:pPr>
            <w:r>
              <w:rPr>
                <w:lang w:val="ru-RU"/>
              </w:rPr>
              <w:t>Физические лица</w:t>
            </w:r>
          </w:p>
        </w:tc>
        <w:tc>
          <w:tcPr>
            <w:tcW w:w="0" w:type="auto"/>
            <w:vAlign w:val="center"/>
          </w:tcPr>
          <w:p w14:paraId="265CCA1F" w14:textId="77777777" w:rsidR="005C2B28" w:rsidRDefault="005C2B28" w:rsidP="005C2B28">
            <w:pPr>
              <w:pStyle w:val="Table"/>
              <w:rPr>
                <w:lang w:val="ru-RU"/>
              </w:rPr>
            </w:pPr>
            <w:r w:rsidRPr="00616006">
              <w:t>Идентификатор</w:t>
            </w:r>
          </w:p>
        </w:tc>
      </w:tr>
      <w:tr w:rsidR="005C2B28" w:rsidRPr="00616006" w14:paraId="3FBD41DB" w14:textId="77777777" w:rsidTr="00B826C1">
        <w:trPr>
          <w:cantSplit/>
          <w:trHeight w:val="340"/>
          <w:jc w:val="center"/>
        </w:trPr>
        <w:tc>
          <w:tcPr>
            <w:tcW w:w="0" w:type="auto"/>
            <w:vAlign w:val="center"/>
          </w:tcPr>
          <w:p w14:paraId="5A79EB35" w14:textId="77777777" w:rsidR="005C2B28" w:rsidRPr="007B305E" w:rsidRDefault="005C2B28" w:rsidP="005C2B28">
            <w:pPr>
              <w:pStyle w:val="Table"/>
              <w:rPr>
                <w:lang w:val="ru-RU"/>
              </w:rPr>
            </w:pPr>
            <w:r>
              <w:t xml:space="preserve">ID </w:t>
            </w:r>
            <w:r>
              <w:rPr>
                <w:lang w:val="ru-RU"/>
              </w:rPr>
              <w:t>(Заболевание)</w:t>
            </w:r>
          </w:p>
        </w:tc>
        <w:tc>
          <w:tcPr>
            <w:tcW w:w="0" w:type="auto"/>
            <w:vAlign w:val="center"/>
          </w:tcPr>
          <w:p w14:paraId="124146DE" w14:textId="77777777" w:rsidR="005C2B28" w:rsidRPr="007B305E" w:rsidRDefault="005C2B28" w:rsidP="005C2B28">
            <w:pPr>
              <w:pStyle w:val="Table"/>
              <w:rPr>
                <w:lang w:val="ru-RU"/>
              </w:rPr>
            </w:pPr>
            <w:r>
              <w:rPr>
                <w:lang w:val="ru-RU"/>
              </w:rPr>
              <w:t xml:space="preserve">Число </w:t>
            </w:r>
          </w:p>
        </w:tc>
        <w:tc>
          <w:tcPr>
            <w:tcW w:w="0" w:type="auto"/>
            <w:vAlign w:val="center"/>
          </w:tcPr>
          <w:p w14:paraId="6D487ABA" w14:textId="24699074" w:rsidR="005C2B28" w:rsidRPr="00616006" w:rsidRDefault="005C2B28" w:rsidP="005C2B28">
            <w:pPr>
              <w:pStyle w:val="Table"/>
            </w:pPr>
          </w:p>
        </w:tc>
        <w:tc>
          <w:tcPr>
            <w:tcW w:w="0" w:type="auto"/>
            <w:vAlign w:val="center"/>
          </w:tcPr>
          <w:p w14:paraId="109927BC" w14:textId="77777777" w:rsidR="005C2B28" w:rsidRDefault="005C2B28" w:rsidP="005C2B28">
            <w:pPr>
              <w:pStyle w:val="Table"/>
              <w:rPr>
                <w:lang w:val="ru-RU"/>
              </w:rPr>
            </w:pPr>
            <w:r>
              <w:rPr>
                <w:lang w:val="ru-RU"/>
              </w:rPr>
              <w:t>Заболевание</w:t>
            </w:r>
          </w:p>
        </w:tc>
        <w:tc>
          <w:tcPr>
            <w:tcW w:w="0" w:type="auto"/>
            <w:vAlign w:val="center"/>
          </w:tcPr>
          <w:p w14:paraId="5E961C01" w14:textId="77777777" w:rsidR="005C2B28" w:rsidRDefault="005C2B28" w:rsidP="005C2B28">
            <w:pPr>
              <w:pStyle w:val="Table"/>
              <w:rPr>
                <w:lang w:val="ru-RU"/>
              </w:rPr>
            </w:pPr>
            <w:r w:rsidRPr="00616006">
              <w:t>Идентификатор</w:t>
            </w:r>
          </w:p>
        </w:tc>
      </w:tr>
    </w:tbl>
    <w:p w14:paraId="43CBD130" w14:textId="7D24FF9E" w:rsidR="00E95D59" w:rsidRPr="00E95D59" w:rsidRDefault="00F20C8C" w:rsidP="00E95D59">
      <w:pPr>
        <w:pStyle w:val="af9"/>
      </w:pPr>
      <w:r>
        <w:t>Таблица 2.</w:t>
      </w:r>
      <w:r w:rsidR="0087139C">
        <w:t>22</w:t>
      </w:r>
      <w:r w:rsidR="005C2B28">
        <w:t xml:space="preserve"> «Заболевание» содержит наименование болезни и разрешено ли находится с такой болезнью на работе.</w:t>
      </w:r>
    </w:p>
    <w:p w14:paraId="7E1719FE" w14:textId="574D2447" w:rsidR="0007111D" w:rsidRDefault="0007111D" w:rsidP="0007111D">
      <w:pPr>
        <w:pStyle w:val="a"/>
      </w:pPr>
      <w:r>
        <w:t>Заболевани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1544"/>
        <w:gridCol w:w="1317"/>
        <w:gridCol w:w="1522"/>
        <w:gridCol w:w="2059"/>
        <w:gridCol w:w="3083"/>
      </w:tblGrid>
      <w:tr w:rsidR="005C2B28" w:rsidRPr="00F236A1" w14:paraId="70714272" w14:textId="77777777" w:rsidTr="00B826C1">
        <w:trPr>
          <w:cantSplit/>
          <w:trHeight w:val="552"/>
          <w:jc w:val="center"/>
        </w:trPr>
        <w:tc>
          <w:tcPr>
            <w:tcW w:w="0" w:type="auto"/>
            <w:vAlign w:val="center"/>
          </w:tcPr>
          <w:p w14:paraId="3C1C7F55" w14:textId="77777777" w:rsidR="005C2B28" w:rsidRPr="00F236A1" w:rsidRDefault="005C2B28" w:rsidP="005C4625">
            <w:pPr>
              <w:pStyle w:val="aff8"/>
              <w:keepNext/>
            </w:pPr>
            <w:r w:rsidRPr="00F236A1">
              <w:t>Поле</w:t>
            </w:r>
          </w:p>
        </w:tc>
        <w:tc>
          <w:tcPr>
            <w:tcW w:w="0" w:type="auto"/>
            <w:vAlign w:val="center"/>
          </w:tcPr>
          <w:p w14:paraId="2C4DACD5" w14:textId="77777777" w:rsidR="005C2B28" w:rsidRPr="00F236A1" w:rsidRDefault="005C2B28" w:rsidP="005C4625">
            <w:pPr>
              <w:pStyle w:val="aff8"/>
              <w:keepNext/>
            </w:pPr>
            <w:r w:rsidRPr="00F236A1">
              <w:t>Тип данных</w:t>
            </w:r>
          </w:p>
        </w:tc>
        <w:tc>
          <w:tcPr>
            <w:tcW w:w="0" w:type="auto"/>
            <w:vAlign w:val="center"/>
          </w:tcPr>
          <w:p w14:paraId="3AEC2FC3" w14:textId="77777777" w:rsidR="005C2B28" w:rsidRPr="00F236A1" w:rsidRDefault="005C2B28" w:rsidP="005C4625">
            <w:pPr>
              <w:pStyle w:val="aff8"/>
              <w:keepNext/>
            </w:pPr>
            <w:r w:rsidRPr="00F236A1">
              <w:t>Ограничения</w:t>
            </w:r>
          </w:p>
        </w:tc>
        <w:tc>
          <w:tcPr>
            <w:tcW w:w="0" w:type="auto"/>
            <w:vAlign w:val="center"/>
          </w:tcPr>
          <w:p w14:paraId="11F11127" w14:textId="77777777" w:rsidR="005C2B28" w:rsidRPr="00F236A1" w:rsidRDefault="005C2B28" w:rsidP="005C4625">
            <w:pPr>
              <w:pStyle w:val="aff8"/>
              <w:keepNext/>
            </w:pPr>
            <w:r w:rsidRPr="00F236A1">
              <w:t>Источник (таблица)</w:t>
            </w:r>
          </w:p>
        </w:tc>
        <w:tc>
          <w:tcPr>
            <w:tcW w:w="0" w:type="auto"/>
            <w:vAlign w:val="center"/>
          </w:tcPr>
          <w:p w14:paraId="682BB951" w14:textId="77777777" w:rsidR="005C2B28" w:rsidRPr="00F236A1" w:rsidRDefault="005C2B28" w:rsidP="005C4625">
            <w:pPr>
              <w:pStyle w:val="aff8"/>
              <w:keepNext/>
            </w:pPr>
            <w:r w:rsidRPr="00F236A1">
              <w:t>Значение</w:t>
            </w:r>
          </w:p>
        </w:tc>
      </w:tr>
      <w:tr w:rsidR="005C2B28" w:rsidRPr="00616006" w14:paraId="53D000FC" w14:textId="77777777" w:rsidTr="00B826C1">
        <w:trPr>
          <w:cantSplit/>
          <w:trHeight w:val="340"/>
          <w:jc w:val="center"/>
        </w:trPr>
        <w:tc>
          <w:tcPr>
            <w:tcW w:w="0" w:type="auto"/>
            <w:vAlign w:val="center"/>
          </w:tcPr>
          <w:p w14:paraId="440F1071" w14:textId="77777777" w:rsidR="005C2B28" w:rsidRPr="00616006" w:rsidRDefault="005C2B28" w:rsidP="00E95D59">
            <w:pPr>
              <w:pStyle w:val="Table"/>
              <w:keepNext/>
            </w:pPr>
            <w:r>
              <w:t>ID</w:t>
            </w:r>
          </w:p>
        </w:tc>
        <w:tc>
          <w:tcPr>
            <w:tcW w:w="0" w:type="auto"/>
            <w:vAlign w:val="center"/>
          </w:tcPr>
          <w:p w14:paraId="10F690CD" w14:textId="77777777" w:rsidR="005C2B28" w:rsidRPr="00E1721E" w:rsidRDefault="005C2B28" w:rsidP="00E95D59">
            <w:pPr>
              <w:pStyle w:val="Table"/>
              <w:keepNext/>
              <w:rPr>
                <w:lang w:val="ru-RU"/>
              </w:rPr>
            </w:pPr>
            <w:r>
              <w:rPr>
                <w:lang w:val="ru-RU"/>
              </w:rPr>
              <w:t>Число</w:t>
            </w:r>
          </w:p>
        </w:tc>
        <w:tc>
          <w:tcPr>
            <w:tcW w:w="0" w:type="auto"/>
            <w:vAlign w:val="center"/>
          </w:tcPr>
          <w:p w14:paraId="5E1DC277" w14:textId="77777777" w:rsidR="005C2B28" w:rsidRPr="00616006" w:rsidRDefault="005C2B28" w:rsidP="00E95D59">
            <w:pPr>
              <w:pStyle w:val="Table"/>
              <w:keepNext/>
            </w:pPr>
            <w:r w:rsidRPr="00616006">
              <w:t>Уникальное</w:t>
            </w:r>
          </w:p>
        </w:tc>
        <w:tc>
          <w:tcPr>
            <w:tcW w:w="0" w:type="auto"/>
            <w:vAlign w:val="center"/>
          </w:tcPr>
          <w:p w14:paraId="36BA3FB3" w14:textId="77777777" w:rsidR="005C2B28" w:rsidRPr="00E1721E" w:rsidRDefault="005C2B28" w:rsidP="00E95D59">
            <w:pPr>
              <w:pStyle w:val="Table"/>
              <w:keepNext/>
              <w:rPr>
                <w:lang w:val="ru-RU"/>
              </w:rPr>
            </w:pPr>
            <w:r>
              <w:rPr>
                <w:lang w:val="ru-RU"/>
              </w:rPr>
              <w:t>Заболевание</w:t>
            </w:r>
          </w:p>
        </w:tc>
        <w:tc>
          <w:tcPr>
            <w:tcW w:w="0" w:type="auto"/>
            <w:vAlign w:val="center"/>
          </w:tcPr>
          <w:p w14:paraId="222A8228" w14:textId="77777777" w:rsidR="005C2B28" w:rsidRPr="00616006" w:rsidRDefault="005C2B28" w:rsidP="00E95D59">
            <w:pPr>
              <w:pStyle w:val="Table"/>
              <w:keepNext/>
            </w:pPr>
            <w:r w:rsidRPr="00616006">
              <w:t xml:space="preserve">Идентификатор </w:t>
            </w:r>
          </w:p>
        </w:tc>
      </w:tr>
      <w:tr w:rsidR="005C2B28" w:rsidRPr="00616006" w14:paraId="21EB2FE5" w14:textId="77777777" w:rsidTr="00B826C1">
        <w:trPr>
          <w:cantSplit/>
          <w:trHeight w:val="340"/>
          <w:jc w:val="center"/>
        </w:trPr>
        <w:tc>
          <w:tcPr>
            <w:tcW w:w="0" w:type="auto"/>
            <w:vAlign w:val="center"/>
          </w:tcPr>
          <w:p w14:paraId="6DC2B62F" w14:textId="77777777" w:rsidR="005C2B28" w:rsidRPr="007B305E" w:rsidRDefault="005C2B28" w:rsidP="00E95D59">
            <w:pPr>
              <w:pStyle w:val="Table"/>
              <w:keepNext/>
              <w:rPr>
                <w:lang w:val="ru-RU"/>
              </w:rPr>
            </w:pPr>
            <w:r>
              <w:rPr>
                <w:lang w:val="ru-RU"/>
              </w:rPr>
              <w:t>Наименование</w:t>
            </w:r>
          </w:p>
        </w:tc>
        <w:tc>
          <w:tcPr>
            <w:tcW w:w="0" w:type="auto"/>
            <w:vAlign w:val="center"/>
          </w:tcPr>
          <w:p w14:paraId="61D425D4" w14:textId="77777777" w:rsidR="005C2B28" w:rsidRPr="007B305E" w:rsidRDefault="005C2B28" w:rsidP="00E95D59">
            <w:pPr>
              <w:pStyle w:val="Table"/>
              <w:keepNext/>
              <w:rPr>
                <w:lang w:val="ru-RU"/>
              </w:rPr>
            </w:pPr>
            <w:r>
              <w:rPr>
                <w:lang w:val="ru-RU"/>
              </w:rPr>
              <w:t>Строка (100)</w:t>
            </w:r>
          </w:p>
        </w:tc>
        <w:tc>
          <w:tcPr>
            <w:tcW w:w="0" w:type="auto"/>
            <w:vAlign w:val="center"/>
          </w:tcPr>
          <w:p w14:paraId="22BC207E" w14:textId="77777777" w:rsidR="005C2B28" w:rsidRPr="007B305E" w:rsidRDefault="005C2B28" w:rsidP="00E95D59">
            <w:pPr>
              <w:pStyle w:val="Table"/>
              <w:keepNext/>
              <w:rPr>
                <w:lang w:val="ru-RU"/>
              </w:rPr>
            </w:pPr>
          </w:p>
        </w:tc>
        <w:tc>
          <w:tcPr>
            <w:tcW w:w="0" w:type="auto"/>
            <w:vAlign w:val="center"/>
          </w:tcPr>
          <w:p w14:paraId="26373986" w14:textId="77777777" w:rsidR="005C2B28" w:rsidRDefault="005C2B28" w:rsidP="00E95D59">
            <w:pPr>
              <w:pStyle w:val="Table"/>
              <w:keepNext/>
              <w:rPr>
                <w:lang w:val="ru-RU"/>
              </w:rPr>
            </w:pPr>
            <w:r>
              <w:rPr>
                <w:lang w:val="ru-RU"/>
              </w:rPr>
              <w:t>Заболевание</w:t>
            </w:r>
          </w:p>
        </w:tc>
        <w:tc>
          <w:tcPr>
            <w:tcW w:w="0" w:type="auto"/>
            <w:vAlign w:val="center"/>
          </w:tcPr>
          <w:p w14:paraId="2FA6828D" w14:textId="77777777" w:rsidR="005C2B28" w:rsidRDefault="005C2B28" w:rsidP="00E95D59">
            <w:pPr>
              <w:pStyle w:val="Table"/>
              <w:keepNext/>
              <w:rPr>
                <w:lang w:val="ru-RU"/>
              </w:rPr>
            </w:pPr>
            <w:r>
              <w:rPr>
                <w:lang w:val="ru-RU"/>
              </w:rPr>
              <w:t>Наименование заболевания</w:t>
            </w:r>
          </w:p>
        </w:tc>
      </w:tr>
      <w:tr w:rsidR="005C2B28" w:rsidRPr="00616006" w14:paraId="3BA06C27" w14:textId="77777777" w:rsidTr="00B826C1">
        <w:trPr>
          <w:cantSplit/>
          <w:trHeight w:val="340"/>
          <w:jc w:val="center"/>
        </w:trPr>
        <w:tc>
          <w:tcPr>
            <w:tcW w:w="0" w:type="auto"/>
            <w:vAlign w:val="center"/>
          </w:tcPr>
          <w:p w14:paraId="56992168" w14:textId="77777777" w:rsidR="005C2B28" w:rsidRPr="007B305E" w:rsidRDefault="005C2B28" w:rsidP="005C2B28">
            <w:pPr>
              <w:pStyle w:val="Table"/>
              <w:rPr>
                <w:lang w:val="ru-RU"/>
              </w:rPr>
            </w:pPr>
            <w:r>
              <w:rPr>
                <w:lang w:val="ru-RU"/>
              </w:rPr>
              <w:t>Запрет работ</w:t>
            </w:r>
          </w:p>
        </w:tc>
        <w:tc>
          <w:tcPr>
            <w:tcW w:w="0" w:type="auto"/>
            <w:vAlign w:val="center"/>
          </w:tcPr>
          <w:p w14:paraId="4BA37BFB" w14:textId="77777777" w:rsidR="005C2B28" w:rsidRDefault="005C2B28" w:rsidP="005C2B28">
            <w:pPr>
              <w:pStyle w:val="Table"/>
              <w:rPr>
                <w:lang w:val="ru-RU"/>
              </w:rPr>
            </w:pPr>
            <w:r>
              <w:rPr>
                <w:lang w:val="ru-RU"/>
              </w:rPr>
              <w:t>Булево</w:t>
            </w:r>
          </w:p>
        </w:tc>
        <w:tc>
          <w:tcPr>
            <w:tcW w:w="0" w:type="auto"/>
            <w:vAlign w:val="center"/>
          </w:tcPr>
          <w:p w14:paraId="59D826EC" w14:textId="77777777" w:rsidR="005C2B28" w:rsidRPr="007B305E" w:rsidRDefault="005C2B28" w:rsidP="005C2B28">
            <w:pPr>
              <w:pStyle w:val="Table"/>
              <w:rPr>
                <w:lang w:val="ru-RU"/>
              </w:rPr>
            </w:pPr>
          </w:p>
        </w:tc>
        <w:tc>
          <w:tcPr>
            <w:tcW w:w="0" w:type="auto"/>
            <w:vAlign w:val="center"/>
          </w:tcPr>
          <w:p w14:paraId="545A044C" w14:textId="77777777" w:rsidR="005C2B28" w:rsidRDefault="005C2B28" w:rsidP="005C2B28">
            <w:pPr>
              <w:pStyle w:val="Table"/>
              <w:rPr>
                <w:lang w:val="ru-RU"/>
              </w:rPr>
            </w:pPr>
            <w:r>
              <w:rPr>
                <w:lang w:val="ru-RU"/>
              </w:rPr>
              <w:t>Заболевание</w:t>
            </w:r>
          </w:p>
        </w:tc>
        <w:tc>
          <w:tcPr>
            <w:tcW w:w="0" w:type="auto"/>
            <w:vAlign w:val="center"/>
          </w:tcPr>
          <w:p w14:paraId="1C63CC46" w14:textId="77777777" w:rsidR="005C2B28" w:rsidRDefault="005C2B28" w:rsidP="005C2B28">
            <w:pPr>
              <w:pStyle w:val="Table"/>
              <w:rPr>
                <w:lang w:val="ru-RU"/>
              </w:rPr>
            </w:pPr>
            <w:r>
              <w:rPr>
                <w:lang w:val="ru-RU"/>
              </w:rPr>
              <w:t>Запрет определенного вида труда</w:t>
            </w:r>
          </w:p>
        </w:tc>
      </w:tr>
    </w:tbl>
    <w:p w14:paraId="0942B371" w14:textId="08DEE014" w:rsidR="005C2B28" w:rsidRDefault="00F20C8C" w:rsidP="00B826C1">
      <w:pPr>
        <w:pStyle w:val="af9"/>
      </w:pPr>
      <w:r>
        <w:lastRenderedPageBreak/>
        <w:t>Таблица 2.</w:t>
      </w:r>
      <w:r w:rsidR="0087139C">
        <w:t>23</w:t>
      </w:r>
      <w:r w:rsidR="005C2B28">
        <w:t xml:space="preserve"> «Категория физических лиц» содержит данные о категории физических лиц, например, мужчины, женщины, подростки, пенсионеры и т.д.</w:t>
      </w:r>
    </w:p>
    <w:p w14:paraId="49B44D48" w14:textId="4A75E7D1" w:rsidR="0007111D" w:rsidRPr="00CA011B" w:rsidRDefault="0007111D" w:rsidP="0007111D">
      <w:pPr>
        <w:pStyle w:val="a"/>
      </w:pPr>
      <w:r>
        <w:t>Категория физических ли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1544"/>
        <w:gridCol w:w="1231"/>
        <w:gridCol w:w="1522"/>
        <w:gridCol w:w="2226"/>
        <w:gridCol w:w="3002"/>
      </w:tblGrid>
      <w:tr w:rsidR="005C2B28" w:rsidRPr="00F236A1" w14:paraId="32B93407" w14:textId="77777777" w:rsidTr="00B826C1">
        <w:trPr>
          <w:cantSplit/>
          <w:trHeight w:val="552"/>
          <w:jc w:val="center"/>
        </w:trPr>
        <w:tc>
          <w:tcPr>
            <w:tcW w:w="0" w:type="auto"/>
            <w:vAlign w:val="center"/>
          </w:tcPr>
          <w:p w14:paraId="5EEAA0AF" w14:textId="77777777" w:rsidR="005C2B28" w:rsidRPr="00F236A1" w:rsidRDefault="005C2B28" w:rsidP="00FE191F">
            <w:pPr>
              <w:pStyle w:val="aff8"/>
              <w:keepNext/>
            </w:pPr>
            <w:r w:rsidRPr="00F236A1">
              <w:t>Поле</w:t>
            </w:r>
          </w:p>
        </w:tc>
        <w:tc>
          <w:tcPr>
            <w:tcW w:w="0" w:type="auto"/>
            <w:vAlign w:val="center"/>
          </w:tcPr>
          <w:p w14:paraId="6A2340F9" w14:textId="77777777" w:rsidR="005C2B28" w:rsidRPr="00F236A1" w:rsidRDefault="005C2B28" w:rsidP="00FE191F">
            <w:pPr>
              <w:pStyle w:val="aff8"/>
              <w:keepNext/>
            </w:pPr>
            <w:r w:rsidRPr="00F236A1">
              <w:t>Тип данных</w:t>
            </w:r>
          </w:p>
        </w:tc>
        <w:tc>
          <w:tcPr>
            <w:tcW w:w="0" w:type="auto"/>
            <w:vAlign w:val="center"/>
          </w:tcPr>
          <w:p w14:paraId="658083C5" w14:textId="77777777" w:rsidR="005C2B28" w:rsidRPr="00F236A1" w:rsidRDefault="005C2B28" w:rsidP="00FE191F">
            <w:pPr>
              <w:pStyle w:val="aff8"/>
              <w:keepNext/>
            </w:pPr>
            <w:r w:rsidRPr="00F236A1">
              <w:t>Ограничения</w:t>
            </w:r>
          </w:p>
        </w:tc>
        <w:tc>
          <w:tcPr>
            <w:tcW w:w="0" w:type="auto"/>
            <w:vAlign w:val="center"/>
          </w:tcPr>
          <w:p w14:paraId="0E4C0B50" w14:textId="77777777" w:rsidR="005C2B28" w:rsidRPr="00F236A1" w:rsidRDefault="005C2B28" w:rsidP="00FE191F">
            <w:pPr>
              <w:pStyle w:val="aff8"/>
              <w:keepNext/>
            </w:pPr>
            <w:r w:rsidRPr="00F236A1">
              <w:t>Источник (таблица)</w:t>
            </w:r>
          </w:p>
        </w:tc>
        <w:tc>
          <w:tcPr>
            <w:tcW w:w="0" w:type="auto"/>
            <w:vAlign w:val="center"/>
          </w:tcPr>
          <w:p w14:paraId="165AC160" w14:textId="77777777" w:rsidR="005C2B28" w:rsidRPr="00F236A1" w:rsidRDefault="005C2B28" w:rsidP="00FE191F">
            <w:pPr>
              <w:pStyle w:val="aff8"/>
              <w:keepNext/>
            </w:pPr>
            <w:r w:rsidRPr="00F236A1">
              <w:t>Значение</w:t>
            </w:r>
          </w:p>
        </w:tc>
      </w:tr>
      <w:tr w:rsidR="005C2B28" w:rsidRPr="00616006" w14:paraId="531EED6D" w14:textId="77777777" w:rsidTr="00B826C1">
        <w:trPr>
          <w:cantSplit/>
          <w:trHeight w:val="340"/>
          <w:jc w:val="center"/>
        </w:trPr>
        <w:tc>
          <w:tcPr>
            <w:tcW w:w="0" w:type="auto"/>
            <w:vAlign w:val="center"/>
          </w:tcPr>
          <w:p w14:paraId="060DB435" w14:textId="77777777" w:rsidR="005C2B28" w:rsidRPr="00616006" w:rsidRDefault="005C2B28" w:rsidP="00FE191F">
            <w:pPr>
              <w:pStyle w:val="Table"/>
              <w:keepNext/>
            </w:pPr>
            <w:r>
              <w:t>ID</w:t>
            </w:r>
          </w:p>
        </w:tc>
        <w:tc>
          <w:tcPr>
            <w:tcW w:w="0" w:type="auto"/>
            <w:vAlign w:val="center"/>
          </w:tcPr>
          <w:p w14:paraId="56C7098E" w14:textId="77777777" w:rsidR="005C2B28" w:rsidRPr="00E1721E" w:rsidRDefault="005C2B28" w:rsidP="00FE191F">
            <w:pPr>
              <w:pStyle w:val="Table"/>
              <w:keepNext/>
              <w:rPr>
                <w:lang w:val="ru-RU"/>
              </w:rPr>
            </w:pPr>
            <w:r>
              <w:rPr>
                <w:lang w:val="ru-RU"/>
              </w:rPr>
              <w:t>Число</w:t>
            </w:r>
          </w:p>
        </w:tc>
        <w:tc>
          <w:tcPr>
            <w:tcW w:w="0" w:type="auto"/>
            <w:vAlign w:val="center"/>
          </w:tcPr>
          <w:p w14:paraId="2CC65E2F" w14:textId="77777777" w:rsidR="005C2B28" w:rsidRPr="00616006" w:rsidRDefault="005C2B28" w:rsidP="00FE191F">
            <w:pPr>
              <w:pStyle w:val="Table"/>
              <w:keepNext/>
            </w:pPr>
            <w:r w:rsidRPr="00616006">
              <w:t>Уникальное</w:t>
            </w:r>
          </w:p>
        </w:tc>
        <w:tc>
          <w:tcPr>
            <w:tcW w:w="0" w:type="auto"/>
            <w:vAlign w:val="center"/>
          </w:tcPr>
          <w:p w14:paraId="5118037F" w14:textId="77777777" w:rsidR="005C2B28" w:rsidRPr="00E1721E" w:rsidRDefault="005C2B28" w:rsidP="00FE191F">
            <w:pPr>
              <w:pStyle w:val="Table"/>
              <w:keepNext/>
              <w:rPr>
                <w:lang w:val="ru-RU"/>
              </w:rPr>
            </w:pPr>
            <w:r>
              <w:rPr>
                <w:lang w:val="ru-RU"/>
              </w:rPr>
              <w:t>Категория физических лиц</w:t>
            </w:r>
          </w:p>
        </w:tc>
        <w:tc>
          <w:tcPr>
            <w:tcW w:w="0" w:type="auto"/>
            <w:vAlign w:val="center"/>
          </w:tcPr>
          <w:p w14:paraId="214AF17C" w14:textId="77777777" w:rsidR="005C2B28" w:rsidRPr="00616006" w:rsidRDefault="005C2B28" w:rsidP="00FE191F">
            <w:pPr>
              <w:pStyle w:val="Table"/>
              <w:keepNext/>
            </w:pPr>
            <w:r w:rsidRPr="00616006">
              <w:t xml:space="preserve">Идентификатор </w:t>
            </w:r>
          </w:p>
        </w:tc>
      </w:tr>
      <w:tr w:rsidR="005C2B28" w:rsidRPr="00616006" w14:paraId="6CD1F358" w14:textId="77777777" w:rsidTr="00B826C1">
        <w:trPr>
          <w:cantSplit/>
          <w:trHeight w:val="340"/>
          <w:jc w:val="center"/>
        </w:trPr>
        <w:tc>
          <w:tcPr>
            <w:tcW w:w="0" w:type="auto"/>
            <w:vAlign w:val="center"/>
          </w:tcPr>
          <w:p w14:paraId="64873E18" w14:textId="77777777" w:rsidR="005C2B28" w:rsidRPr="007B305E" w:rsidRDefault="005C2B28" w:rsidP="005C2B28">
            <w:pPr>
              <w:pStyle w:val="Table"/>
              <w:rPr>
                <w:lang w:val="ru-RU"/>
              </w:rPr>
            </w:pPr>
            <w:r>
              <w:rPr>
                <w:lang w:val="ru-RU"/>
              </w:rPr>
              <w:t>Наименование</w:t>
            </w:r>
          </w:p>
        </w:tc>
        <w:tc>
          <w:tcPr>
            <w:tcW w:w="0" w:type="auto"/>
            <w:vAlign w:val="center"/>
          </w:tcPr>
          <w:p w14:paraId="33661435" w14:textId="77777777" w:rsidR="005C2B28" w:rsidRPr="007B305E" w:rsidRDefault="005C2B28" w:rsidP="005C2B28">
            <w:pPr>
              <w:pStyle w:val="Table"/>
              <w:rPr>
                <w:lang w:val="ru-RU"/>
              </w:rPr>
            </w:pPr>
            <w:r>
              <w:rPr>
                <w:lang w:val="ru-RU"/>
              </w:rPr>
              <w:t>Строка (100)</w:t>
            </w:r>
          </w:p>
        </w:tc>
        <w:tc>
          <w:tcPr>
            <w:tcW w:w="0" w:type="auto"/>
            <w:vAlign w:val="center"/>
          </w:tcPr>
          <w:p w14:paraId="6E2207E6" w14:textId="77777777" w:rsidR="005C2B28" w:rsidRPr="007B305E" w:rsidRDefault="005C2B28" w:rsidP="005C2B28">
            <w:pPr>
              <w:pStyle w:val="Table"/>
              <w:rPr>
                <w:lang w:val="ru-RU"/>
              </w:rPr>
            </w:pPr>
          </w:p>
        </w:tc>
        <w:tc>
          <w:tcPr>
            <w:tcW w:w="0" w:type="auto"/>
            <w:vAlign w:val="center"/>
          </w:tcPr>
          <w:p w14:paraId="2A95E9CF" w14:textId="77777777" w:rsidR="005C2B28" w:rsidRDefault="005C2B28" w:rsidP="005C2B28">
            <w:pPr>
              <w:pStyle w:val="Table"/>
              <w:rPr>
                <w:lang w:val="ru-RU"/>
              </w:rPr>
            </w:pPr>
            <w:r>
              <w:rPr>
                <w:lang w:val="ru-RU"/>
              </w:rPr>
              <w:t>Категория физических лиц</w:t>
            </w:r>
          </w:p>
        </w:tc>
        <w:tc>
          <w:tcPr>
            <w:tcW w:w="0" w:type="auto"/>
            <w:vAlign w:val="center"/>
          </w:tcPr>
          <w:p w14:paraId="5437695D" w14:textId="77777777" w:rsidR="005C2B28" w:rsidRDefault="005C2B28" w:rsidP="005C2B28">
            <w:pPr>
              <w:pStyle w:val="Table"/>
              <w:rPr>
                <w:lang w:val="ru-RU"/>
              </w:rPr>
            </w:pPr>
            <w:r>
              <w:rPr>
                <w:lang w:val="ru-RU"/>
              </w:rPr>
              <w:t>Наименование категории сотрудника</w:t>
            </w:r>
          </w:p>
        </w:tc>
      </w:tr>
    </w:tbl>
    <w:p w14:paraId="108917B0" w14:textId="66817660" w:rsidR="005C2B28" w:rsidRDefault="00F20C8C" w:rsidP="00B826C1">
      <w:pPr>
        <w:pStyle w:val="af9"/>
      </w:pPr>
      <w:r>
        <w:t>Таблица 2.</w:t>
      </w:r>
      <w:r w:rsidR="0087139C">
        <w:t>24</w:t>
      </w:r>
      <w:r w:rsidR="0027604F">
        <w:t xml:space="preserve"> </w:t>
      </w:r>
      <w:r w:rsidR="005C2B28">
        <w:t>«Образование» содержит данные об образовании сотрудника.</w:t>
      </w:r>
    </w:p>
    <w:p w14:paraId="59682F70" w14:textId="0CF0B455" w:rsidR="0007111D" w:rsidRDefault="0007111D" w:rsidP="0007111D">
      <w:pPr>
        <w:pStyle w:val="a"/>
      </w:pPr>
      <w:r>
        <w:t>Образовани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1544"/>
        <w:gridCol w:w="1382"/>
        <w:gridCol w:w="1522"/>
        <w:gridCol w:w="2178"/>
        <w:gridCol w:w="2764"/>
      </w:tblGrid>
      <w:tr w:rsidR="005C2B28" w:rsidRPr="00F236A1" w14:paraId="524C3469" w14:textId="77777777" w:rsidTr="00B826C1">
        <w:trPr>
          <w:cantSplit/>
          <w:trHeight w:val="552"/>
          <w:jc w:val="center"/>
        </w:trPr>
        <w:tc>
          <w:tcPr>
            <w:tcW w:w="0" w:type="auto"/>
            <w:vAlign w:val="center"/>
          </w:tcPr>
          <w:p w14:paraId="765E815E" w14:textId="77777777" w:rsidR="005C2B28" w:rsidRPr="00F236A1" w:rsidRDefault="005C2B28" w:rsidP="005C2B28">
            <w:pPr>
              <w:pStyle w:val="aff8"/>
            </w:pPr>
            <w:r w:rsidRPr="00F236A1">
              <w:t>Поле</w:t>
            </w:r>
          </w:p>
        </w:tc>
        <w:tc>
          <w:tcPr>
            <w:tcW w:w="0" w:type="auto"/>
            <w:vAlign w:val="center"/>
          </w:tcPr>
          <w:p w14:paraId="2295E976" w14:textId="77777777" w:rsidR="005C2B28" w:rsidRPr="00F236A1" w:rsidRDefault="005C2B28" w:rsidP="005C2B28">
            <w:pPr>
              <w:pStyle w:val="aff8"/>
            </w:pPr>
            <w:r w:rsidRPr="00F236A1">
              <w:t>Тип данных</w:t>
            </w:r>
          </w:p>
        </w:tc>
        <w:tc>
          <w:tcPr>
            <w:tcW w:w="0" w:type="auto"/>
            <w:vAlign w:val="center"/>
          </w:tcPr>
          <w:p w14:paraId="6C2A2683" w14:textId="77777777" w:rsidR="005C2B28" w:rsidRPr="00F236A1" w:rsidRDefault="005C2B28" w:rsidP="005C2B28">
            <w:pPr>
              <w:pStyle w:val="aff8"/>
            </w:pPr>
            <w:r w:rsidRPr="00F236A1">
              <w:t>Ограничения</w:t>
            </w:r>
          </w:p>
        </w:tc>
        <w:tc>
          <w:tcPr>
            <w:tcW w:w="0" w:type="auto"/>
            <w:vAlign w:val="center"/>
          </w:tcPr>
          <w:p w14:paraId="281456D8" w14:textId="77777777" w:rsidR="005C2B28" w:rsidRPr="00F236A1" w:rsidRDefault="005C2B28" w:rsidP="005C2B28">
            <w:pPr>
              <w:pStyle w:val="aff8"/>
            </w:pPr>
            <w:r w:rsidRPr="00F236A1">
              <w:t>Источник (таблица)</w:t>
            </w:r>
          </w:p>
        </w:tc>
        <w:tc>
          <w:tcPr>
            <w:tcW w:w="0" w:type="auto"/>
            <w:vAlign w:val="center"/>
          </w:tcPr>
          <w:p w14:paraId="2F545BA2" w14:textId="77777777" w:rsidR="005C2B28" w:rsidRPr="00F236A1" w:rsidRDefault="005C2B28" w:rsidP="005C2B28">
            <w:pPr>
              <w:pStyle w:val="aff8"/>
            </w:pPr>
            <w:r w:rsidRPr="00F236A1">
              <w:t>Значение</w:t>
            </w:r>
          </w:p>
        </w:tc>
      </w:tr>
      <w:tr w:rsidR="005C2B28" w:rsidRPr="00616006" w14:paraId="3913CA56" w14:textId="77777777" w:rsidTr="00B826C1">
        <w:trPr>
          <w:cantSplit/>
          <w:trHeight w:val="340"/>
          <w:jc w:val="center"/>
        </w:trPr>
        <w:tc>
          <w:tcPr>
            <w:tcW w:w="0" w:type="auto"/>
            <w:vAlign w:val="center"/>
          </w:tcPr>
          <w:p w14:paraId="508382D3" w14:textId="77777777" w:rsidR="005C2B28" w:rsidRPr="00616006" w:rsidRDefault="005C2B28" w:rsidP="005C2B28">
            <w:pPr>
              <w:pStyle w:val="Table"/>
            </w:pPr>
            <w:r>
              <w:t>ID</w:t>
            </w:r>
          </w:p>
        </w:tc>
        <w:tc>
          <w:tcPr>
            <w:tcW w:w="0" w:type="auto"/>
            <w:vAlign w:val="center"/>
          </w:tcPr>
          <w:p w14:paraId="603EBAF5" w14:textId="77777777" w:rsidR="005C2B28" w:rsidRPr="00E1721E" w:rsidRDefault="005C2B28" w:rsidP="005C2B28">
            <w:pPr>
              <w:pStyle w:val="Table"/>
              <w:rPr>
                <w:lang w:val="ru-RU"/>
              </w:rPr>
            </w:pPr>
            <w:r>
              <w:rPr>
                <w:lang w:val="ru-RU"/>
              </w:rPr>
              <w:t>Число</w:t>
            </w:r>
          </w:p>
        </w:tc>
        <w:tc>
          <w:tcPr>
            <w:tcW w:w="0" w:type="auto"/>
            <w:vAlign w:val="center"/>
          </w:tcPr>
          <w:p w14:paraId="61972ED4" w14:textId="77777777" w:rsidR="005C2B28" w:rsidRPr="00616006" w:rsidRDefault="005C2B28" w:rsidP="005C2B28">
            <w:pPr>
              <w:pStyle w:val="Table"/>
            </w:pPr>
            <w:r w:rsidRPr="00616006">
              <w:t>Уникальное</w:t>
            </w:r>
          </w:p>
        </w:tc>
        <w:tc>
          <w:tcPr>
            <w:tcW w:w="0" w:type="auto"/>
            <w:vAlign w:val="center"/>
          </w:tcPr>
          <w:p w14:paraId="7FEC7572" w14:textId="77777777" w:rsidR="005C2B28" w:rsidRPr="00E1721E" w:rsidRDefault="005C2B28" w:rsidP="005C2B28">
            <w:pPr>
              <w:pStyle w:val="Table"/>
              <w:rPr>
                <w:lang w:val="ru-RU"/>
              </w:rPr>
            </w:pPr>
            <w:r>
              <w:rPr>
                <w:lang w:val="ru-RU"/>
              </w:rPr>
              <w:t>Образование</w:t>
            </w:r>
          </w:p>
        </w:tc>
        <w:tc>
          <w:tcPr>
            <w:tcW w:w="0" w:type="auto"/>
            <w:vAlign w:val="center"/>
          </w:tcPr>
          <w:p w14:paraId="2D628EFA" w14:textId="77777777" w:rsidR="005C2B28" w:rsidRPr="00616006" w:rsidRDefault="005C2B28" w:rsidP="005C2B28">
            <w:pPr>
              <w:pStyle w:val="Table"/>
            </w:pPr>
            <w:r w:rsidRPr="00616006">
              <w:t xml:space="preserve">Идентификатор </w:t>
            </w:r>
          </w:p>
        </w:tc>
      </w:tr>
      <w:tr w:rsidR="005C2B28" w:rsidRPr="00616006" w14:paraId="2F57245E" w14:textId="77777777" w:rsidTr="00B826C1">
        <w:trPr>
          <w:cantSplit/>
          <w:trHeight w:val="340"/>
          <w:jc w:val="center"/>
        </w:trPr>
        <w:tc>
          <w:tcPr>
            <w:tcW w:w="0" w:type="auto"/>
            <w:vAlign w:val="center"/>
          </w:tcPr>
          <w:p w14:paraId="474623F4" w14:textId="77777777" w:rsidR="005C2B28" w:rsidRPr="007B305E" w:rsidRDefault="005C2B28" w:rsidP="005C2B28">
            <w:pPr>
              <w:pStyle w:val="Table"/>
              <w:rPr>
                <w:lang w:val="ru-RU"/>
              </w:rPr>
            </w:pPr>
            <w:r>
              <w:rPr>
                <w:lang w:val="ru-RU"/>
              </w:rPr>
              <w:t>Наименование</w:t>
            </w:r>
          </w:p>
        </w:tc>
        <w:tc>
          <w:tcPr>
            <w:tcW w:w="0" w:type="auto"/>
            <w:vAlign w:val="center"/>
          </w:tcPr>
          <w:p w14:paraId="68DE11E4" w14:textId="77777777" w:rsidR="005C2B28" w:rsidRPr="007B305E" w:rsidRDefault="005C2B28" w:rsidP="005C2B28">
            <w:pPr>
              <w:pStyle w:val="Table"/>
              <w:rPr>
                <w:lang w:val="ru-RU"/>
              </w:rPr>
            </w:pPr>
            <w:r>
              <w:rPr>
                <w:lang w:val="ru-RU"/>
              </w:rPr>
              <w:t>Строка (100)</w:t>
            </w:r>
          </w:p>
        </w:tc>
        <w:tc>
          <w:tcPr>
            <w:tcW w:w="0" w:type="auto"/>
            <w:vAlign w:val="center"/>
          </w:tcPr>
          <w:p w14:paraId="2A615842" w14:textId="77777777" w:rsidR="005C2B28" w:rsidRPr="007B305E" w:rsidRDefault="005C2B28" w:rsidP="005C2B28">
            <w:pPr>
              <w:pStyle w:val="Table"/>
              <w:rPr>
                <w:lang w:val="ru-RU"/>
              </w:rPr>
            </w:pPr>
          </w:p>
        </w:tc>
        <w:tc>
          <w:tcPr>
            <w:tcW w:w="0" w:type="auto"/>
            <w:vAlign w:val="center"/>
          </w:tcPr>
          <w:p w14:paraId="73839C30" w14:textId="77777777" w:rsidR="005C2B28" w:rsidRDefault="005C2B28" w:rsidP="005C2B28">
            <w:pPr>
              <w:pStyle w:val="Table"/>
              <w:rPr>
                <w:lang w:val="ru-RU"/>
              </w:rPr>
            </w:pPr>
            <w:r>
              <w:rPr>
                <w:lang w:val="ru-RU"/>
              </w:rPr>
              <w:t>Образование</w:t>
            </w:r>
          </w:p>
        </w:tc>
        <w:tc>
          <w:tcPr>
            <w:tcW w:w="0" w:type="auto"/>
            <w:vAlign w:val="center"/>
          </w:tcPr>
          <w:p w14:paraId="1B0BD0D4" w14:textId="77777777" w:rsidR="005C2B28" w:rsidRDefault="005C2B28" w:rsidP="005C2B28">
            <w:pPr>
              <w:pStyle w:val="Table"/>
              <w:rPr>
                <w:lang w:val="ru-RU"/>
              </w:rPr>
            </w:pPr>
            <w:r>
              <w:rPr>
                <w:lang w:val="ru-RU"/>
              </w:rPr>
              <w:t>Наименование образования</w:t>
            </w:r>
          </w:p>
        </w:tc>
      </w:tr>
    </w:tbl>
    <w:p w14:paraId="6B9BD28B" w14:textId="19F9C97C" w:rsidR="008944B0" w:rsidRDefault="008944B0" w:rsidP="00040F02">
      <w:pPr>
        <w:pStyle w:val="af9"/>
      </w:pPr>
      <w:r>
        <w:t>Таблица 2.25 «Средства индивидуальной защиты» содержит данные о СИЗ.</w:t>
      </w:r>
    </w:p>
    <w:p w14:paraId="0885B642" w14:textId="7F8CCF82" w:rsidR="008944B0" w:rsidRPr="008944B0" w:rsidRDefault="008944B0" w:rsidP="008944B0">
      <w:pPr>
        <w:pStyle w:val="a"/>
      </w:pPr>
      <w:r>
        <w:t>Средства индивидуальной защит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1544"/>
        <w:gridCol w:w="1317"/>
        <w:gridCol w:w="1522"/>
        <w:gridCol w:w="3179"/>
        <w:gridCol w:w="1963"/>
      </w:tblGrid>
      <w:tr w:rsidR="008944B0" w:rsidRPr="00F236A1" w14:paraId="2606054C" w14:textId="77777777" w:rsidTr="009E12AA">
        <w:trPr>
          <w:cantSplit/>
          <w:trHeight w:val="552"/>
          <w:jc w:val="center"/>
        </w:trPr>
        <w:tc>
          <w:tcPr>
            <w:tcW w:w="0" w:type="auto"/>
            <w:vAlign w:val="center"/>
          </w:tcPr>
          <w:p w14:paraId="2D9F94FD" w14:textId="77777777" w:rsidR="008944B0" w:rsidRPr="008944B0" w:rsidRDefault="008944B0" w:rsidP="009E12AA">
            <w:pPr>
              <w:pStyle w:val="aff8"/>
              <w:rPr>
                <w:lang w:val="ru-RU"/>
              </w:rPr>
            </w:pPr>
            <w:r w:rsidRPr="008944B0">
              <w:rPr>
                <w:lang w:val="ru-RU"/>
              </w:rPr>
              <w:t>Поле</w:t>
            </w:r>
          </w:p>
        </w:tc>
        <w:tc>
          <w:tcPr>
            <w:tcW w:w="0" w:type="auto"/>
            <w:vAlign w:val="center"/>
          </w:tcPr>
          <w:p w14:paraId="5E238C2B" w14:textId="77777777" w:rsidR="008944B0" w:rsidRPr="008944B0" w:rsidRDefault="008944B0" w:rsidP="009E12AA">
            <w:pPr>
              <w:pStyle w:val="aff8"/>
              <w:rPr>
                <w:lang w:val="ru-RU"/>
              </w:rPr>
            </w:pPr>
            <w:r w:rsidRPr="008944B0">
              <w:rPr>
                <w:lang w:val="ru-RU"/>
              </w:rPr>
              <w:t>Тип данных</w:t>
            </w:r>
          </w:p>
        </w:tc>
        <w:tc>
          <w:tcPr>
            <w:tcW w:w="0" w:type="auto"/>
            <w:vAlign w:val="center"/>
          </w:tcPr>
          <w:p w14:paraId="14C53ACB" w14:textId="77777777" w:rsidR="008944B0" w:rsidRPr="008944B0" w:rsidRDefault="008944B0" w:rsidP="009E12AA">
            <w:pPr>
              <w:pStyle w:val="aff8"/>
              <w:rPr>
                <w:lang w:val="ru-RU"/>
              </w:rPr>
            </w:pPr>
            <w:r w:rsidRPr="008944B0">
              <w:rPr>
                <w:lang w:val="ru-RU"/>
              </w:rPr>
              <w:t>Ограничения</w:t>
            </w:r>
          </w:p>
        </w:tc>
        <w:tc>
          <w:tcPr>
            <w:tcW w:w="0" w:type="auto"/>
            <w:vAlign w:val="center"/>
          </w:tcPr>
          <w:p w14:paraId="6D6D4A2C" w14:textId="77777777" w:rsidR="008944B0" w:rsidRPr="008944B0" w:rsidRDefault="008944B0" w:rsidP="009E12AA">
            <w:pPr>
              <w:pStyle w:val="aff8"/>
              <w:rPr>
                <w:lang w:val="ru-RU"/>
              </w:rPr>
            </w:pPr>
            <w:r w:rsidRPr="008944B0">
              <w:rPr>
                <w:lang w:val="ru-RU"/>
              </w:rPr>
              <w:t>Источник (таблица)</w:t>
            </w:r>
          </w:p>
        </w:tc>
        <w:tc>
          <w:tcPr>
            <w:tcW w:w="0" w:type="auto"/>
            <w:vAlign w:val="center"/>
          </w:tcPr>
          <w:p w14:paraId="14C35E51" w14:textId="77777777" w:rsidR="008944B0" w:rsidRPr="008944B0" w:rsidRDefault="008944B0" w:rsidP="009E12AA">
            <w:pPr>
              <w:pStyle w:val="aff8"/>
              <w:rPr>
                <w:lang w:val="ru-RU"/>
              </w:rPr>
            </w:pPr>
            <w:r w:rsidRPr="008944B0">
              <w:rPr>
                <w:lang w:val="ru-RU"/>
              </w:rPr>
              <w:t>Значение</w:t>
            </w:r>
          </w:p>
        </w:tc>
      </w:tr>
      <w:tr w:rsidR="008944B0" w:rsidRPr="00616006" w14:paraId="10FE5BFA" w14:textId="77777777" w:rsidTr="009E12AA">
        <w:trPr>
          <w:cantSplit/>
          <w:trHeight w:val="340"/>
          <w:jc w:val="center"/>
        </w:trPr>
        <w:tc>
          <w:tcPr>
            <w:tcW w:w="0" w:type="auto"/>
            <w:vAlign w:val="center"/>
          </w:tcPr>
          <w:p w14:paraId="5005ED1B" w14:textId="77777777" w:rsidR="008944B0" w:rsidRPr="008944B0" w:rsidRDefault="008944B0" w:rsidP="009E12AA">
            <w:pPr>
              <w:pStyle w:val="Table"/>
              <w:rPr>
                <w:lang w:val="ru-RU"/>
              </w:rPr>
            </w:pPr>
            <w:r>
              <w:t>ID</w:t>
            </w:r>
          </w:p>
        </w:tc>
        <w:tc>
          <w:tcPr>
            <w:tcW w:w="0" w:type="auto"/>
            <w:vAlign w:val="center"/>
          </w:tcPr>
          <w:p w14:paraId="0E65FD01" w14:textId="77777777" w:rsidR="008944B0" w:rsidRPr="00E1721E" w:rsidRDefault="008944B0" w:rsidP="009E12AA">
            <w:pPr>
              <w:pStyle w:val="Table"/>
              <w:rPr>
                <w:lang w:val="ru-RU"/>
              </w:rPr>
            </w:pPr>
            <w:r>
              <w:rPr>
                <w:lang w:val="ru-RU"/>
              </w:rPr>
              <w:t>Число</w:t>
            </w:r>
          </w:p>
        </w:tc>
        <w:tc>
          <w:tcPr>
            <w:tcW w:w="0" w:type="auto"/>
            <w:vAlign w:val="center"/>
          </w:tcPr>
          <w:p w14:paraId="79A7BAD2" w14:textId="77777777" w:rsidR="008944B0" w:rsidRPr="008944B0" w:rsidRDefault="008944B0" w:rsidP="009E12AA">
            <w:pPr>
              <w:pStyle w:val="Table"/>
              <w:rPr>
                <w:lang w:val="ru-RU"/>
              </w:rPr>
            </w:pPr>
            <w:r w:rsidRPr="008944B0">
              <w:rPr>
                <w:lang w:val="ru-RU"/>
              </w:rPr>
              <w:t>Уникальное</w:t>
            </w:r>
          </w:p>
        </w:tc>
        <w:tc>
          <w:tcPr>
            <w:tcW w:w="0" w:type="auto"/>
            <w:vAlign w:val="center"/>
          </w:tcPr>
          <w:p w14:paraId="32B6F19E" w14:textId="53E0CAFF" w:rsidR="008944B0" w:rsidRPr="00E1721E" w:rsidRDefault="008944B0" w:rsidP="009E12AA">
            <w:pPr>
              <w:pStyle w:val="Table"/>
              <w:rPr>
                <w:lang w:val="ru-RU"/>
              </w:rPr>
            </w:pPr>
            <w:r w:rsidRPr="008944B0">
              <w:rPr>
                <w:lang w:val="ru-RU"/>
              </w:rPr>
              <w:t>Средства индивиду</w:t>
            </w:r>
            <w:r>
              <w:t>альной защиты</w:t>
            </w:r>
          </w:p>
        </w:tc>
        <w:tc>
          <w:tcPr>
            <w:tcW w:w="0" w:type="auto"/>
            <w:vAlign w:val="center"/>
          </w:tcPr>
          <w:p w14:paraId="2F600075" w14:textId="77777777" w:rsidR="008944B0" w:rsidRPr="00616006" w:rsidRDefault="008944B0" w:rsidP="009E12AA">
            <w:pPr>
              <w:pStyle w:val="Table"/>
            </w:pPr>
            <w:r w:rsidRPr="00616006">
              <w:t xml:space="preserve">Идентификатор </w:t>
            </w:r>
          </w:p>
        </w:tc>
      </w:tr>
      <w:tr w:rsidR="008944B0" w14:paraId="4CAF9F79" w14:textId="77777777" w:rsidTr="009E12AA">
        <w:trPr>
          <w:cantSplit/>
          <w:trHeight w:val="340"/>
          <w:jc w:val="center"/>
        </w:trPr>
        <w:tc>
          <w:tcPr>
            <w:tcW w:w="0" w:type="auto"/>
            <w:vAlign w:val="center"/>
          </w:tcPr>
          <w:p w14:paraId="091B46A3" w14:textId="77777777" w:rsidR="008944B0" w:rsidRPr="007B305E" w:rsidRDefault="008944B0" w:rsidP="009E12AA">
            <w:pPr>
              <w:pStyle w:val="Table"/>
              <w:rPr>
                <w:lang w:val="ru-RU"/>
              </w:rPr>
            </w:pPr>
            <w:r>
              <w:rPr>
                <w:lang w:val="ru-RU"/>
              </w:rPr>
              <w:t>Наименование</w:t>
            </w:r>
          </w:p>
        </w:tc>
        <w:tc>
          <w:tcPr>
            <w:tcW w:w="0" w:type="auto"/>
            <w:vAlign w:val="center"/>
          </w:tcPr>
          <w:p w14:paraId="76719342" w14:textId="77777777" w:rsidR="008944B0" w:rsidRPr="007B305E" w:rsidRDefault="008944B0" w:rsidP="009E12AA">
            <w:pPr>
              <w:pStyle w:val="Table"/>
              <w:rPr>
                <w:lang w:val="ru-RU"/>
              </w:rPr>
            </w:pPr>
            <w:r>
              <w:rPr>
                <w:lang w:val="ru-RU"/>
              </w:rPr>
              <w:t>Строка (100)</w:t>
            </w:r>
          </w:p>
        </w:tc>
        <w:tc>
          <w:tcPr>
            <w:tcW w:w="0" w:type="auto"/>
            <w:vAlign w:val="center"/>
          </w:tcPr>
          <w:p w14:paraId="7E2B4615" w14:textId="77777777" w:rsidR="008944B0" w:rsidRPr="007B305E" w:rsidRDefault="008944B0" w:rsidP="009E12AA">
            <w:pPr>
              <w:pStyle w:val="Table"/>
              <w:rPr>
                <w:lang w:val="ru-RU"/>
              </w:rPr>
            </w:pPr>
          </w:p>
        </w:tc>
        <w:tc>
          <w:tcPr>
            <w:tcW w:w="0" w:type="auto"/>
            <w:vAlign w:val="center"/>
          </w:tcPr>
          <w:p w14:paraId="5D2C7E40" w14:textId="7CEB6BF8" w:rsidR="008944B0" w:rsidRDefault="008944B0" w:rsidP="009E12AA">
            <w:pPr>
              <w:pStyle w:val="Table"/>
              <w:rPr>
                <w:lang w:val="ru-RU"/>
              </w:rPr>
            </w:pPr>
            <w:r w:rsidRPr="008944B0">
              <w:rPr>
                <w:lang w:val="ru-RU"/>
              </w:rPr>
              <w:t>Средства индивиду</w:t>
            </w:r>
            <w:r>
              <w:t>альной защиты</w:t>
            </w:r>
          </w:p>
        </w:tc>
        <w:tc>
          <w:tcPr>
            <w:tcW w:w="0" w:type="auto"/>
            <w:vAlign w:val="center"/>
          </w:tcPr>
          <w:p w14:paraId="0EF44960" w14:textId="26F8F3A2" w:rsidR="008944B0" w:rsidRDefault="008944B0" w:rsidP="008944B0">
            <w:pPr>
              <w:pStyle w:val="Table"/>
              <w:rPr>
                <w:lang w:val="ru-RU"/>
              </w:rPr>
            </w:pPr>
            <w:r>
              <w:rPr>
                <w:lang w:val="ru-RU"/>
              </w:rPr>
              <w:t>Наименование СИЗ</w:t>
            </w:r>
          </w:p>
        </w:tc>
      </w:tr>
      <w:tr w:rsidR="008944B0" w14:paraId="394C2048" w14:textId="77777777" w:rsidTr="009E12AA">
        <w:trPr>
          <w:cantSplit/>
          <w:trHeight w:val="340"/>
          <w:jc w:val="center"/>
        </w:trPr>
        <w:tc>
          <w:tcPr>
            <w:tcW w:w="0" w:type="auto"/>
            <w:vAlign w:val="center"/>
          </w:tcPr>
          <w:p w14:paraId="4A1B87B4" w14:textId="57B94989" w:rsidR="008944B0" w:rsidRDefault="008944B0" w:rsidP="008944B0">
            <w:pPr>
              <w:pStyle w:val="Table"/>
              <w:rPr>
                <w:lang w:val="ru-RU"/>
              </w:rPr>
            </w:pPr>
            <w:r>
              <w:t>ID (</w:t>
            </w:r>
            <w:r>
              <w:rPr>
                <w:lang w:val="ru-RU"/>
              </w:rPr>
              <w:t>Тип</w:t>
            </w:r>
            <w:r>
              <w:t xml:space="preserve"> </w:t>
            </w:r>
            <w:r>
              <w:rPr>
                <w:lang w:val="ru-RU"/>
              </w:rPr>
              <w:t>СИЗ)</w:t>
            </w:r>
          </w:p>
        </w:tc>
        <w:tc>
          <w:tcPr>
            <w:tcW w:w="0" w:type="auto"/>
            <w:vAlign w:val="center"/>
          </w:tcPr>
          <w:p w14:paraId="1D31D7CA" w14:textId="7A46E34F" w:rsidR="008944B0" w:rsidRDefault="008944B0" w:rsidP="009E12AA">
            <w:pPr>
              <w:pStyle w:val="Table"/>
              <w:rPr>
                <w:lang w:val="ru-RU"/>
              </w:rPr>
            </w:pPr>
            <w:r>
              <w:rPr>
                <w:lang w:val="ru-RU"/>
              </w:rPr>
              <w:t>Число</w:t>
            </w:r>
          </w:p>
        </w:tc>
        <w:tc>
          <w:tcPr>
            <w:tcW w:w="0" w:type="auto"/>
            <w:vAlign w:val="center"/>
          </w:tcPr>
          <w:p w14:paraId="1C301A3B" w14:textId="77777777" w:rsidR="008944B0" w:rsidRPr="007B305E" w:rsidRDefault="008944B0" w:rsidP="009E12AA">
            <w:pPr>
              <w:pStyle w:val="Table"/>
              <w:rPr>
                <w:lang w:val="ru-RU"/>
              </w:rPr>
            </w:pPr>
          </w:p>
        </w:tc>
        <w:tc>
          <w:tcPr>
            <w:tcW w:w="0" w:type="auto"/>
            <w:vAlign w:val="center"/>
          </w:tcPr>
          <w:p w14:paraId="7C6B0599" w14:textId="0C8B460A" w:rsidR="008944B0" w:rsidRPr="008944B0" w:rsidRDefault="008944B0" w:rsidP="009E12AA">
            <w:pPr>
              <w:pStyle w:val="Table"/>
              <w:rPr>
                <w:lang w:val="ru-RU"/>
              </w:rPr>
            </w:pPr>
            <w:r>
              <w:rPr>
                <w:lang w:val="ru-RU"/>
              </w:rPr>
              <w:t>Тип СИЗ</w:t>
            </w:r>
          </w:p>
        </w:tc>
        <w:tc>
          <w:tcPr>
            <w:tcW w:w="0" w:type="auto"/>
            <w:vAlign w:val="center"/>
          </w:tcPr>
          <w:p w14:paraId="30C2B951" w14:textId="7567279A" w:rsidR="008944B0" w:rsidRDefault="008944B0" w:rsidP="008944B0">
            <w:pPr>
              <w:pStyle w:val="Table"/>
              <w:rPr>
                <w:lang w:val="ru-RU"/>
              </w:rPr>
            </w:pPr>
            <w:r w:rsidRPr="00616006">
              <w:t>Идентификатор</w:t>
            </w:r>
          </w:p>
        </w:tc>
      </w:tr>
    </w:tbl>
    <w:p w14:paraId="7DA859CB" w14:textId="524E7D1C" w:rsidR="0019343B" w:rsidRPr="008944B0" w:rsidRDefault="008944B0" w:rsidP="008944B0">
      <w:pPr>
        <w:pStyle w:val="af9"/>
      </w:pPr>
      <w:r>
        <w:t xml:space="preserve"> </w:t>
      </w:r>
      <w:r w:rsidRPr="008944B0">
        <w:t>Таблица 2.26 «Тип СИЗ»</w:t>
      </w:r>
      <w:r>
        <w:t xml:space="preserve"> содержит информацию о т</w:t>
      </w:r>
      <w:r w:rsidRPr="008944B0">
        <w:t>ипах средств индивидуальной защиты.</w:t>
      </w:r>
    </w:p>
    <w:p w14:paraId="69C2E5D6" w14:textId="2540DE47" w:rsidR="008944B0" w:rsidRDefault="008944B0" w:rsidP="008944B0">
      <w:pPr>
        <w:pStyle w:val="a"/>
      </w:pPr>
      <w:r>
        <w:t>Тип СИ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1544"/>
        <w:gridCol w:w="1382"/>
        <w:gridCol w:w="1522"/>
        <w:gridCol w:w="2178"/>
        <w:gridCol w:w="2499"/>
      </w:tblGrid>
      <w:tr w:rsidR="008944B0" w:rsidRPr="008944B0" w14:paraId="403931BE" w14:textId="77777777" w:rsidTr="009E12AA">
        <w:trPr>
          <w:cantSplit/>
          <w:trHeight w:val="552"/>
          <w:jc w:val="center"/>
        </w:trPr>
        <w:tc>
          <w:tcPr>
            <w:tcW w:w="0" w:type="auto"/>
            <w:vAlign w:val="center"/>
          </w:tcPr>
          <w:p w14:paraId="4DD2DB8B" w14:textId="77777777" w:rsidR="008944B0" w:rsidRPr="008944B0" w:rsidRDefault="008944B0" w:rsidP="009E12AA">
            <w:pPr>
              <w:pStyle w:val="aff8"/>
              <w:rPr>
                <w:lang w:val="ru-RU"/>
              </w:rPr>
            </w:pPr>
            <w:r w:rsidRPr="008944B0">
              <w:rPr>
                <w:lang w:val="ru-RU"/>
              </w:rPr>
              <w:t>Поле</w:t>
            </w:r>
          </w:p>
        </w:tc>
        <w:tc>
          <w:tcPr>
            <w:tcW w:w="0" w:type="auto"/>
            <w:vAlign w:val="center"/>
          </w:tcPr>
          <w:p w14:paraId="2D3D5098" w14:textId="77777777" w:rsidR="008944B0" w:rsidRPr="008944B0" w:rsidRDefault="008944B0" w:rsidP="009E12AA">
            <w:pPr>
              <w:pStyle w:val="aff8"/>
              <w:rPr>
                <w:lang w:val="ru-RU"/>
              </w:rPr>
            </w:pPr>
            <w:r w:rsidRPr="008944B0">
              <w:rPr>
                <w:lang w:val="ru-RU"/>
              </w:rPr>
              <w:t>Тип данных</w:t>
            </w:r>
          </w:p>
        </w:tc>
        <w:tc>
          <w:tcPr>
            <w:tcW w:w="0" w:type="auto"/>
            <w:vAlign w:val="center"/>
          </w:tcPr>
          <w:p w14:paraId="24499CAE" w14:textId="77777777" w:rsidR="008944B0" w:rsidRPr="008944B0" w:rsidRDefault="008944B0" w:rsidP="009E12AA">
            <w:pPr>
              <w:pStyle w:val="aff8"/>
              <w:rPr>
                <w:lang w:val="ru-RU"/>
              </w:rPr>
            </w:pPr>
            <w:r w:rsidRPr="008944B0">
              <w:rPr>
                <w:lang w:val="ru-RU"/>
              </w:rPr>
              <w:t>Ограничения</w:t>
            </w:r>
          </w:p>
        </w:tc>
        <w:tc>
          <w:tcPr>
            <w:tcW w:w="0" w:type="auto"/>
            <w:vAlign w:val="center"/>
          </w:tcPr>
          <w:p w14:paraId="370C814C" w14:textId="77777777" w:rsidR="008944B0" w:rsidRPr="008944B0" w:rsidRDefault="008944B0" w:rsidP="009E12AA">
            <w:pPr>
              <w:pStyle w:val="aff8"/>
              <w:rPr>
                <w:lang w:val="ru-RU"/>
              </w:rPr>
            </w:pPr>
            <w:r w:rsidRPr="008944B0">
              <w:rPr>
                <w:lang w:val="ru-RU"/>
              </w:rPr>
              <w:t>Источник (таблица)</w:t>
            </w:r>
          </w:p>
        </w:tc>
        <w:tc>
          <w:tcPr>
            <w:tcW w:w="0" w:type="auto"/>
            <w:vAlign w:val="center"/>
          </w:tcPr>
          <w:p w14:paraId="75C92263" w14:textId="77777777" w:rsidR="008944B0" w:rsidRPr="008944B0" w:rsidRDefault="008944B0" w:rsidP="009E12AA">
            <w:pPr>
              <w:pStyle w:val="aff8"/>
              <w:rPr>
                <w:lang w:val="ru-RU"/>
              </w:rPr>
            </w:pPr>
            <w:r w:rsidRPr="008944B0">
              <w:rPr>
                <w:lang w:val="ru-RU"/>
              </w:rPr>
              <w:t>Значение</w:t>
            </w:r>
          </w:p>
        </w:tc>
      </w:tr>
      <w:tr w:rsidR="008944B0" w:rsidRPr="00616006" w14:paraId="522F1018" w14:textId="77777777" w:rsidTr="009E12AA">
        <w:trPr>
          <w:cantSplit/>
          <w:trHeight w:val="340"/>
          <w:jc w:val="center"/>
        </w:trPr>
        <w:tc>
          <w:tcPr>
            <w:tcW w:w="0" w:type="auto"/>
            <w:vAlign w:val="center"/>
          </w:tcPr>
          <w:p w14:paraId="6D361093" w14:textId="77777777" w:rsidR="008944B0" w:rsidRPr="008944B0" w:rsidRDefault="008944B0" w:rsidP="009E12AA">
            <w:pPr>
              <w:pStyle w:val="Table"/>
              <w:rPr>
                <w:lang w:val="ru-RU"/>
              </w:rPr>
            </w:pPr>
            <w:r>
              <w:t>ID</w:t>
            </w:r>
          </w:p>
        </w:tc>
        <w:tc>
          <w:tcPr>
            <w:tcW w:w="0" w:type="auto"/>
            <w:vAlign w:val="center"/>
          </w:tcPr>
          <w:p w14:paraId="4E26CD57" w14:textId="77777777" w:rsidR="008944B0" w:rsidRPr="00E1721E" w:rsidRDefault="008944B0" w:rsidP="009E12AA">
            <w:pPr>
              <w:pStyle w:val="Table"/>
              <w:rPr>
                <w:lang w:val="ru-RU"/>
              </w:rPr>
            </w:pPr>
            <w:r>
              <w:rPr>
                <w:lang w:val="ru-RU"/>
              </w:rPr>
              <w:t>Число</w:t>
            </w:r>
          </w:p>
        </w:tc>
        <w:tc>
          <w:tcPr>
            <w:tcW w:w="0" w:type="auto"/>
            <w:vAlign w:val="center"/>
          </w:tcPr>
          <w:p w14:paraId="41A058D9" w14:textId="77777777" w:rsidR="008944B0" w:rsidRPr="008944B0" w:rsidRDefault="008944B0" w:rsidP="009E12AA">
            <w:pPr>
              <w:pStyle w:val="Table"/>
              <w:rPr>
                <w:lang w:val="ru-RU"/>
              </w:rPr>
            </w:pPr>
            <w:r w:rsidRPr="008944B0">
              <w:rPr>
                <w:lang w:val="ru-RU"/>
              </w:rPr>
              <w:t>Уникальное</w:t>
            </w:r>
          </w:p>
        </w:tc>
        <w:tc>
          <w:tcPr>
            <w:tcW w:w="0" w:type="auto"/>
            <w:vAlign w:val="center"/>
          </w:tcPr>
          <w:p w14:paraId="3F7D594B" w14:textId="0A9F79C0" w:rsidR="008944B0" w:rsidRPr="00E1721E" w:rsidRDefault="008944B0" w:rsidP="009E12AA">
            <w:pPr>
              <w:pStyle w:val="Table"/>
              <w:rPr>
                <w:lang w:val="ru-RU"/>
              </w:rPr>
            </w:pPr>
            <w:r>
              <w:rPr>
                <w:lang w:val="ru-RU"/>
              </w:rPr>
              <w:t>Тип СИЗ</w:t>
            </w:r>
          </w:p>
        </w:tc>
        <w:tc>
          <w:tcPr>
            <w:tcW w:w="0" w:type="auto"/>
            <w:vAlign w:val="center"/>
          </w:tcPr>
          <w:p w14:paraId="46D771A1" w14:textId="77777777" w:rsidR="008944B0" w:rsidRPr="00616006" w:rsidRDefault="008944B0" w:rsidP="009E12AA">
            <w:pPr>
              <w:pStyle w:val="Table"/>
            </w:pPr>
            <w:r w:rsidRPr="00616006">
              <w:t xml:space="preserve">Идентификатор </w:t>
            </w:r>
          </w:p>
        </w:tc>
      </w:tr>
      <w:tr w:rsidR="008944B0" w14:paraId="6E1771EC" w14:textId="77777777" w:rsidTr="009E12AA">
        <w:trPr>
          <w:cantSplit/>
          <w:trHeight w:val="340"/>
          <w:jc w:val="center"/>
        </w:trPr>
        <w:tc>
          <w:tcPr>
            <w:tcW w:w="0" w:type="auto"/>
            <w:vAlign w:val="center"/>
          </w:tcPr>
          <w:p w14:paraId="7289440E" w14:textId="77777777" w:rsidR="008944B0" w:rsidRPr="007B305E" w:rsidRDefault="008944B0" w:rsidP="009E12AA">
            <w:pPr>
              <w:pStyle w:val="Table"/>
              <w:rPr>
                <w:lang w:val="ru-RU"/>
              </w:rPr>
            </w:pPr>
            <w:r>
              <w:rPr>
                <w:lang w:val="ru-RU"/>
              </w:rPr>
              <w:t>Наименование</w:t>
            </w:r>
          </w:p>
        </w:tc>
        <w:tc>
          <w:tcPr>
            <w:tcW w:w="0" w:type="auto"/>
            <w:vAlign w:val="center"/>
          </w:tcPr>
          <w:p w14:paraId="1704B70A" w14:textId="77777777" w:rsidR="008944B0" w:rsidRPr="007B305E" w:rsidRDefault="008944B0" w:rsidP="009E12AA">
            <w:pPr>
              <w:pStyle w:val="Table"/>
              <w:rPr>
                <w:lang w:val="ru-RU"/>
              </w:rPr>
            </w:pPr>
            <w:r>
              <w:rPr>
                <w:lang w:val="ru-RU"/>
              </w:rPr>
              <w:t>Строка (100)</w:t>
            </w:r>
          </w:p>
        </w:tc>
        <w:tc>
          <w:tcPr>
            <w:tcW w:w="0" w:type="auto"/>
            <w:vAlign w:val="center"/>
          </w:tcPr>
          <w:p w14:paraId="2AEEA81E" w14:textId="77777777" w:rsidR="008944B0" w:rsidRPr="007B305E" w:rsidRDefault="008944B0" w:rsidP="009E12AA">
            <w:pPr>
              <w:pStyle w:val="Table"/>
              <w:rPr>
                <w:lang w:val="ru-RU"/>
              </w:rPr>
            </w:pPr>
          </w:p>
        </w:tc>
        <w:tc>
          <w:tcPr>
            <w:tcW w:w="0" w:type="auto"/>
            <w:vAlign w:val="center"/>
          </w:tcPr>
          <w:p w14:paraId="20B44431" w14:textId="74C7BABC" w:rsidR="008944B0" w:rsidRDefault="008944B0" w:rsidP="009E12AA">
            <w:pPr>
              <w:pStyle w:val="Table"/>
              <w:rPr>
                <w:lang w:val="ru-RU"/>
              </w:rPr>
            </w:pPr>
            <w:r>
              <w:rPr>
                <w:lang w:val="ru-RU"/>
              </w:rPr>
              <w:t>Тип СИЗ</w:t>
            </w:r>
          </w:p>
        </w:tc>
        <w:tc>
          <w:tcPr>
            <w:tcW w:w="0" w:type="auto"/>
            <w:vAlign w:val="center"/>
          </w:tcPr>
          <w:p w14:paraId="3EA8D59B" w14:textId="2D53A852" w:rsidR="008944B0" w:rsidRDefault="008944B0" w:rsidP="009E12AA">
            <w:pPr>
              <w:pStyle w:val="Table"/>
              <w:rPr>
                <w:lang w:val="ru-RU"/>
              </w:rPr>
            </w:pPr>
            <w:r>
              <w:rPr>
                <w:lang w:val="ru-RU"/>
              </w:rPr>
              <w:t>Наименование типа СИЗ</w:t>
            </w:r>
          </w:p>
        </w:tc>
      </w:tr>
    </w:tbl>
    <w:p w14:paraId="7D6D2C86" w14:textId="05D16D75" w:rsidR="008944B0" w:rsidRDefault="008944B0" w:rsidP="008944B0">
      <w:pPr>
        <w:pStyle w:val="af9"/>
      </w:pPr>
      <w:r>
        <w:t>Таблица 2.27 «Учет СИЗ» содержит информацию необходимую для учета средств индивидуальной защиты.</w:t>
      </w:r>
    </w:p>
    <w:p w14:paraId="58D6F7BC" w14:textId="4E5389A3" w:rsidR="008944B0" w:rsidRPr="008944B0" w:rsidRDefault="008944B0" w:rsidP="008944B0">
      <w:pPr>
        <w:pStyle w:val="a"/>
      </w:pPr>
      <w:r>
        <w:lastRenderedPageBreak/>
        <w:t>Учет СИ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2686"/>
        <w:gridCol w:w="1132"/>
        <w:gridCol w:w="1522"/>
        <w:gridCol w:w="2492"/>
        <w:gridCol w:w="1693"/>
      </w:tblGrid>
      <w:tr w:rsidR="00822B38" w:rsidRPr="00F236A1" w14:paraId="2CF6B0AB" w14:textId="77777777" w:rsidTr="009E12AA">
        <w:trPr>
          <w:cantSplit/>
          <w:trHeight w:val="552"/>
          <w:jc w:val="center"/>
        </w:trPr>
        <w:tc>
          <w:tcPr>
            <w:tcW w:w="0" w:type="auto"/>
            <w:vAlign w:val="center"/>
          </w:tcPr>
          <w:p w14:paraId="67ABEE24" w14:textId="77777777" w:rsidR="008944B0" w:rsidRPr="008944B0" w:rsidRDefault="008944B0" w:rsidP="009E12AA">
            <w:pPr>
              <w:pStyle w:val="aff8"/>
              <w:rPr>
                <w:lang w:val="ru-RU"/>
              </w:rPr>
            </w:pPr>
            <w:r w:rsidRPr="008944B0">
              <w:rPr>
                <w:lang w:val="ru-RU"/>
              </w:rPr>
              <w:t>Поле</w:t>
            </w:r>
          </w:p>
        </w:tc>
        <w:tc>
          <w:tcPr>
            <w:tcW w:w="0" w:type="auto"/>
            <w:vAlign w:val="center"/>
          </w:tcPr>
          <w:p w14:paraId="49DBCE52" w14:textId="77777777" w:rsidR="008944B0" w:rsidRPr="008944B0" w:rsidRDefault="008944B0" w:rsidP="009E12AA">
            <w:pPr>
              <w:pStyle w:val="aff8"/>
              <w:rPr>
                <w:lang w:val="ru-RU"/>
              </w:rPr>
            </w:pPr>
            <w:r w:rsidRPr="008944B0">
              <w:rPr>
                <w:lang w:val="ru-RU"/>
              </w:rPr>
              <w:t>Тип данных</w:t>
            </w:r>
          </w:p>
        </w:tc>
        <w:tc>
          <w:tcPr>
            <w:tcW w:w="0" w:type="auto"/>
            <w:vAlign w:val="center"/>
          </w:tcPr>
          <w:p w14:paraId="1086ECAB" w14:textId="77777777" w:rsidR="008944B0" w:rsidRPr="008944B0" w:rsidRDefault="008944B0" w:rsidP="009E12AA">
            <w:pPr>
              <w:pStyle w:val="aff8"/>
              <w:rPr>
                <w:lang w:val="ru-RU"/>
              </w:rPr>
            </w:pPr>
            <w:r w:rsidRPr="008944B0">
              <w:rPr>
                <w:lang w:val="ru-RU"/>
              </w:rPr>
              <w:t>Ограничения</w:t>
            </w:r>
          </w:p>
        </w:tc>
        <w:tc>
          <w:tcPr>
            <w:tcW w:w="0" w:type="auto"/>
            <w:vAlign w:val="center"/>
          </w:tcPr>
          <w:p w14:paraId="23321D89" w14:textId="77777777" w:rsidR="008944B0" w:rsidRPr="008944B0" w:rsidRDefault="008944B0" w:rsidP="009E12AA">
            <w:pPr>
              <w:pStyle w:val="aff8"/>
              <w:rPr>
                <w:lang w:val="ru-RU"/>
              </w:rPr>
            </w:pPr>
            <w:r w:rsidRPr="008944B0">
              <w:rPr>
                <w:lang w:val="ru-RU"/>
              </w:rPr>
              <w:t>Источник (таблица)</w:t>
            </w:r>
          </w:p>
        </w:tc>
        <w:tc>
          <w:tcPr>
            <w:tcW w:w="0" w:type="auto"/>
            <w:vAlign w:val="center"/>
          </w:tcPr>
          <w:p w14:paraId="54A3DA33" w14:textId="77777777" w:rsidR="008944B0" w:rsidRPr="008944B0" w:rsidRDefault="008944B0" w:rsidP="009E12AA">
            <w:pPr>
              <w:pStyle w:val="aff8"/>
              <w:rPr>
                <w:lang w:val="ru-RU"/>
              </w:rPr>
            </w:pPr>
            <w:r w:rsidRPr="008944B0">
              <w:rPr>
                <w:lang w:val="ru-RU"/>
              </w:rPr>
              <w:t>Значение</w:t>
            </w:r>
          </w:p>
        </w:tc>
      </w:tr>
      <w:tr w:rsidR="00822B38" w:rsidRPr="00616006" w14:paraId="745FA20A" w14:textId="77777777" w:rsidTr="009E12AA">
        <w:trPr>
          <w:cantSplit/>
          <w:trHeight w:val="340"/>
          <w:jc w:val="center"/>
        </w:trPr>
        <w:tc>
          <w:tcPr>
            <w:tcW w:w="0" w:type="auto"/>
            <w:vAlign w:val="center"/>
          </w:tcPr>
          <w:p w14:paraId="0EE4574E" w14:textId="77777777" w:rsidR="008944B0" w:rsidRPr="008944B0" w:rsidRDefault="008944B0" w:rsidP="009E12AA">
            <w:pPr>
              <w:pStyle w:val="Table"/>
              <w:rPr>
                <w:lang w:val="ru-RU"/>
              </w:rPr>
            </w:pPr>
            <w:r>
              <w:t>ID</w:t>
            </w:r>
          </w:p>
        </w:tc>
        <w:tc>
          <w:tcPr>
            <w:tcW w:w="0" w:type="auto"/>
            <w:vAlign w:val="center"/>
          </w:tcPr>
          <w:p w14:paraId="68F6143D" w14:textId="77777777" w:rsidR="008944B0" w:rsidRPr="00E1721E" w:rsidRDefault="008944B0" w:rsidP="009E12AA">
            <w:pPr>
              <w:pStyle w:val="Table"/>
              <w:rPr>
                <w:lang w:val="ru-RU"/>
              </w:rPr>
            </w:pPr>
            <w:r>
              <w:rPr>
                <w:lang w:val="ru-RU"/>
              </w:rPr>
              <w:t>Число</w:t>
            </w:r>
          </w:p>
        </w:tc>
        <w:tc>
          <w:tcPr>
            <w:tcW w:w="0" w:type="auto"/>
            <w:vAlign w:val="center"/>
          </w:tcPr>
          <w:p w14:paraId="43735E3F" w14:textId="77777777" w:rsidR="008944B0" w:rsidRPr="008944B0" w:rsidRDefault="008944B0" w:rsidP="009E12AA">
            <w:pPr>
              <w:pStyle w:val="Table"/>
              <w:rPr>
                <w:lang w:val="ru-RU"/>
              </w:rPr>
            </w:pPr>
            <w:r w:rsidRPr="008944B0">
              <w:rPr>
                <w:lang w:val="ru-RU"/>
              </w:rPr>
              <w:t>Уникальное</w:t>
            </w:r>
          </w:p>
        </w:tc>
        <w:tc>
          <w:tcPr>
            <w:tcW w:w="0" w:type="auto"/>
            <w:vAlign w:val="center"/>
          </w:tcPr>
          <w:p w14:paraId="3BF37AEB" w14:textId="350BA2A9" w:rsidR="008944B0" w:rsidRPr="00E1721E" w:rsidRDefault="008944B0" w:rsidP="009E12AA">
            <w:pPr>
              <w:pStyle w:val="Table"/>
              <w:rPr>
                <w:lang w:val="ru-RU"/>
              </w:rPr>
            </w:pPr>
            <w:r>
              <w:rPr>
                <w:lang w:val="ru-RU"/>
              </w:rPr>
              <w:t>Учет</w:t>
            </w:r>
            <w:r w:rsidR="00822B38">
              <w:rPr>
                <w:lang w:val="ru-RU"/>
              </w:rPr>
              <w:t xml:space="preserve"> </w:t>
            </w:r>
            <w:r>
              <w:rPr>
                <w:lang w:val="ru-RU"/>
              </w:rPr>
              <w:t>СИЗ</w:t>
            </w:r>
          </w:p>
        </w:tc>
        <w:tc>
          <w:tcPr>
            <w:tcW w:w="0" w:type="auto"/>
            <w:vAlign w:val="center"/>
          </w:tcPr>
          <w:p w14:paraId="06BF4FA8" w14:textId="77777777" w:rsidR="008944B0" w:rsidRPr="00616006" w:rsidRDefault="008944B0" w:rsidP="009E12AA">
            <w:pPr>
              <w:pStyle w:val="Table"/>
            </w:pPr>
            <w:r w:rsidRPr="00616006">
              <w:t xml:space="preserve">Идентификатор </w:t>
            </w:r>
          </w:p>
        </w:tc>
      </w:tr>
      <w:tr w:rsidR="00822B38" w14:paraId="0DD561A3" w14:textId="77777777" w:rsidTr="009E12AA">
        <w:trPr>
          <w:cantSplit/>
          <w:trHeight w:val="340"/>
          <w:jc w:val="center"/>
        </w:trPr>
        <w:tc>
          <w:tcPr>
            <w:tcW w:w="0" w:type="auto"/>
            <w:vAlign w:val="center"/>
          </w:tcPr>
          <w:p w14:paraId="13D85AD0" w14:textId="4BD83B53" w:rsidR="008944B0" w:rsidRPr="007B305E" w:rsidRDefault="008944B0" w:rsidP="008944B0">
            <w:pPr>
              <w:pStyle w:val="Table"/>
              <w:rPr>
                <w:lang w:val="ru-RU"/>
              </w:rPr>
            </w:pPr>
            <w:r>
              <w:t>ID (</w:t>
            </w:r>
            <w:r>
              <w:rPr>
                <w:lang w:val="ru-RU"/>
              </w:rPr>
              <w:t>Физические лица)</w:t>
            </w:r>
          </w:p>
        </w:tc>
        <w:tc>
          <w:tcPr>
            <w:tcW w:w="0" w:type="auto"/>
            <w:vAlign w:val="center"/>
          </w:tcPr>
          <w:p w14:paraId="6E2096BB" w14:textId="50F5C009" w:rsidR="008944B0" w:rsidRPr="007B305E" w:rsidRDefault="008944B0" w:rsidP="009E12AA">
            <w:pPr>
              <w:pStyle w:val="Table"/>
              <w:rPr>
                <w:lang w:val="ru-RU"/>
              </w:rPr>
            </w:pPr>
            <w:r>
              <w:rPr>
                <w:lang w:val="ru-RU"/>
              </w:rPr>
              <w:t>Число</w:t>
            </w:r>
          </w:p>
        </w:tc>
        <w:tc>
          <w:tcPr>
            <w:tcW w:w="0" w:type="auto"/>
            <w:vAlign w:val="center"/>
          </w:tcPr>
          <w:p w14:paraId="73437479" w14:textId="77777777" w:rsidR="008944B0" w:rsidRPr="007B305E" w:rsidRDefault="008944B0" w:rsidP="009E12AA">
            <w:pPr>
              <w:pStyle w:val="Table"/>
              <w:rPr>
                <w:lang w:val="ru-RU"/>
              </w:rPr>
            </w:pPr>
          </w:p>
        </w:tc>
        <w:tc>
          <w:tcPr>
            <w:tcW w:w="0" w:type="auto"/>
            <w:vAlign w:val="center"/>
          </w:tcPr>
          <w:p w14:paraId="7DD83F90" w14:textId="6A233338" w:rsidR="008944B0" w:rsidRDefault="008944B0" w:rsidP="009E12AA">
            <w:pPr>
              <w:pStyle w:val="Table"/>
              <w:rPr>
                <w:lang w:val="ru-RU"/>
              </w:rPr>
            </w:pPr>
            <w:r>
              <w:rPr>
                <w:lang w:val="ru-RU"/>
              </w:rPr>
              <w:t>Физические лица</w:t>
            </w:r>
          </w:p>
        </w:tc>
        <w:tc>
          <w:tcPr>
            <w:tcW w:w="0" w:type="auto"/>
            <w:vAlign w:val="center"/>
          </w:tcPr>
          <w:p w14:paraId="6C0B7005" w14:textId="4293575D" w:rsidR="008944B0" w:rsidRDefault="008944B0" w:rsidP="009E12AA">
            <w:pPr>
              <w:pStyle w:val="Table"/>
              <w:rPr>
                <w:lang w:val="ru-RU"/>
              </w:rPr>
            </w:pPr>
            <w:r w:rsidRPr="00616006">
              <w:t>Идентификатор</w:t>
            </w:r>
          </w:p>
        </w:tc>
      </w:tr>
      <w:tr w:rsidR="00822B38" w14:paraId="58BC7827" w14:textId="77777777" w:rsidTr="009E12AA">
        <w:trPr>
          <w:cantSplit/>
          <w:trHeight w:val="340"/>
          <w:jc w:val="center"/>
        </w:trPr>
        <w:tc>
          <w:tcPr>
            <w:tcW w:w="0" w:type="auto"/>
            <w:vAlign w:val="center"/>
          </w:tcPr>
          <w:p w14:paraId="76E10C44" w14:textId="2EC0C79B" w:rsidR="008944B0" w:rsidRDefault="008944B0" w:rsidP="00822B38">
            <w:pPr>
              <w:pStyle w:val="Table"/>
              <w:rPr>
                <w:lang w:val="ru-RU"/>
              </w:rPr>
            </w:pPr>
            <w:r>
              <w:t>ID (</w:t>
            </w:r>
            <w:r w:rsidR="00822B38">
              <w:rPr>
                <w:lang w:val="ru-RU"/>
              </w:rPr>
              <w:t>Средства индивидуальной защиты</w:t>
            </w:r>
            <w:r>
              <w:rPr>
                <w:lang w:val="ru-RU"/>
              </w:rPr>
              <w:t>)</w:t>
            </w:r>
          </w:p>
        </w:tc>
        <w:tc>
          <w:tcPr>
            <w:tcW w:w="0" w:type="auto"/>
            <w:vAlign w:val="center"/>
          </w:tcPr>
          <w:p w14:paraId="32A079F3" w14:textId="5E1428FE" w:rsidR="008944B0" w:rsidRDefault="008944B0" w:rsidP="009E12AA">
            <w:pPr>
              <w:pStyle w:val="Table"/>
              <w:rPr>
                <w:lang w:val="ru-RU"/>
              </w:rPr>
            </w:pPr>
            <w:r>
              <w:rPr>
                <w:lang w:val="ru-RU"/>
              </w:rPr>
              <w:t>Число</w:t>
            </w:r>
          </w:p>
        </w:tc>
        <w:tc>
          <w:tcPr>
            <w:tcW w:w="0" w:type="auto"/>
            <w:vAlign w:val="center"/>
          </w:tcPr>
          <w:p w14:paraId="517332D2" w14:textId="77777777" w:rsidR="008944B0" w:rsidRPr="007B305E" w:rsidRDefault="008944B0" w:rsidP="009E12AA">
            <w:pPr>
              <w:pStyle w:val="Table"/>
              <w:rPr>
                <w:lang w:val="ru-RU"/>
              </w:rPr>
            </w:pPr>
          </w:p>
        </w:tc>
        <w:tc>
          <w:tcPr>
            <w:tcW w:w="0" w:type="auto"/>
            <w:vAlign w:val="center"/>
          </w:tcPr>
          <w:p w14:paraId="4B71906F" w14:textId="34B663B8" w:rsidR="008944B0" w:rsidRPr="008944B0" w:rsidRDefault="00822B38" w:rsidP="009E12AA">
            <w:pPr>
              <w:pStyle w:val="Table"/>
              <w:rPr>
                <w:lang w:val="ru-RU"/>
              </w:rPr>
            </w:pPr>
            <w:r>
              <w:rPr>
                <w:lang w:val="ru-RU"/>
              </w:rPr>
              <w:t>Средства индивидуальной защиты</w:t>
            </w:r>
          </w:p>
        </w:tc>
        <w:tc>
          <w:tcPr>
            <w:tcW w:w="0" w:type="auto"/>
            <w:vAlign w:val="center"/>
          </w:tcPr>
          <w:p w14:paraId="5EBECC9C" w14:textId="5593E3B6" w:rsidR="008944B0" w:rsidRDefault="00822B38" w:rsidP="009E12AA">
            <w:pPr>
              <w:pStyle w:val="Table"/>
              <w:rPr>
                <w:lang w:val="ru-RU"/>
              </w:rPr>
            </w:pPr>
            <w:r w:rsidRPr="00616006">
              <w:t>Идентификатор</w:t>
            </w:r>
          </w:p>
        </w:tc>
      </w:tr>
      <w:tr w:rsidR="008944B0" w14:paraId="181E2DFD" w14:textId="77777777" w:rsidTr="009E12AA">
        <w:trPr>
          <w:cantSplit/>
          <w:trHeight w:val="340"/>
          <w:jc w:val="center"/>
        </w:trPr>
        <w:tc>
          <w:tcPr>
            <w:tcW w:w="0" w:type="auto"/>
            <w:vAlign w:val="center"/>
          </w:tcPr>
          <w:p w14:paraId="4E0F5A65" w14:textId="77777777" w:rsidR="008944B0" w:rsidRDefault="008944B0" w:rsidP="009E12AA">
            <w:pPr>
              <w:pStyle w:val="Table"/>
              <w:rPr>
                <w:lang w:val="ru-RU"/>
              </w:rPr>
            </w:pPr>
            <w:r>
              <w:t>ID (</w:t>
            </w:r>
            <w:r>
              <w:rPr>
                <w:lang w:val="ru-RU"/>
              </w:rPr>
              <w:t>Тип</w:t>
            </w:r>
            <w:r>
              <w:t xml:space="preserve"> </w:t>
            </w:r>
            <w:r>
              <w:rPr>
                <w:lang w:val="ru-RU"/>
              </w:rPr>
              <w:t>СИЗ)</w:t>
            </w:r>
          </w:p>
        </w:tc>
        <w:tc>
          <w:tcPr>
            <w:tcW w:w="0" w:type="auto"/>
            <w:vAlign w:val="center"/>
          </w:tcPr>
          <w:p w14:paraId="3E0BA6AA" w14:textId="77777777" w:rsidR="008944B0" w:rsidRDefault="008944B0" w:rsidP="009E12AA">
            <w:pPr>
              <w:pStyle w:val="Table"/>
              <w:rPr>
                <w:lang w:val="ru-RU"/>
              </w:rPr>
            </w:pPr>
            <w:r>
              <w:rPr>
                <w:lang w:val="ru-RU"/>
              </w:rPr>
              <w:t>Число</w:t>
            </w:r>
          </w:p>
        </w:tc>
        <w:tc>
          <w:tcPr>
            <w:tcW w:w="0" w:type="auto"/>
            <w:vAlign w:val="center"/>
          </w:tcPr>
          <w:p w14:paraId="600596A8" w14:textId="77777777" w:rsidR="008944B0" w:rsidRPr="007B305E" w:rsidRDefault="008944B0" w:rsidP="009E12AA">
            <w:pPr>
              <w:pStyle w:val="Table"/>
              <w:rPr>
                <w:lang w:val="ru-RU"/>
              </w:rPr>
            </w:pPr>
          </w:p>
        </w:tc>
        <w:tc>
          <w:tcPr>
            <w:tcW w:w="0" w:type="auto"/>
            <w:vAlign w:val="center"/>
          </w:tcPr>
          <w:p w14:paraId="51718F22" w14:textId="77777777" w:rsidR="008944B0" w:rsidRPr="008944B0" w:rsidRDefault="008944B0" w:rsidP="009E12AA">
            <w:pPr>
              <w:pStyle w:val="Table"/>
              <w:rPr>
                <w:lang w:val="ru-RU"/>
              </w:rPr>
            </w:pPr>
            <w:r>
              <w:rPr>
                <w:lang w:val="ru-RU"/>
              </w:rPr>
              <w:t>Тип СИЗ</w:t>
            </w:r>
          </w:p>
        </w:tc>
        <w:tc>
          <w:tcPr>
            <w:tcW w:w="0" w:type="auto"/>
            <w:vAlign w:val="center"/>
          </w:tcPr>
          <w:p w14:paraId="0C8CFEF8" w14:textId="77777777" w:rsidR="008944B0" w:rsidRDefault="008944B0" w:rsidP="009E12AA">
            <w:pPr>
              <w:pStyle w:val="Table"/>
              <w:rPr>
                <w:lang w:val="ru-RU"/>
              </w:rPr>
            </w:pPr>
            <w:r w:rsidRPr="00616006">
              <w:t>Идентификатор</w:t>
            </w:r>
          </w:p>
        </w:tc>
      </w:tr>
      <w:tr w:rsidR="00822B38" w14:paraId="43F884CC" w14:textId="77777777" w:rsidTr="009E12AA">
        <w:trPr>
          <w:cantSplit/>
          <w:trHeight w:val="340"/>
          <w:jc w:val="center"/>
        </w:trPr>
        <w:tc>
          <w:tcPr>
            <w:tcW w:w="0" w:type="auto"/>
            <w:vAlign w:val="center"/>
          </w:tcPr>
          <w:p w14:paraId="282B133B" w14:textId="300B6D10" w:rsidR="00822B38" w:rsidRPr="00822B38" w:rsidRDefault="00822B38" w:rsidP="009E12AA">
            <w:pPr>
              <w:pStyle w:val="Table"/>
              <w:rPr>
                <w:lang w:val="ru-RU"/>
              </w:rPr>
            </w:pPr>
            <w:r>
              <w:rPr>
                <w:lang w:val="ru-RU"/>
              </w:rPr>
              <w:t>Количество</w:t>
            </w:r>
          </w:p>
        </w:tc>
        <w:tc>
          <w:tcPr>
            <w:tcW w:w="0" w:type="auto"/>
            <w:vAlign w:val="center"/>
          </w:tcPr>
          <w:p w14:paraId="178D98E0" w14:textId="4163C851" w:rsidR="00822B38" w:rsidRDefault="00822B38" w:rsidP="009E12AA">
            <w:pPr>
              <w:pStyle w:val="Table"/>
              <w:rPr>
                <w:lang w:val="ru-RU"/>
              </w:rPr>
            </w:pPr>
            <w:r>
              <w:rPr>
                <w:lang w:val="ru-RU"/>
              </w:rPr>
              <w:t>Число</w:t>
            </w:r>
          </w:p>
        </w:tc>
        <w:tc>
          <w:tcPr>
            <w:tcW w:w="0" w:type="auto"/>
            <w:vAlign w:val="center"/>
          </w:tcPr>
          <w:p w14:paraId="2E2E8611" w14:textId="77777777" w:rsidR="00822B38" w:rsidRPr="007B305E" w:rsidRDefault="00822B38" w:rsidP="009E12AA">
            <w:pPr>
              <w:pStyle w:val="Table"/>
              <w:rPr>
                <w:lang w:val="ru-RU"/>
              </w:rPr>
            </w:pPr>
          </w:p>
        </w:tc>
        <w:tc>
          <w:tcPr>
            <w:tcW w:w="0" w:type="auto"/>
            <w:vAlign w:val="center"/>
          </w:tcPr>
          <w:p w14:paraId="49DA18F6" w14:textId="1A6BF999" w:rsidR="00822B38" w:rsidRDefault="00822B38" w:rsidP="009E12AA">
            <w:pPr>
              <w:pStyle w:val="Table"/>
              <w:rPr>
                <w:lang w:val="ru-RU"/>
              </w:rPr>
            </w:pPr>
            <w:r>
              <w:rPr>
                <w:lang w:val="ru-RU"/>
              </w:rPr>
              <w:t>УчетСИЗ</w:t>
            </w:r>
          </w:p>
        </w:tc>
        <w:tc>
          <w:tcPr>
            <w:tcW w:w="0" w:type="auto"/>
            <w:vAlign w:val="center"/>
          </w:tcPr>
          <w:p w14:paraId="4EFC6697" w14:textId="3B533202" w:rsidR="00822B38" w:rsidRPr="00822B38" w:rsidRDefault="00822B38" w:rsidP="009E12AA">
            <w:pPr>
              <w:pStyle w:val="Table"/>
              <w:rPr>
                <w:lang w:val="ru-RU"/>
              </w:rPr>
            </w:pPr>
            <w:r>
              <w:rPr>
                <w:lang w:val="ru-RU"/>
              </w:rPr>
              <w:t>Количество СИЗ</w:t>
            </w:r>
          </w:p>
        </w:tc>
      </w:tr>
    </w:tbl>
    <w:p w14:paraId="0F329CA8" w14:textId="008A0451" w:rsidR="00F20C8C" w:rsidRDefault="00BB57A5" w:rsidP="00822B38">
      <w:pPr>
        <w:pStyle w:val="af9"/>
      </w:pPr>
      <w:r>
        <w:t xml:space="preserve">Схема </w:t>
      </w:r>
      <w:r w:rsidRPr="00822B38">
        <w:t>данных</w:t>
      </w:r>
      <w:r>
        <w:t xml:space="preserve"> об инструктажах</w:t>
      </w:r>
      <w:r w:rsidR="00F20C8C">
        <w:t xml:space="preserve"> представляет структуру хранения данных инструктажей сотрудников</w:t>
      </w:r>
      <w:r w:rsidR="001967FF">
        <w:t xml:space="preserve">. Эта </w:t>
      </w:r>
      <w:r>
        <w:t>схема</w:t>
      </w:r>
      <w:r w:rsidR="001967FF">
        <w:t xml:space="preserve"> представлена в приложении А</w:t>
      </w:r>
      <w:r w:rsidR="00F20C8C">
        <w:t xml:space="preserve"> (см. рис.</w:t>
      </w:r>
      <w:r w:rsidR="001967FF">
        <w:t>А</w:t>
      </w:r>
      <w:r w:rsidR="005D1FBB">
        <w:t>.3</w:t>
      </w:r>
      <w:r w:rsidR="00F20C8C">
        <w:t>).</w:t>
      </w:r>
    </w:p>
    <w:p w14:paraId="3D1AEB56" w14:textId="2E233ADF" w:rsidR="005C2B28" w:rsidRDefault="00F20C8C" w:rsidP="00040F02">
      <w:r>
        <w:t>Таблица 2.</w:t>
      </w:r>
      <w:r w:rsidR="0087139C">
        <w:t>17</w:t>
      </w:r>
      <w:r w:rsidR="0007111D">
        <w:t xml:space="preserve"> </w:t>
      </w:r>
      <w:r w:rsidR="005C2B28">
        <w:t xml:space="preserve">«Физические лица» была уже представлена ранее. </w:t>
      </w:r>
      <w:r>
        <w:t>Таблица 2.</w:t>
      </w:r>
      <w:r w:rsidR="00822B38">
        <w:t>28</w:t>
      </w:r>
      <w:r w:rsidR="005C2B28">
        <w:t xml:space="preserve"> «Присутствие на инструктаже» хранит данные о присутст</w:t>
      </w:r>
      <w:r w:rsidR="0027604F">
        <w:t>вие сотрудников на инструктажах, такие как данные о проводимом инструктаже, список сотрудников, которые должны его прослушать, присутствие сотрудников на инструктаже, и в случае неявки причины отсутствия сотрудника на инструктаже.</w:t>
      </w:r>
    </w:p>
    <w:p w14:paraId="4CDCB06F" w14:textId="1D64641B" w:rsidR="0007111D" w:rsidRDefault="0007111D" w:rsidP="0007111D">
      <w:pPr>
        <w:pStyle w:val="a"/>
      </w:pPr>
      <w:r>
        <w:t>Присутствие на инструктаж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1871"/>
        <w:gridCol w:w="1133"/>
        <w:gridCol w:w="1522"/>
        <w:gridCol w:w="2095"/>
        <w:gridCol w:w="2904"/>
      </w:tblGrid>
      <w:tr w:rsidR="005C2B28" w:rsidRPr="00F236A1" w14:paraId="05C07308" w14:textId="77777777" w:rsidTr="00B826C1">
        <w:trPr>
          <w:cantSplit/>
          <w:trHeight w:val="552"/>
          <w:jc w:val="center"/>
        </w:trPr>
        <w:tc>
          <w:tcPr>
            <w:tcW w:w="0" w:type="auto"/>
            <w:vAlign w:val="center"/>
          </w:tcPr>
          <w:p w14:paraId="4CC31D21" w14:textId="77777777" w:rsidR="005C2B28" w:rsidRPr="0007111D" w:rsidRDefault="005C2B28" w:rsidP="00040F02">
            <w:pPr>
              <w:pStyle w:val="aff8"/>
              <w:keepNext/>
              <w:rPr>
                <w:lang w:val="ru-RU"/>
              </w:rPr>
            </w:pPr>
            <w:r w:rsidRPr="0007111D">
              <w:rPr>
                <w:lang w:val="ru-RU"/>
              </w:rPr>
              <w:t>Поле</w:t>
            </w:r>
          </w:p>
        </w:tc>
        <w:tc>
          <w:tcPr>
            <w:tcW w:w="0" w:type="auto"/>
            <w:vAlign w:val="center"/>
          </w:tcPr>
          <w:p w14:paraId="7441617D" w14:textId="77777777" w:rsidR="005C2B28" w:rsidRPr="0007111D" w:rsidRDefault="005C2B28" w:rsidP="00040F02">
            <w:pPr>
              <w:pStyle w:val="aff8"/>
              <w:keepNext/>
              <w:rPr>
                <w:lang w:val="ru-RU"/>
              </w:rPr>
            </w:pPr>
            <w:r w:rsidRPr="0007111D">
              <w:rPr>
                <w:lang w:val="ru-RU"/>
              </w:rPr>
              <w:t>Тип данных</w:t>
            </w:r>
          </w:p>
        </w:tc>
        <w:tc>
          <w:tcPr>
            <w:tcW w:w="0" w:type="auto"/>
            <w:vAlign w:val="center"/>
          </w:tcPr>
          <w:p w14:paraId="0B45E4D6" w14:textId="77777777" w:rsidR="005C2B28" w:rsidRPr="0007111D" w:rsidRDefault="005C2B28" w:rsidP="00040F02">
            <w:pPr>
              <w:pStyle w:val="aff8"/>
              <w:keepNext/>
              <w:rPr>
                <w:lang w:val="ru-RU"/>
              </w:rPr>
            </w:pPr>
            <w:r w:rsidRPr="0007111D">
              <w:rPr>
                <w:lang w:val="ru-RU"/>
              </w:rPr>
              <w:t>Ограничения</w:t>
            </w:r>
          </w:p>
        </w:tc>
        <w:tc>
          <w:tcPr>
            <w:tcW w:w="0" w:type="auto"/>
            <w:vAlign w:val="center"/>
          </w:tcPr>
          <w:p w14:paraId="136892ED" w14:textId="77777777" w:rsidR="005C2B28" w:rsidRPr="0007111D" w:rsidRDefault="005C2B28" w:rsidP="00040F02">
            <w:pPr>
              <w:pStyle w:val="aff8"/>
              <w:keepNext/>
              <w:rPr>
                <w:lang w:val="ru-RU"/>
              </w:rPr>
            </w:pPr>
            <w:r w:rsidRPr="0007111D">
              <w:rPr>
                <w:lang w:val="ru-RU"/>
              </w:rPr>
              <w:t>Источник (таблица)</w:t>
            </w:r>
          </w:p>
        </w:tc>
        <w:tc>
          <w:tcPr>
            <w:tcW w:w="0" w:type="auto"/>
            <w:vAlign w:val="center"/>
          </w:tcPr>
          <w:p w14:paraId="2DD955E1" w14:textId="77777777" w:rsidR="005C2B28" w:rsidRPr="0007111D" w:rsidRDefault="005C2B28" w:rsidP="00040F02">
            <w:pPr>
              <w:pStyle w:val="aff8"/>
              <w:keepNext/>
              <w:rPr>
                <w:lang w:val="ru-RU"/>
              </w:rPr>
            </w:pPr>
            <w:r w:rsidRPr="0007111D">
              <w:rPr>
                <w:lang w:val="ru-RU"/>
              </w:rPr>
              <w:t>Значение</w:t>
            </w:r>
          </w:p>
        </w:tc>
      </w:tr>
      <w:tr w:rsidR="005C2B28" w:rsidRPr="00616006" w14:paraId="7216F99F" w14:textId="77777777" w:rsidTr="00B826C1">
        <w:trPr>
          <w:cantSplit/>
          <w:trHeight w:val="340"/>
          <w:jc w:val="center"/>
        </w:trPr>
        <w:tc>
          <w:tcPr>
            <w:tcW w:w="0" w:type="auto"/>
            <w:vAlign w:val="center"/>
          </w:tcPr>
          <w:p w14:paraId="4309A8A9" w14:textId="77777777" w:rsidR="005C2B28" w:rsidRPr="0007111D" w:rsidRDefault="005C2B28" w:rsidP="005C2B28">
            <w:pPr>
              <w:pStyle w:val="Table"/>
              <w:rPr>
                <w:lang w:val="ru-RU"/>
              </w:rPr>
            </w:pPr>
            <w:r>
              <w:t>ID</w:t>
            </w:r>
          </w:p>
        </w:tc>
        <w:tc>
          <w:tcPr>
            <w:tcW w:w="0" w:type="auto"/>
            <w:vAlign w:val="center"/>
          </w:tcPr>
          <w:p w14:paraId="6498426B" w14:textId="77777777" w:rsidR="005C2B28" w:rsidRPr="00E1721E" w:rsidRDefault="005C2B28" w:rsidP="005C2B28">
            <w:pPr>
              <w:pStyle w:val="Table"/>
              <w:rPr>
                <w:lang w:val="ru-RU"/>
              </w:rPr>
            </w:pPr>
            <w:r>
              <w:rPr>
                <w:lang w:val="ru-RU"/>
              </w:rPr>
              <w:t>Число</w:t>
            </w:r>
          </w:p>
        </w:tc>
        <w:tc>
          <w:tcPr>
            <w:tcW w:w="0" w:type="auto"/>
            <w:vAlign w:val="center"/>
          </w:tcPr>
          <w:p w14:paraId="4038F9B5" w14:textId="77777777" w:rsidR="005C2B28" w:rsidRPr="0007111D" w:rsidRDefault="005C2B28" w:rsidP="005C2B28">
            <w:pPr>
              <w:pStyle w:val="Table"/>
              <w:rPr>
                <w:lang w:val="ru-RU"/>
              </w:rPr>
            </w:pPr>
            <w:r w:rsidRPr="0007111D">
              <w:rPr>
                <w:lang w:val="ru-RU"/>
              </w:rPr>
              <w:t>Уникальное</w:t>
            </w:r>
          </w:p>
        </w:tc>
        <w:tc>
          <w:tcPr>
            <w:tcW w:w="0" w:type="auto"/>
            <w:vAlign w:val="center"/>
          </w:tcPr>
          <w:p w14:paraId="64D071BD" w14:textId="77777777" w:rsidR="005C2B28" w:rsidRPr="00E1721E" w:rsidRDefault="005C2B28" w:rsidP="005C2B28">
            <w:pPr>
              <w:pStyle w:val="Table"/>
              <w:rPr>
                <w:lang w:val="ru-RU"/>
              </w:rPr>
            </w:pPr>
            <w:r>
              <w:rPr>
                <w:lang w:val="ru-RU"/>
              </w:rPr>
              <w:t>Присутствие на инструктаже</w:t>
            </w:r>
          </w:p>
        </w:tc>
        <w:tc>
          <w:tcPr>
            <w:tcW w:w="0" w:type="auto"/>
            <w:vAlign w:val="center"/>
          </w:tcPr>
          <w:p w14:paraId="2BA84976" w14:textId="77777777" w:rsidR="005C2B28" w:rsidRPr="0007111D" w:rsidRDefault="005C2B28" w:rsidP="005C2B28">
            <w:pPr>
              <w:pStyle w:val="Table"/>
              <w:rPr>
                <w:lang w:val="ru-RU"/>
              </w:rPr>
            </w:pPr>
            <w:r w:rsidRPr="0007111D">
              <w:rPr>
                <w:lang w:val="ru-RU"/>
              </w:rPr>
              <w:t xml:space="preserve">Идентификатор </w:t>
            </w:r>
          </w:p>
        </w:tc>
      </w:tr>
      <w:tr w:rsidR="005C2B28" w:rsidRPr="00616006" w14:paraId="1D144479" w14:textId="77777777" w:rsidTr="00B826C1">
        <w:trPr>
          <w:cantSplit/>
          <w:trHeight w:val="340"/>
          <w:jc w:val="center"/>
        </w:trPr>
        <w:tc>
          <w:tcPr>
            <w:tcW w:w="0" w:type="auto"/>
            <w:vAlign w:val="center"/>
          </w:tcPr>
          <w:p w14:paraId="76734D15" w14:textId="77777777" w:rsidR="005C2B28" w:rsidRDefault="005C2B28" w:rsidP="005C2B28">
            <w:pPr>
              <w:pStyle w:val="Table"/>
            </w:pPr>
            <w:r>
              <w:t>ID</w:t>
            </w:r>
            <w:r w:rsidRPr="0007111D">
              <w:rPr>
                <w:lang w:val="ru-RU"/>
              </w:rPr>
              <w:t xml:space="preserve"> </w:t>
            </w:r>
            <w:r>
              <w:rPr>
                <w:lang w:val="ru-RU"/>
              </w:rPr>
              <w:t>(Инструктажи)</w:t>
            </w:r>
          </w:p>
        </w:tc>
        <w:tc>
          <w:tcPr>
            <w:tcW w:w="0" w:type="auto"/>
            <w:vAlign w:val="center"/>
          </w:tcPr>
          <w:p w14:paraId="40611671" w14:textId="77777777" w:rsidR="005C2B28" w:rsidRDefault="005C2B28" w:rsidP="005C2B28">
            <w:pPr>
              <w:pStyle w:val="Table"/>
              <w:rPr>
                <w:lang w:val="ru-RU"/>
              </w:rPr>
            </w:pPr>
            <w:r>
              <w:rPr>
                <w:lang w:val="ru-RU"/>
              </w:rPr>
              <w:t xml:space="preserve">Число </w:t>
            </w:r>
          </w:p>
        </w:tc>
        <w:tc>
          <w:tcPr>
            <w:tcW w:w="0" w:type="auto"/>
            <w:vAlign w:val="center"/>
          </w:tcPr>
          <w:p w14:paraId="67A6B19C" w14:textId="020FAB27" w:rsidR="005C2B28" w:rsidRPr="00616006" w:rsidRDefault="005C2B28" w:rsidP="005C2B28">
            <w:pPr>
              <w:pStyle w:val="Table"/>
            </w:pPr>
          </w:p>
        </w:tc>
        <w:tc>
          <w:tcPr>
            <w:tcW w:w="0" w:type="auto"/>
            <w:vAlign w:val="center"/>
          </w:tcPr>
          <w:p w14:paraId="00F88F3C" w14:textId="77777777" w:rsidR="005C2B28" w:rsidRDefault="005C2B28" w:rsidP="005C2B28">
            <w:pPr>
              <w:pStyle w:val="Table"/>
              <w:rPr>
                <w:lang w:val="ru-RU"/>
              </w:rPr>
            </w:pPr>
            <w:r>
              <w:rPr>
                <w:lang w:val="ru-RU"/>
              </w:rPr>
              <w:t>Инструктажи</w:t>
            </w:r>
          </w:p>
        </w:tc>
        <w:tc>
          <w:tcPr>
            <w:tcW w:w="0" w:type="auto"/>
            <w:vAlign w:val="center"/>
          </w:tcPr>
          <w:p w14:paraId="5A9B90F1" w14:textId="77777777" w:rsidR="005C2B28" w:rsidRPr="00616006" w:rsidRDefault="005C2B28" w:rsidP="005C2B28">
            <w:pPr>
              <w:pStyle w:val="Table"/>
            </w:pPr>
            <w:r w:rsidRPr="00616006">
              <w:t>Идентификатор</w:t>
            </w:r>
          </w:p>
        </w:tc>
      </w:tr>
      <w:tr w:rsidR="005C2B28" w14:paraId="48B7F7AC" w14:textId="77777777" w:rsidTr="00B826C1">
        <w:trPr>
          <w:cantSplit/>
          <w:trHeight w:val="340"/>
          <w:jc w:val="center"/>
        </w:trPr>
        <w:tc>
          <w:tcPr>
            <w:tcW w:w="0" w:type="auto"/>
            <w:vAlign w:val="center"/>
          </w:tcPr>
          <w:p w14:paraId="2D938982" w14:textId="77777777" w:rsidR="005C2B28" w:rsidRPr="007B305E" w:rsidRDefault="005C2B28" w:rsidP="005C2B28">
            <w:pPr>
              <w:pStyle w:val="Table"/>
              <w:rPr>
                <w:lang w:val="ru-RU"/>
              </w:rPr>
            </w:pPr>
            <w:r>
              <w:t xml:space="preserve">ID </w:t>
            </w:r>
            <w:r>
              <w:rPr>
                <w:lang w:val="ru-RU"/>
              </w:rPr>
              <w:t>(Физические лица)</w:t>
            </w:r>
          </w:p>
        </w:tc>
        <w:tc>
          <w:tcPr>
            <w:tcW w:w="0" w:type="auto"/>
            <w:vAlign w:val="center"/>
          </w:tcPr>
          <w:p w14:paraId="100F18DF" w14:textId="77777777" w:rsidR="005C2B28" w:rsidRPr="007B305E" w:rsidRDefault="005C2B28" w:rsidP="005C2B28">
            <w:pPr>
              <w:pStyle w:val="Table"/>
              <w:rPr>
                <w:lang w:val="ru-RU"/>
              </w:rPr>
            </w:pPr>
            <w:r>
              <w:rPr>
                <w:lang w:val="ru-RU"/>
              </w:rPr>
              <w:t xml:space="preserve">Число </w:t>
            </w:r>
          </w:p>
        </w:tc>
        <w:tc>
          <w:tcPr>
            <w:tcW w:w="0" w:type="auto"/>
            <w:vAlign w:val="center"/>
          </w:tcPr>
          <w:p w14:paraId="2E39D1EB" w14:textId="2E259BA9" w:rsidR="005C2B28" w:rsidRPr="00616006" w:rsidRDefault="005C2B28" w:rsidP="005C2B28">
            <w:pPr>
              <w:pStyle w:val="Table"/>
            </w:pPr>
          </w:p>
        </w:tc>
        <w:tc>
          <w:tcPr>
            <w:tcW w:w="0" w:type="auto"/>
            <w:vAlign w:val="center"/>
          </w:tcPr>
          <w:p w14:paraId="7B36F2F8" w14:textId="77777777" w:rsidR="005C2B28" w:rsidRDefault="005C2B28" w:rsidP="005C2B28">
            <w:pPr>
              <w:pStyle w:val="Table"/>
              <w:rPr>
                <w:lang w:val="ru-RU"/>
              </w:rPr>
            </w:pPr>
            <w:r>
              <w:rPr>
                <w:lang w:val="ru-RU"/>
              </w:rPr>
              <w:t>Физические лица</w:t>
            </w:r>
          </w:p>
        </w:tc>
        <w:tc>
          <w:tcPr>
            <w:tcW w:w="0" w:type="auto"/>
            <w:vAlign w:val="center"/>
          </w:tcPr>
          <w:p w14:paraId="061402B1" w14:textId="77777777" w:rsidR="005C2B28" w:rsidRDefault="005C2B28" w:rsidP="005C2B28">
            <w:pPr>
              <w:pStyle w:val="Table"/>
              <w:rPr>
                <w:lang w:val="ru-RU"/>
              </w:rPr>
            </w:pPr>
            <w:r w:rsidRPr="00616006">
              <w:t>Идентификатор</w:t>
            </w:r>
          </w:p>
        </w:tc>
      </w:tr>
      <w:tr w:rsidR="008A6E07" w14:paraId="0F1C8992" w14:textId="77777777" w:rsidTr="00B826C1">
        <w:trPr>
          <w:cantSplit/>
          <w:trHeight w:val="340"/>
          <w:jc w:val="center"/>
        </w:trPr>
        <w:tc>
          <w:tcPr>
            <w:tcW w:w="0" w:type="auto"/>
            <w:vAlign w:val="center"/>
          </w:tcPr>
          <w:p w14:paraId="7FD557F2" w14:textId="702842E2" w:rsidR="008A6E07" w:rsidRPr="008A6E07" w:rsidRDefault="008A6E07" w:rsidP="008A6E07">
            <w:pPr>
              <w:pStyle w:val="Table"/>
              <w:jc w:val="center"/>
              <w:rPr>
                <w:b/>
                <w:lang w:val="ru-RU"/>
              </w:rPr>
            </w:pPr>
            <w:r w:rsidRPr="008A6E07">
              <w:rPr>
                <w:b/>
                <w:lang w:val="ru-RU"/>
              </w:rPr>
              <w:t>Поле</w:t>
            </w:r>
          </w:p>
        </w:tc>
        <w:tc>
          <w:tcPr>
            <w:tcW w:w="0" w:type="auto"/>
            <w:vAlign w:val="center"/>
          </w:tcPr>
          <w:p w14:paraId="369BD48D" w14:textId="539ADB3A" w:rsidR="008A6E07" w:rsidRPr="008A6E07" w:rsidRDefault="008A6E07" w:rsidP="008A6E07">
            <w:pPr>
              <w:pStyle w:val="Table"/>
              <w:jc w:val="center"/>
              <w:rPr>
                <w:b/>
                <w:lang w:val="ru-RU"/>
              </w:rPr>
            </w:pPr>
            <w:r w:rsidRPr="008A6E07">
              <w:rPr>
                <w:b/>
                <w:lang w:val="ru-RU"/>
              </w:rPr>
              <w:t>Тип данных</w:t>
            </w:r>
          </w:p>
        </w:tc>
        <w:tc>
          <w:tcPr>
            <w:tcW w:w="0" w:type="auto"/>
            <w:vAlign w:val="center"/>
          </w:tcPr>
          <w:p w14:paraId="133605F5" w14:textId="76D9151C" w:rsidR="008A6E07" w:rsidRPr="008A6E07" w:rsidRDefault="008A6E07" w:rsidP="008A6E07">
            <w:pPr>
              <w:pStyle w:val="Table"/>
              <w:jc w:val="center"/>
              <w:rPr>
                <w:b/>
              </w:rPr>
            </w:pPr>
            <w:r w:rsidRPr="008A6E07">
              <w:rPr>
                <w:b/>
                <w:lang w:val="ru-RU"/>
              </w:rPr>
              <w:t>Ограничения</w:t>
            </w:r>
          </w:p>
        </w:tc>
        <w:tc>
          <w:tcPr>
            <w:tcW w:w="0" w:type="auto"/>
            <w:vAlign w:val="center"/>
          </w:tcPr>
          <w:p w14:paraId="1A8F4E97" w14:textId="010BD999" w:rsidR="008A6E07" w:rsidRPr="008A6E07" w:rsidRDefault="008A6E07" w:rsidP="008A6E07">
            <w:pPr>
              <w:pStyle w:val="Table"/>
              <w:jc w:val="center"/>
              <w:rPr>
                <w:b/>
                <w:lang w:val="ru-RU"/>
              </w:rPr>
            </w:pPr>
            <w:r w:rsidRPr="008A6E07">
              <w:rPr>
                <w:b/>
                <w:lang w:val="ru-RU"/>
              </w:rPr>
              <w:t>Источник (таблица)</w:t>
            </w:r>
          </w:p>
        </w:tc>
        <w:tc>
          <w:tcPr>
            <w:tcW w:w="0" w:type="auto"/>
            <w:vAlign w:val="center"/>
          </w:tcPr>
          <w:p w14:paraId="06C6AE62" w14:textId="3EA770F7" w:rsidR="008A6E07" w:rsidRPr="008A6E07" w:rsidRDefault="008A6E07" w:rsidP="008A6E07">
            <w:pPr>
              <w:pStyle w:val="Table"/>
              <w:jc w:val="center"/>
              <w:rPr>
                <w:b/>
                <w:lang w:val="ru-RU"/>
              </w:rPr>
            </w:pPr>
            <w:r w:rsidRPr="008A6E07">
              <w:rPr>
                <w:b/>
                <w:lang w:val="ru-RU"/>
              </w:rPr>
              <w:t>Значение</w:t>
            </w:r>
          </w:p>
        </w:tc>
      </w:tr>
      <w:tr w:rsidR="008A6E07" w14:paraId="76758EB5" w14:textId="77777777" w:rsidTr="00B826C1">
        <w:trPr>
          <w:cantSplit/>
          <w:trHeight w:val="340"/>
          <w:jc w:val="center"/>
        </w:trPr>
        <w:tc>
          <w:tcPr>
            <w:tcW w:w="0" w:type="auto"/>
            <w:vAlign w:val="center"/>
          </w:tcPr>
          <w:p w14:paraId="54A5643D" w14:textId="77777777" w:rsidR="008A6E07" w:rsidRPr="00BD427B" w:rsidRDefault="008A6E07" w:rsidP="008A6E07">
            <w:pPr>
              <w:pStyle w:val="Table"/>
              <w:rPr>
                <w:lang w:val="ru-RU"/>
              </w:rPr>
            </w:pPr>
            <w:r>
              <w:rPr>
                <w:lang w:val="ru-RU"/>
              </w:rPr>
              <w:t>Присутствие</w:t>
            </w:r>
          </w:p>
        </w:tc>
        <w:tc>
          <w:tcPr>
            <w:tcW w:w="0" w:type="auto"/>
            <w:vAlign w:val="center"/>
          </w:tcPr>
          <w:p w14:paraId="6803616F" w14:textId="77777777" w:rsidR="008A6E07" w:rsidRPr="007B305E" w:rsidRDefault="008A6E07" w:rsidP="008A6E07">
            <w:pPr>
              <w:pStyle w:val="Table"/>
              <w:rPr>
                <w:lang w:val="ru-RU"/>
              </w:rPr>
            </w:pPr>
            <w:r>
              <w:rPr>
                <w:lang w:val="ru-RU"/>
              </w:rPr>
              <w:t>Булево</w:t>
            </w:r>
          </w:p>
        </w:tc>
        <w:tc>
          <w:tcPr>
            <w:tcW w:w="0" w:type="auto"/>
            <w:vAlign w:val="center"/>
          </w:tcPr>
          <w:p w14:paraId="64BDC107" w14:textId="77777777" w:rsidR="008A6E07" w:rsidRPr="00616006" w:rsidRDefault="008A6E07" w:rsidP="008A6E07">
            <w:pPr>
              <w:pStyle w:val="Table"/>
            </w:pPr>
          </w:p>
        </w:tc>
        <w:tc>
          <w:tcPr>
            <w:tcW w:w="0" w:type="auto"/>
            <w:vAlign w:val="center"/>
          </w:tcPr>
          <w:p w14:paraId="5EA32459" w14:textId="77777777" w:rsidR="008A6E07" w:rsidRDefault="008A6E07" w:rsidP="008A6E07">
            <w:pPr>
              <w:pStyle w:val="Table"/>
              <w:rPr>
                <w:lang w:val="ru-RU"/>
              </w:rPr>
            </w:pPr>
            <w:r>
              <w:rPr>
                <w:lang w:val="ru-RU"/>
              </w:rPr>
              <w:t>Присутствие на инструктаже</w:t>
            </w:r>
          </w:p>
        </w:tc>
        <w:tc>
          <w:tcPr>
            <w:tcW w:w="0" w:type="auto"/>
            <w:vAlign w:val="center"/>
          </w:tcPr>
          <w:p w14:paraId="33B65F5F" w14:textId="77777777" w:rsidR="008A6E07" w:rsidRPr="00BD427B" w:rsidRDefault="008A6E07" w:rsidP="008A6E07">
            <w:pPr>
              <w:pStyle w:val="Table"/>
              <w:rPr>
                <w:lang w:val="ru-RU"/>
              </w:rPr>
            </w:pPr>
            <w:r>
              <w:rPr>
                <w:lang w:val="ru-RU"/>
              </w:rPr>
              <w:t>Присутствовал ли сотрудник на инструктаже</w:t>
            </w:r>
          </w:p>
        </w:tc>
      </w:tr>
      <w:tr w:rsidR="008A6E07" w14:paraId="68278C19" w14:textId="77777777" w:rsidTr="00B826C1">
        <w:trPr>
          <w:cantSplit/>
          <w:trHeight w:val="340"/>
          <w:jc w:val="center"/>
        </w:trPr>
        <w:tc>
          <w:tcPr>
            <w:tcW w:w="0" w:type="auto"/>
            <w:vAlign w:val="center"/>
          </w:tcPr>
          <w:p w14:paraId="16F0B5BC" w14:textId="77777777" w:rsidR="008A6E07" w:rsidRPr="007B305E" w:rsidRDefault="008A6E07" w:rsidP="008A6E07">
            <w:pPr>
              <w:pStyle w:val="Table"/>
              <w:rPr>
                <w:lang w:val="ru-RU"/>
              </w:rPr>
            </w:pPr>
            <w:r>
              <w:t xml:space="preserve">ID </w:t>
            </w:r>
            <w:r>
              <w:rPr>
                <w:lang w:val="ru-RU"/>
              </w:rPr>
              <w:t>(Причины неявки)</w:t>
            </w:r>
          </w:p>
        </w:tc>
        <w:tc>
          <w:tcPr>
            <w:tcW w:w="0" w:type="auto"/>
            <w:vAlign w:val="center"/>
          </w:tcPr>
          <w:p w14:paraId="2B78AA11" w14:textId="77777777" w:rsidR="008A6E07" w:rsidRDefault="008A6E07" w:rsidP="008A6E07">
            <w:pPr>
              <w:pStyle w:val="Table"/>
              <w:rPr>
                <w:lang w:val="ru-RU"/>
              </w:rPr>
            </w:pPr>
            <w:r>
              <w:rPr>
                <w:lang w:val="ru-RU"/>
              </w:rPr>
              <w:t xml:space="preserve">Число </w:t>
            </w:r>
          </w:p>
        </w:tc>
        <w:tc>
          <w:tcPr>
            <w:tcW w:w="0" w:type="auto"/>
            <w:vAlign w:val="center"/>
          </w:tcPr>
          <w:p w14:paraId="4F210D91" w14:textId="73D1677A" w:rsidR="008A6E07" w:rsidRPr="00616006" w:rsidRDefault="008A6E07" w:rsidP="008A6E07">
            <w:pPr>
              <w:pStyle w:val="Table"/>
            </w:pPr>
          </w:p>
        </w:tc>
        <w:tc>
          <w:tcPr>
            <w:tcW w:w="0" w:type="auto"/>
            <w:vAlign w:val="center"/>
          </w:tcPr>
          <w:p w14:paraId="421240C7" w14:textId="77777777" w:rsidR="008A6E07" w:rsidRDefault="008A6E07" w:rsidP="008A6E07">
            <w:pPr>
              <w:pStyle w:val="Table"/>
              <w:rPr>
                <w:lang w:val="ru-RU"/>
              </w:rPr>
            </w:pPr>
            <w:r>
              <w:rPr>
                <w:lang w:val="ru-RU"/>
              </w:rPr>
              <w:t>Причины неявки</w:t>
            </w:r>
          </w:p>
        </w:tc>
        <w:tc>
          <w:tcPr>
            <w:tcW w:w="0" w:type="auto"/>
            <w:vAlign w:val="center"/>
          </w:tcPr>
          <w:p w14:paraId="514BE89C" w14:textId="77777777" w:rsidR="008A6E07" w:rsidRDefault="008A6E07" w:rsidP="008A6E07">
            <w:pPr>
              <w:pStyle w:val="Table"/>
              <w:rPr>
                <w:lang w:val="ru-RU"/>
              </w:rPr>
            </w:pPr>
            <w:r w:rsidRPr="00616006">
              <w:t>Идентификатор</w:t>
            </w:r>
          </w:p>
        </w:tc>
      </w:tr>
    </w:tbl>
    <w:p w14:paraId="5A26AEBC" w14:textId="56C33D95" w:rsidR="005C2B28" w:rsidRDefault="00F20C8C" w:rsidP="00F20C8C">
      <w:pPr>
        <w:pStyle w:val="af9"/>
      </w:pPr>
      <w:r>
        <w:t>Таблица 2.</w:t>
      </w:r>
      <w:r w:rsidR="00822B38">
        <w:t>29</w:t>
      </w:r>
      <w:r w:rsidR="005C2B28">
        <w:t xml:space="preserve"> «Причины неявки» содержит данные о возможных причинах неявки сотрудника.</w:t>
      </w:r>
    </w:p>
    <w:p w14:paraId="2F611250" w14:textId="6CCC7C92" w:rsidR="0007111D" w:rsidRDefault="0007111D" w:rsidP="0007111D">
      <w:pPr>
        <w:pStyle w:val="a"/>
      </w:pPr>
      <w:r>
        <w:lastRenderedPageBreak/>
        <w:t>Причины неявки</w:t>
      </w:r>
    </w:p>
    <w:tbl>
      <w:tblPr>
        <w:tblW w:w="49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1738"/>
        <w:gridCol w:w="1630"/>
        <w:gridCol w:w="1993"/>
        <w:gridCol w:w="1812"/>
        <w:gridCol w:w="2184"/>
      </w:tblGrid>
      <w:tr w:rsidR="005C2B28" w:rsidRPr="00F236A1" w14:paraId="300326CE" w14:textId="77777777" w:rsidTr="00A01699">
        <w:trPr>
          <w:cantSplit/>
          <w:trHeight w:val="552"/>
          <w:jc w:val="center"/>
        </w:trPr>
        <w:tc>
          <w:tcPr>
            <w:tcW w:w="929" w:type="pct"/>
            <w:vAlign w:val="center"/>
          </w:tcPr>
          <w:p w14:paraId="190A3A1E" w14:textId="77777777" w:rsidR="005C2B28" w:rsidRPr="00F236A1" w:rsidRDefault="005C2B28" w:rsidP="005C2B28">
            <w:pPr>
              <w:pStyle w:val="aff8"/>
            </w:pPr>
            <w:r w:rsidRPr="00F236A1">
              <w:t>Поле</w:t>
            </w:r>
          </w:p>
        </w:tc>
        <w:tc>
          <w:tcPr>
            <w:tcW w:w="871" w:type="pct"/>
            <w:vAlign w:val="center"/>
          </w:tcPr>
          <w:p w14:paraId="38643FE1" w14:textId="77777777" w:rsidR="005C2B28" w:rsidRPr="00F236A1" w:rsidRDefault="005C2B28" w:rsidP="005C2B28">
            <w:pPr>
              <w:pStyle w:val="aff8"/>
            </w:pPr>
            <w:r w:rsidRPr="00F236A1">
              <w:t>Тип данных</w:t>
            </w:r>
          </w:p>
        </w:tc>
        <w:tc>
          <w:tcPr>
            <w:tcW w:w="1065" w:type="pct"/>
            <w:vAlign w:val="center"/>
          </w:tcPr>
          <w:p w14:paraId="78F3704E" w14:textId="77777777" w:rsidR="005C2B28" w:rsidRPr="00F236A1" w:rsidRDefault="005C2B28" w:rsidP="005C2B28">
            <w:pPr>
              <w:pStyle w:val="aff8"/>
            </w:pPr>
            <w:r w:rsidRPr="00F236A1">
              <w:t>Ограничения</w:t>
            </w:r>
          </w:p>
        </w:tc>
        <w:tc>
          <w:tcPr>
            <w:tcW w:w="968" w:type="pct"/>
            <w:vAlign w:val="center"/>
          </w:tcPr>
          <w:p w14:paraId="2E284ACF" w14:textId="77777777" w:rsidR="005C2B28" w:rsidRPr="00F236A1" w:rsidRDefault="005C2B28" w:rsidP="005C2B28">
            <w:pPr>
              <w:pStyle w:val="aff8"/>
            </w:pPr>
            <w:r w:rsidRPr="00F236A1">
              <w:t>Источник (таблица)</w:t>
            </w:r>
          </w:p>
        </w:tc>
        <w:tc>
          <w:tcPr>
            <w:tcW w:w="1167" w:type="pct"/>
            <w:vAlign w:val="center"/>
          </w:tcPr>
          <w:p w14:paraId="5ACAC562" w14:textId="77777777" w:rsidR="005C2B28" w:rsidRPr="00F236A1" w:rsidRDefault="005C2B28" w:rsidP="005C2B28">
            <w:pPr>
              <w:pStyle w:val="aff8"/>
            </w:pPr>
            <w:r w:rsidRPr="00F236A1">
              <w:t>Значение</w:t>
            </w:r>
          </w:p>
        </w:tc>
      </w:tr>
      <w:tr w:rsidR="005C2B28" w:rsidRPr="00616006" w14:paraId="7EB146D6" w14:textId="77777777" w:rsidTr="00A01699">
        <w:trPr>
          <w:cantSplit/>
          <w:trHeight w:val="340"/>
          <w:jc w:val="center"/>
        </w:trPr>
        <w:tc>
          <w:tcPr>
            <w:tcW w:w="929" w:type="pct"/>
            <w:vAlign w:val="center"/>
          </w:tcPr>
          <w:p w14:paraId="03F47D63" w14:textId="77777777" w:rsidR="005C2B28" w:rsidRPr="00616006" w:rsidRDefault="005C2B28" w:rsidP="005C2B28">
            <w:pPr>
              <w:pStyle w:val="Table"/>
            </w:pPr>
            <w:r>
              <w:t>ID</w:t>
            </w:r>
          </w:p>
        </w:tc>
        <w:tc>
          <w:tcPr>
            <w:tcW w:w="871" w:type="pct"/>
            <w:vAlign w:val="center"/>
          </w:tcPr>
          <w:p w14:paraId="557AFC8E" w14:textId="77777777" w:rsidR="005C2B28" w:rsidRPr="00E1721E" w:rsidRDefault="005C2B28" w:rsidP="005C2B28">
            <w:pPr>
              <w:pStyle w:val="Table"/>
              <w:rPr>
                <w:lang w:val="ru-RU"/>
              </w:rPr>
            </w:pPr>
            <w:r>
              <w:rPr>
                <w:lang w:val="ru-RU"/>
              </w:rPr>
              <w:t>Число</w:t>
            </w:r>
          </w:p>
        </w:tc>
        <w:tc>
          <w:tcPr>
            <w:tcW w:w="1065" w:type="pct"/>
            <w:vAlign w:val="center"/>
          </w:tcPr>
          <w:p w14:paraId="6A37B943" w14:textId="77777777" w:rsidR="005C2B28" w:rsidRPr="00616006" w:rsidRDefault="005C2B28" w:rsidP="005C2B28">
            <w:pPr>
              <w:pStyle w:val="Table"/>
            </w:pPr>
            <w:r w:rsidRPr="00616006">
              <w:t>Уникальное</w:t>
            </w:r>
          </w:p>
        </w:tc>
        <w:tc>
          <w:tcPr>
            <w:tcW w:w="968" w:type="pct"/>
            <w:vAlign w:val="center"/>
          </w:tcPr>
          <w:p w14:paraId="76CB2BD5" w14:textId="77777777" w:rsidR="005C2B28" w:rsidRPr="00E1721E" w:rsidRDefault="005C2B28" w:rsidP="005C2B28">
            <w:pPr>
              <w:pStyle w:val="Table"/>
              <w:rPr>
                <w:lang w:val="ru-RU"/>
              </w:rPr>
            </w:pPr>
            <w:r>
              <w:rPr>
                <w:lang w:val="ru-RU"/>
              </w:rPr>
              <w:t>Причины неявки</w:t>
            </w:r>
          </w:p>
        </w:tc>
        <w:tc>
          <w:tcPr>
            <w:tcW w:w="1167" w:type="pct"/>
            <w:vAlign w:val="center"/>
          </w:tcPr>
          <w:p w14:paraId="6B5D8B2E" w14:textId="77777777" w:rsidR="005C2B28" w:rsidRPr="00616006" w:rsidRDefault="005C2B28" w:rsidP="005C2B28">
            <w:pPr>
              <w:pStyle w:val="Table"/>
            </w:pPr>
            <w:r w:rsidRPr="00616006">
              <w:t xml:space="preserve">Идентификатор </w:t>
            </w:r>
          </w:p>
        </w:tc>
      </w:tr>
      <w:tr w:rsidR="005C2B28" w:rsidRPr="00616006" w14:paraId="53C618A5" w14:textId="77777777" w:rsidTr="00A01699">
        <w:trPr>
          <w:cantSplit/>
          <w:trHeight w:val="340"/>
          <w:jc w:val="center"/>
        </w:trPr>
        <w:tc>
          <w:tcPr>
            <w:tcW w:w="929" w:type="pct"/>
            <w:vAlign w:val="center"/>
          </w:tcPr>
          <w:p w14:paraId="71F78BEE" w14:textId="77777777" w:rsidR="005C2B28" w:rsidRPr="00BD427B" w:rsidRDefault="005C2B28" w:rsidP="005C2B28">
            <w:pPr>
              <w:pStyle w:val="Table"/>
              <w:rPr>
                <w:lang w:val="ru-RU"/>
              </w:rPr>
            </w:pPr>
            <w:r>
              <w:rPr>
                <w:lang w:val="ru-RU"/>
              </w:rPr>
              <w:t>Уважительная</w:t>
            </w:r>
            <w:r>
              <w:t>/</w:t>
            </w:r>
            <w:r>
              <w:rPr>
                <w:lang w:val="ru-RU"/>
              </w:rPr>
              <w:t xml:space="preserve"> неуважительная</w:t>
            </w:r>
          </w:p>
        </w:tc>
        <w:tc>
          <w:tcPr>
            <w:tcW w:w="871" w:type="pct"/>
            <w:vAlign w:val="center"/>
          </w:tcPr>
          <w:p w14:paraId="40C023F8" w14:textId="77777777" w:rsidR="005C2B28" w:rsidRPr="007B305E" w:rsidRDefault="005C2B28" w:rsidP="005C2B28">
            <w:pPr>
              <w:pStyle w:val="Table"/>
              <w:rPr>
                <w:lang w:val="ru-RU"/>
              </w:rPr>
            </w:pPr>
            <w:r>
              <w:rPr>
                <w:lang w:val="ru-RU"/>
              </w:rPr>
              <w:t>Булево</w:t>
            </w:r>
          </w:p>
        </w:tc>
        <w:tc>
          <w:tcPr>
            <w:tcW w:w="1065" w:type="pct"/>
            <w:vAlign w:val="center"/>
          </w:tcPr>
          <w:p w14:paraId="2630BA56" w14:textId="77777777" w:rsidR="005C2B28" w:rsidRPr="007B305E" w:rsidRDefault="005C2B28" w:rsidP="005C2B28">
            <w:pPr>
              <w:pStyle w:val="Table"/>
              <w:rPr>
                <w:lang w:val="ru-RU"/>
              </w:rPr>
            </w:pPr>
          </w:p>
        </w:tc>
        <w:tc>
          <w:tcPr>
            <w:tcW w:w="968" w:type="pct"/>
            <w:vAlign w:val="center"/>
          </w:tcPr>
          <w:p w14:paraId="36693588" w14:textId="77777777" w:rsidR="005C2B28" w:rsidRDefault="005C2B28" w:rsidP="005C2B28">
            <w:pPr>
              <w:pStyle w:val="Table"/>
              <w:rPr>
                <w:lang w:val="ru-RU"/>
              </w:rPr>
            </w:pPr>
            <w:r>
              <w:rPr>
                <w:lang w:val="ru-RU"/>
              </w:rPr>
              <w:t>Причины неявки</w:t>
            </w:r>
          </w:p>
        </w:tc>
        <w:tc>
          <w:tcPr>
            <w:tcW w:w="1167" w:type="pct"/>
            <w:vAlign w:val="center"/>
          </w:tcPr>
          <w:p w14:paraId="7D377666" w14:textId="77777777" w:rsidR="005C2B28" w:rsidRDefault="005C2B28" w:rsidP="005C2B28">
            <w:pPr>
              <w:pStyle w:val="Table"/>
              <w:rPr>
                <w:lang w:val="ru-RU"/>
              </w:rPr>
            </w:pPr>
            <w:r>
              <w:rPr>
                <w:lang w:val="ru-RU"/>
              </w:rPr>
              <w:t>Является ли причина неявки уважительной</w:t>
            </w:r>
          </w:p>
        </w:tc>
      </w:tr>
    </w:tbl>
    <w:p w14:paraId="71AC59DD" w14:textId="765455C1" w:rsidR="005C2B28" w:rsidRDefault="00F20C8C" w:rsidP="00DE17CB">
      <w:pPr>
        <w:pStyle w:val="af9"/>
        <w:spacing w:before="240"/>
      </w:pPr>
      <w:r>
        <w:t>Таблица 2.</w:t>
      </w:r>
      <w:r w:rsidR="00822B38">
        <w:t>30</w:t>
      </w:r>
      <w:r w:rsidR="005C2B28">
        <w:t xml:space="preserve"> «Инструктажи» хранит данные о проводимых в компании инструктажах </w:t>
      </w:r>
      <w:r w:rsidR="005C2B28" w:rsidRPr="00013200">
        <w:t>и обучений</w:t>
      </w:r>
      <w:r w:rsidR="005C2B28">
        <w:t>.</w:t>
      </w:r>
    </w:p>
    <w:p w14:paraId="0B1EE269" w14:textId="6AF70257" w:rsidR="0007111D" w:rsidRDefault="0007111D" w:rsidP="0007111D">
      <w:pPr>
        <w:pStyle w:val="a"/>
      </w:pPr>
      <w:r>
        <w:t>Инструктаж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2218"/>
        <w:gridCol w:w="1338"/>
        <w:gridCol w:w="1522"/>
        <w:gridCol w:w="1833"/>
        <w:gridCol w:w="2614"/>
      </w:tblGrid>
      <w:tr w:rsidR="005C2B28" w:rsidRPr="00F236A1" w14:paraId="75F1CA7E" w14:textId="77777777" w:rsidTr="00E95D59">
        <w:trPr>
          <w:cantSplit/>
          <w:trHeight w:val="552"/>
          <w:tblHeader/>
          <w:jc w:val="center"/>
        </w:trPr>
        <w:tc>
          <w:tcPr>
            <w:tcW w:w="0" w:type="auto"/>
            <w:vAlign w:val="center"/>
          </w:tcPr>
          <w:p w14:paraId="7C007103" w14:textId="77777777" w:rsidR="005C2B28" w:rsidRPr="00822B38" w:rsidRDefault="005C2B28" w:rsidP="005C2B28">
            <w:pPr>
              <w:pStyle w:val="aff8"/>
              <w:rPr>
                <w:lang w:val="ru-RU"/>
              </w:rPr>
            </w:pPr>
            <w:r w:rsidRPr="00822B38">
              <w:rPr>
                <w:lang w:val="ru-RU"/>
              </w:rPr>
              <w:t>Поле</w:t>
            </w:r>
          </w:p>
        </w:tc>
        <w:tc>
          <w:tcPr>
            <w:tcW w:w="0" w:type="auto"/>
            <w:vAlign w:val="center"/>
          </w:tcPr>
          <w:p w14:paraId="37FC7880" w14:textId="77777777" w:rsidR="005C2B28" w:rsidRPr="00822B38" w:rsidRDefault="005C2B28" w:rsidP="005C2B28">
            <w:pPr>
              <w:pStyle w:val="aff8"/>
              <w:rPr>
                <w:lang w:val="ru-RU"/>
              </w:rPr>
            </w:pPr>
            <w:r w:rsidRPr="00822B38">
              <w:rPr>
                <w:lang w:val="ru-RU"/>
              </w:rPr>
              <w:t>Тип данных</w:t>
            </w:r>
          </w:p>
        </w:tc>
        <w:tc>
          <w:tcPr>
            <w:tcW w:w="0" w:type="auto"/>
            <w:vAlign w:val="center"/>
          </w:tcPr>
          <w:p w14:paraId="6BA79C71" w14:textId="77777777" w:rsidR="005C2B28" w:rsidRPr="00822B38" w:rsidRDefault="005C2B28" w:rsidP="005C2B28">
            <w:pPr>
              <w:pStyle w:val="aff8"/>
              <w:rPr>
                <w:lang w:val="ru-RU"/>
              </w:rPr>
            </w:pPr>
            <w:r w:rsidRPr="00822B38">
              <w:rPr>
                <w:lang w:val="ru-RU"/>
              </w:rPr>
              <w:t>Ограничения</w:t>
            </w:r>
          </w:p>
        </w:tc>
        <w:tc>
          <w:tcPr>
            <w:tcW w:w="0" w:type="auto"/>
            <w:vAlign w:val="center"/>
          </w:tcPr>
          <w:p w14:paraId="18298201" w14:textId="77777777" w:rsidR="005C2B28" w:rsidRPr="00822B38" w:rsidRDefault="005C2B28" w:rsidP="005C2B28">
            <w:pPr>
              <w:pStyle w:val="aff8"/>
              <w:rPr>
                <w:lang w:val="ru-RU"/>
              </w:rPr>
            </w:pPr>
            <w:r w:rsidRPr="00822B38">
              <w:rPr>
                <w:lang w:val="ru-RU"/>
              </w:rPr>
              <w:t>Источник (таблица)</w:t>
            </w:r>
          </w:p>
        </w:tc>
        <w:tc>
          <w:tcPr>
            <w:tcW w:w="0" w:type="auto"/>
            <w:vAlign w:val="center"/>
          </w:tcPr>
          <w:p w14:paraId="0B6D2A05" w14:textId="77777777" w:rsidR="005C2B28" w:rsidRPr="00822B38" w:rsidRDefault="005C2B28" w:rsidP="005C2B28">
            <w:pPr>
              <w:pStyle w:val="aff8"/>
              <w:rPr>
                <w:lang w:val="ru-RU"/>
              </w:rPr>
            </w:pPr>
            <w:r w:rsidRPr="00822B38">
              <w:rPr>
                <w:lang w:val="ru-RU"/>
              </w:rPr>
              <w:t>Значение</w:t>
            </w:r>
          </w:p>
        </w:tc>
      </w:tr>
      <w:tr w:rsidR="005C2B28" w:rsidRPr="00616006" w14:paraId="1E42EFA7" w14:textId="77777777" w:rsidTr="00E95D59">
        <w:trPr>
          <w:cantSplit/>
          <w:trHeight w:val="340"/>
          <w:jc w:val="center"/>
        </w:trPr>
        <w:tc>
          <w:tcPr>
            <w:tcW w:w="0" w:type="auto"/>
            <w:vAlign w:val="center"/>
          </w:tcPr>
          <w:p w14:paraId="57F24B51" w14:textId="77777777" w:rsidR="005C2B28" w:rsidRPr="00822B38" w:rsidRDefault="005C2B28" w:rsidP="005C2B28">
            <w:pPr>
              <w:pStyle w:val="Table"/>
              <w:rPr>
                <w:lang w:val="ru-RU"/>
              </w:rPr>
            </w:pPr>
            <w:r>
              <w:t>ID</w:t>
            </w:r>
          </w:p>
        </w:tc>
        <w:tc>
          <w:tcPr>
            <w:tcW w:w="0" w:type="auto"/>
            <w:vAlign w:val="center"/>
          </w:tcPr>
          <w:p w14:paraId="054052E6" w14:textId="77777777" w:rsidR="005C2B28" w:rsidRPr="00E1721E" w:rsidRDefault="005C2B28" w:rsidP="005C2B28">
            <w:pPr>
              <w:pStyle w:val="Table"/>
              <w:rPr>
                <w:lang w:val="ru-RU"/>
              </w:rPr>
            </w:pPr>
            <w:r>
              <w:rPr>
                <w:lang w:val="ru-RU"/>
              </w:rPr>
              <w:t>Число</w:t>
            </w:r>
          </w:p>
        </w:tc>
        <w:tc>
          <w:tcPr>
            <w:tcW w:w="0" w:type="auto"/>
            <w:vAlign w:val="center"/>
          </w:tcPr>
          <w:p w14:paraId="0FB8E752" w14:textId="77777777" w:rsidR="005C2B28" w:rsidRPr="00822B38" w:rsidRDefault="005C2B28" w:rsidP="005C2B28">
            <w:pPr>
              <w:pStyle w:val="Table"/>
              <w:rPr>
                <w:lang w:val="ru-RU"/>
              </w:rPr>
            </w:pPr>
            <w:r w:rsidRPr="00822B38">
              <w:rPr>
                <w:lang w:val="ru-RU"/>
              </w:rPr>
              <w:t>Уникальное</w:t>
            </w:r>
          </w:p>
        </w:tc>
        <w:tc>
          <w:tcPr>
            <w:tcW w:w="0" w:type="auto"/>
            <w:vAlign w:val="center"/>
          </w:tcPr>
          <w:p w14:paraId="438EFD3F" w14:textId="77777777" w:rsidR="005C2B28" w:rsidRPr="00E1721E" w:rsidRDefault="005C2B28" w:rsidP="005C2B28">
            <w:pPr>
              <w:pStyle w:val="Table"/>
              <w:rPr>
                <w:lang w:val="ru-RU"/>
              </w:rPr>
            </w:pPr>
            <w:r>
              <w:rPr>
                <w:lang w:val="ru-RU"/>
              </w:rPr>
              <w:t>Инструктажи</w:t>
            </w:r>
          </w:p>
        </w:tc>
        <w:tc>
          <w:tcPr>
            <w:tcW w:w="0" w:type="auto"/>
            <w:vAlign w:val="center"/>
          </w:tcPr>
          <w:p w14:paraId="5F96262A" w14:textId="77777777" w:rsidR="005C2B28" w:rsidRPr="00822B38" w:rsidRDefault="005C2B28" w:rsidP="005C2B28">
            <w:pPr>
              <w:pStyle w:val="Table"/>
              <w:rPr>
                <w:lang w:val="ru-RU"/>
              </w:rPr>
            </w:pPr>
            <w:r w:rsidRPr="00822B38">
              <w:rPr>
                <w:lang w:val="ru-RU"/>
              </w:rPr>
              <w:t xml:space="preserve">Идентификатор </w:t>
            </w:r>
          </w:p>
        </w:tc>
      </w:tr>
      <w:tr w:rsidR="005C2B28" w14:paraId="20238E96" w14:textId="77777777" w:rsidTr="00E95D59">
        <w:trPr>
          <w:cantSplit/>
          <w:trHeight w:val="340"/>
          <w:jc w:val="center"/>
        </w:trPr>
        <w:tc>
          <w:tcPr>
            <w:tcW w:w="0" w:type="auto"/>
            <w:vAlign w:val="center"/>
          </w:tcPr>
          <w:p w14:paraId="08F09DB5" w14:textId="77777777" w:rsidR="005C2B28" w:rsidRPr="00BD427B" w:rsidRDefault="005C2B28" w:rsidP="005C2B28">
            <w:pPr>
              <w:pStyle w:val="Table"/>
              <w:rPr>
                <w:lang w:val="ru-RU"/>
              </w:rPr>
            </w:pPr>
            <w:r>
              <w:rPr>
                <w:lang w:val="ru-RU"/>
              </w:rPr>
              <w:t>Наименование</w:t>
            </w:r>
          </w:p>
        </w:tc>
        <w:tc>
          <w:tcPr>
            <w:tcW w:w="0" w:type="auto"/>
            <w:vAlign w:val="center"/>
          </w:tcPr>
          <w:p w14:paraId="11DED989" w14:textId="77777777" w:rsidR="005C2B28" w:rsidRDefault="005C2B28" w:rsidP="005C2B28">
            <w:pPr>
              <w:pStyle w:val="Table"/>
              <w:rPr>
                <w:lang w:val="ru-RU"/>
              </w:rPr>
            </w:pPr>
            <w:r>
              <w:rPr>
                <w:lang w:val="ru-RU"/>
              </w:rPr>
              <w:t>Строка(100)</w:t>
            </w:r>
          </w:p>
        </w:tc>
        <w:tc>
          <w:tcPr>
            <w:tcW w:w="0" w:type="auto"/>
            <w:vAlign w:val="center"/>
          </w:tcPr>
          <w:p w14:paraId="2D4C19C3" w14:textId="77777777" w:rsidR="005C2B28" w:rsidRPr="00616006" w:rsidRDefault="005C2B28" w:rsidP="005C2B28">
            <w:pPr>
              <w:pStyle w:val="Table"/>
            </w:pPr>
          </w:p>
        </w:tc>
        <w:tc>
          <w:tcPr>
            <w:tcW w:w="0" w:type="auto"/>
            <w:vAlign w:val="center"/>
          </w:tcPr>
          <w:p w14:paraId="5B852222" w14:textId="77777777" w:rsidR="005C2B28" w:rsidRDefault="005C2B28" w:rsidP="005C2B28">
            <w:pPr>
              <w:pStyle w:val="Table"/>
              <w:rPr>
                <w:lang w:val="ru-RU"/>
              </w:rPr>
            </w:pPr>
            <w:r>
              <w:rPr>
                <w:lang w:val="ru-RU"/>
              </w:rPr>
              <w:t>Инструктажи</w:t>
            </w:r>
          </w:p>
        </w:tc>
        <w:tc>
          <w:tcPr>
            <w:tcW w:w="0" w:type="auto"/>
            <w:vAlign w:val="center"/>
          </w:tcPr>
          <w:p w14:paraId="1D7B5975" w14:textId="77777777" w:rsidR="005C2B28" w:rsidRDefault="005C2B28" w:rsidP="005C2B28">
            <w:pPr>
              <w:pStyle w:val="Table"/>
              <w:rPr>
                <w:lang w:val="ru-RU"/>
              </w:rPr>
            </w:pPr>
            <w:r>
              <w:rPr>
                <w:lang w:val="ru-RU"/>
              </w:rPr>
              <w:t>Название инструктажа</w:t>
            </w:r>
          </w:p>
        </w:tc>
      </w:tr>
      <w:tr w:rsidR="005C2B28" w14:paraId="28E71BF7" w14:textId="77777777" w:rsidTr="00E95D59">
        <w:trPr>
          <w:cantSplit/>
          <w:trHeight w:val="340"/>
          <w:jc w:val="center"/>
        </w:trPr>
        <w:tc>
          <w:tcPr>
            <w:tcW w:w="0" w:type="auto"/>
            <w:vAlign w:val="center"/>
          </w:tcPr>
          <w:p w14:paraId="0F21C2FF" w14:textId="77777777" w:rsidR="005C2B28" w:rsidRPr="000B68C8" w:rsidRDefault="005C2B28" w:rsidP="005C2B28">
            <w:pPr>
              <w:pStyle w:val="Table"/>
              <w:rPr>
                <w:lang w:val="ru-RU"/>
              </w:rPr>
            </w:pPr>
            <w:r>
              <w:t>ID (</w:t>
            </w:r>
            <w:r>
              <w:rPr>
                <w:lang w:val="ru-RU"/>
              </w:rPr>
              <w:t>Виды инструктажа)</w:t>
            </w:r>
          </w:p>
        </w:tc>
        <w:tc>
          <w:tcPr>
            <w:tcW w:w="0" w:type="auto"/>
            <w:vAlign w:val="center"/>
          </w:tcPr>
          <w:p w14:paraId="1D427473" w14:textId="77777777" w:rsidR="005C2B28" w:rsidRDefault="005C2B28" w:rsidP="005C2B28">
            <w:pPr>
              <w:pStyle w:val="Table"/>
              <w:rPr>
                <w:lang w:val="ru-RU"/>
              </w:rPr>
            </w:pPr>
            <w:r>
              <w:rPr>
                <w:lang w:val="ru-RU"/>
              </w:rPr>
              <w:t>Число</w:t>
            </w:r>
          </w:p>
        </w:tc>
        <w:tc>
          <w:tcPr>
            <w:tcW w:w="0" w:type="auto"/>
            <w:vAlign w:val="center"/>
          </w:tcPr>
          <w:p w14:paraId="197A2204" w14:textId="1B75F94E" w:rsidR="005C2B28" w:rsidRPr="00616006" w:rsidRDefault="005C2B28" w:rsidP="005C2B28">
            <w:pPr>
              <w:pStyle w:val="Table"/>
            </w:pPr>
          </w:p>
        </w:tc>
        <w:tc>
          <w:tcPr>
            <w:tcW w:w="0" w:type="auto"/>
            <w:vAlign w:val="center"/>
          </w:tcPr>
          <w:p w14:paraId="7D77BCCE" w14:textId="77777777" w:rsidR="005C2B28" w:rsidRDefault="005C2B28" w:rsidP="005C2B28">
            <w:pPr>
              <w:pStyle w:val="Table"/>
              <w:rPr>
                <w:lang w:val="ru-RU"/>
              </w:rPr>
            </w:pPr>
            <w:r>
              <w:rPr>
                <w:lang w:val="ru-RU"/>
              </w:rPr>
              <w:t>Виды инструктажа</w:t>
            </w:r>
          </w:p>
        </w:tc>
        <w:tc>
          <w:tcPr>
            <w:tcW w:w="0" w:type="auto"/>
            <w:vAlign w:val="center"/>
          </w:tcPr>
          <w:p w14:paraId="7593245E" w14:textId="77777777" w:rsidR="005C2B28" w:rsidRDefault="005C2B28" w:rsidP="005C2B28">
            <w:pPr>
              <w:pStyle w:val="Table"/>
              <w:rPr>
                <w:lang w:val="ru-RU"/>
              </w:rPr>
            </w:pPr>
            <w:r w:rsidRPr="00616006">
              <w:t>Идентификатор</w:t>
            </w:r>
          </w:p>
        </w:tc>
      </w:tr>
      <w:tr w:rsidR="005C2B28" w14:paraId="2E67705D" w14:textId="77777777" w:rsidTr="00E95D59">
        <w:trPr>
          <w:cantSplit/>
          <w:trHeight w:val="340"/>
          <w:jc w:val="center"/>
        </w:trPr>
        <w:tc>
          <w:tcPr>
            <w:tcW w:w="0" w:type="auto"/>
            <w:vAlign w:val="center"/>
          </w:tcPr>
          <w:p w14:paraId="4528A946" w14:textId="77777777" w:rsidR="005C2B28" w:rsidRPr="000B68C8" w:rsidRDefault="005C2B28" w:rsidP="005C2B28">
            <w:pPr>
              <w:pStyle w:val="Table"/>
              <w:rPr>
                <w:lang w:val="ru-RU"/>
              </w:rPr>
            </w:pPr>
            <w:r>
              <w:rPr>
                <w:lang w:val="ru-RU"/>
              </w:rPr>
              <w:t>Количество часов</w:t>
            </w:r>
          </w:p>
        </w:tc>
        <w:tc>
          <w:tcPr>
            <w:tcW w:w="0" w:type="auto"/>
            <w:vAlign w:val="center"/>
          </w:tcPr>
          <w:p w14:paraId="43F2B467" w14:textId="77777777" w:rsidR="005C2B28" w:rsidRDefault="005C2B28" w:rsidP="005C2B28">
            <w:pPr>
              <w:pStyle w:val="Table"/>
              <w:rPr>
                <w:lang w:val="ru-RU"/>
              </w:rPr>
            </w:pPr>
            <w:r>
              <w:rPr>
                <w:lang w:val="ru-RU"/>
              </w:rPr>
              <w:t>Число</w:t>
            </w:r>
          </w:p>
        </w:tc>
        <w:tc>
          <w:tcPr>
            <w:tcW w:w="0" w:type="auto"/>
            <w:vAlign w:val="center"/>
          </w:tcPr>
          <w:p w14:paraId="50FFA251" w14:textId="77777777" w:rsidR="005C2B28" w:rsidRPr="00616006" w:rsidRDefault="005C2B28" w:rsidP="005C2B28">
            <w:pPr>
              <w:pStyle w:val="Table"/>
            </w:pPr>
          </w:p>
        </w:tc>
        <w:tc>
          <w:tcPr>
            <w:tcW w:w="0" w:type="auto"/>
            <w:vAlign w:val="center"/>
          </w:tcPr>
          <w:p w14:paraId="7A02E187" w14:textId="77777777" w:rsidR="005C2B28" w:rsidRDefault="005C2B28" w:rsidP="005C2B28">
            <w:pPr>
              <w:pStyle w:val="Table"/>
              <w:rPr>
                <w:lang w:val="ru-RU"/>
              </w:rPr>
            </w:pPr>
            <w:r>
              <w:rPr>
                <w:lang w:val="ru-RU"/>
              </w:rPr>
              <w:t>Инструктажи</w:t>
            </w:r>
          </w:p>
        </w:tc>
        <w:tc>
          <w:tcPr>
            <w:tcW w:w="0" w:type="auto"/>
            <w:vAlign w:val="center"/>
          </w:tcPr>
          <w:p w14:paraId="5B92EBA8" w14:textId="77777777" w:rsidR="005C2B28" w:rsidRDefault="005C2B28" w:rsidP="005C2B28">
            <w:pPr>
              <w:pStyle w:val="Table"/>
              <w:rPr>
                <w:lang w:val="ru-RU"/>
              </w:rPr>
            </w:pPr>
            <w:r>
              <w:rPr>
                <w:lang w:val="ru-RU"/>
              </w:rPr>
              <w:t>Количество часов, которое идет инструктаж</w:t>
            </w:r>
          </w:p>
        </w:tc>
      </w:tr>
      <w:tr w:rsidR="005C2B28" w14:paraId="26E540A6" w14:textId="77777777" w:rsidTr="00E95D59">
        <w:trPr>
          <w:cantSplit/>
          <w:trHeight w:val="340"/>
          <w:jc w:val="center"/>
        </w:trPr>
        <w:tc>
          <w:tcPr>
            <w:tcW w:w="0" w:type="auto"/>
            <w:vAlign w:val="center"/>
          </w:tcPr>
          <w:p w14:paraId="514E5B94" w14:textId="77777777" w:rsidR="005C2B28" w:rsidRDefault="005C2B28" w:rsidP="005C2B28">
            <w:pPr>
              <w:pStyle w:val="Table"/>
              <w:rPr>
                <w:lang w:val="ru-RU"/>
              </w:rPr>
            </w:pPr>
            <w:r>
              <w:rPr>
                <w:lang w:val="ru-RU"/>
              </w:rPr>
              <w:t>Описание</w:t>
            </w:r>
          </w:p>
        </w:tc>
        <w:tc>
          <w:tcPr>
            <w:tcW w:w="0" w:type="auto"/>
            <w:vAlign w:val="center"/>
          </w:tcPr>
          <w:p w14:paraId="461C14A8" w14:textId="77777777" w:rsidR="005C2B28" w:rsidRDefault="005C2B28" w:rsidP="005C2B28">
            <w:pPr>
              <w:pStyle w:val="Table"/>
              <w:rPr>
                <w:lang w:val="ru-RU"/>
              </w:rPr>
            </w:pPr>
            <w:r>
              <w:rPr>
                <w:lang w:val="ru-RU"/>
              </w:rPr>
              <w:t>Строка(300)</w:t>
            </w:r>
          </w:p>
        </w:tc>
        <w:tc>
          <w:tcPr>
            <w:tcW w:w="0" w:type="auto"/>
            <w:vAlign w:val="center"/>
          </w:tcPr>
          <w:p w14:paraId="3E514D58" w14:textId="77777777" w:rsidR="005C2B28" w:rsidRPr="00616006" w:rsidRDefault="005C2B28" w:rsidP="005C2B28">
            <w:pPr>
              <w:pStyle w:val="Table"/>
            </w:pPr>
          </w:p>
        </w:tc>
        <w:tc>
          <w:tcPr>
            <w:tcW w:w="0" w:type="auto"/>
            <w:vAlign w:val="center"/>
          </w:tcPr>
          <w:p w14:paraId="5010FA6A" w14:textId="77777777" w:rsidR="005C2B28" w:rsidRDefault="005C2B28" w:rsidP="005C2B28">
            <w:pPr>
              <w:pStyle w:val="Table"/>
              <w:rPr>
                <w:lang w:val="ru-RU"/>
              </w:rPr>
            </w:pPr>
            <w:r>
              <w:rPr>
                <w:lang w:val="ru-RU"/>
              </w:rPr>
              <w:t>Инструктажи</w:t>
            </w:r>
          </w:p>
        </w:tc>
        <w:tc>
          <w:tcPr>
            <w:tcW w:w="0" w:type="auto"/>
            <w:vAlign w:val="center"/>
          </w:tcPr>
          <w:p w14:paraId="36639F5B" w14:textId="77777777" w:rsidR="005C2B28" w:rsidRDefault="005C2B28" w:rsidP="005C2B28">
            <w:pPr>
              <w:pStyle w:val="Table"/>
              <w:rPr>
                <w:lang w:val="ru-RU"/>
              </w:rPr>
            </w:pPr>
            <w:r>
              <w:rPr>
                <w:lang w:val="ru-RU"/>
              </w:rPr>
              <w:t>Данные об инструктажи</w:t>
            </w:r>
          </w:p>
        </w:tc>
      </w:tr>
      <w:tr w:rsidR="005C2B28" w14:paraId="056EA741" w14:textId="77777777" w:rsidTr="00E95D59">
        <w:trPr>
          <w:cantSplit/>
          <w:trHeight w:val="340"/>
          <w:jc w:val="center"/>
        </w:trPr>
        <w:tc>
          <w:tcPr>
            <w:tcW w:w="0" w:type="auto"/>
            <w:vAlign w:val="center"/>
          </w:tcPr>
          <w:p w14:paraId="43EDEAEF" w14:textId="77777777" w:rsidR="005C2B28" w:rsidRPr="003B2C94" w:rsidRDefault="005C2B28" w:rsidP="005C2B28">
            <w:pPr>
              <w:pStyle w:val="Table"/>
            </w:pPr>
            <w:r>
              <w:t>ID(</w:t>
            </w:r>
            <w:r>
              <w:rPr>
                <w:lang w:val="ru-RU"/>
              </w:rPr>
              <w:t>Программы инструктажей</w:t>
            </w:r>
            <w:r>
              <w:t>)</w:t>
            </w:r>
          </w:p>
        </w:tc>
        <w:tc>
          <w:tcPr>
            <w:tcW w:w="0" w:type="auto"/>
            <w:vAlign w:val="center"/>
          </w:tcPr>
          <w:p w14:paraId="195AA95E" w14:textId="77777777" w:rsidR="005C2B28" w:rsidRDefault="005C2B28" w:rsidP="005C2B28">
            <w:pPr>
              <w:pStyle w:val="Table"/>
              <w:rPr>
                <w:lang w:val="ru-RU"/>
              </w:rPr>
            </w:pPr>
            <w:r>
              <w:rPr>
                <w:lang w:val="ru-RU"/>
              </w:rPr>
              <w:t>Число</w:t>
            </w:r>
          </w:p>
        </w:tc>
        <w:tc>
          <w:tcPr>
            <w:tcW w:w="0" w:type="auto"/>
            <w:vAlign w:val="center"/>
          </w:tcPr>
          <w:p w14:paraId="46204D1F" w14:textId="17E9DEA9" w:rsidR="005C2B28" w:rsidRPr="00616006" w:rsidRDefault="005C2B28" w:rsidP="005C2B28">
            <w:pPr>
              <w:pStyle w:val="Table"/>
            </w:pPr>
          </w:p>
        </w:tc>
        <w:tc>
          <w:tcPr>
            <w:tcW w:w="0" w:type="auto"/>
            <w:vAlign w:val="center"/>
          </w:tcPr>
          <w:p w14:paraId="603B6D29" w14:textId="77777777" w:rsidR="005C2B28" w:rsidRDefault="005C2B28" w:rsidP="005C2B28">
            <w:pPr>
              <w:pStyle w:val="Table"/>
              <w:rPr>
                <w:lang w:val="ru-RU"/>
              </w:rPr>
            </w:pPr>
            <w:r>
              <w:rPr>
                <w:lang w:val="ru-RU"/>
              </w:rPr>
              <w:t>Программы инструктажа</w:t>
            </w:r>
          </w:p>
        </w:tc>
        <w:tc>
          <w:tcPr>
            <w:tcW w:w="0" w:type="auto"/>
            <w:vAlign w:val="center"/>
          </w:tcPr>
          <w:p w14:paraId="62D7A1FF" w14:textId="77777777" w:rsidR="005C2B28" w:rsidRDefault="005C2B28" w:rsidP="005C2B28">
            <w:pPr>
              <w:pStyle w:val="Table"/>
              <w:rPr>
                <w:lang w:val="ru-RU"/>
              </w:rPr>
            </w:pPr>
            <w:bookmarkStart w:id="30" w:name="OLE_LINK13"/>
            <w:bookmarkStart w:id="31" w:name="OLE_LINK14"/>
            <w:r w:rsidRPr="00616006">
              <w:t>Идентификатор</w:t>
            </w:r>
            <w:bookmarkEnd w:id="30"/>
            <w:bookmarkEnd w:id="31"/>
          </w:p>
        </w:tc>
      </w:tr>
      <w:tr w:rsidR="004B6BFB" w14:paraId="48E70608" w14:textId="77777777" w:rsidTr="00E95D59">
        <w:trPr>
          <w:cantSplit/>
          <w:trHeight w:val="340"/>
          <w:jc w:val="center"/>
        </w:trPr>
        <w:tc>
          <w:tcPr>
            <w:tcW w:w="0" w:type="auto"/>
            <w:vAlign w:val="center"/>
          </w:tcPr>
          <w:p w14:paraId="731BC6E9" w14:textId="29EE7C22" w:rsidR="004B6BFB" w:rsidRPr="004B6BFB" w:rsidRDefault="004B6BFB" w:rsidP="005C2B28">
            <w:pPr>
              <w:pStyle w:val="Table"/>
            </w:pPr>
            <w:r>
              <w:t>ID (</w:t>
            </w:r>
            <w:r>
              <w:rPr>
                <w:lang w:val="ru-RU"/>
              </w:rPr>
              <w:t>Ответственный</w:t>
            </w:r>
            <w:r>
              <w:t>)</w:t>
            </w:r>
          </w:p>
        </w:tc>
        <w:tc>
          <w:tcPr>
            <w:tcW w:w="0" w:type="auto"/>
            <w:vAlign w:val="center"/>
          </w:tcPr>
          <w:p w14:paraId="0BAAC046" w14:textId="3D1CF87F" w:rsidR="004B6BFB" w:rsidRDefault="004B6BFB" w:rsidP="005C2B28">
            <w:pPr>
              <w:pStyle w:val="Table"/>
              <w:rPr>
                <w:lang w:val="ru-RU"/>
              </w:rPr>
            </w:pPr>
            <w:r>
              <w:rPr>
                <w:lang w:val="ru-RU"/>
              </w:rPr>
              <w:t>Число</w:t>
            </w:r>
          </w:p>
        </w:tc>
        <w:tc>
          <w:tcPr>
            <w:tcW w:w="0" w:type="auto"/>
            <w:vAlign w:val="center"/>
          </w:tcPr>
          <w:p w14:paraId="309EF900" w14:textId="77777777" w:rsidR="004B6BFB" w:rsidRPr="00616006" w:rsidRDefault="004B6BFB" w:rsidP="005C2B28">
            <w:pPr>
              <w:pStyle w:val="Table"/>
            </w:pPr>
          </w:p>
        </w:tc>
        <w:tc>
          <w:tcPr>
            <w:tcW w:w="0" w:type="auto"/>
            <w:vAlign w:val="center"/>
          </w:tcPr>
          <w:p w14:paraId="5DC337FC" w14:textId="24A5BD0B" w:rsidR="004B6BFB" w:rsidRDefault="004B6BFB" w:rsidP="005C2B28">
            <w:pPr>
              <w:pStyle w:val="Table"/>
              <w:rPr>
                <w:lang w:val="ru-RU"/>
              </w:rPr>
            </w:pPr>
            <w:r>
              <w:rPr>
                <w:lang w:val="ru-RU"/>
              </w:rPr>
              <w:t>Сотрудники организаций</w:t>
            </w:r>
          </w:p>
        </w:tc>
        <w:tc>
          <w:tcPr>
            <w:tcW w:w="0" w:type="auto"/>
            <w:vAlign w:val="center"/>
          </w:tcPr>
          <w:p w14:paraId="2547A739" w14:textId="4AD19B5C" w:rsidR="004B6BFB" w:rsidRPr="00616006" w:rsidRDefault="004B6BFB" w:rsidP="005C2B28">
            <w:pPr>
              <w:pStyle w:val="Table"/>
            </w:pPr>
            <w:r w:rsidRPr="00616006">
              <w:t>Идентификатор</w:t>
            </w:r>
          </w:p>
        </w:tc>
      </w:tr>
    </w:tbl>
    <w:p w14:paraId="01132682" w14:textId="61912B9B" w:rsidR="005C2B28" w:rsidRDefault="00F20C8C" w:rsidP="00DE17CB">
      <w:pPr>
        <w:pStyle w:val="af9"/>
        <w:spacing w:before="240"/>
      </w:pPr>
      <w:r>
        <w:t>Таблица 2.</w:t>
      </w:r>
      <w:r w:rsidR="00822B38">
        <w:t>31</w:t>
      </w:r>
      <w:r w:rsidR="005C2B28">
        <w:t xml:space="preserve"> «Виды инструктажа» содержат данные о видах инструктажей и как часто они проводятся, например, инструктаж может быть вводным, первичным, внеплановым и т.д.</w:t>
      </w:r>
    </w:p>
    <w:p w14:paraId="56B8FE0D" w14:textId="6863D464" w:rsidR="005C2B28" w:rsidRPr="002655D9" w:rsidRDefault="0007111D" w:rsidP="0007111D">
      <w:pPr>
        <w:pStyle w:val="a"/>
      </w:pPr>
      <w:r>
        <w:t>Виды инструктажа</w:t>
      </w:r>
      <w:r w:rsidR="005C2B28">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1511"/>
        <w:gridCol w:w="1360"/>
        <w:gridCol w:w="1522"/>
        <w:gridCol w:w="1951"/>
        <w:gridCol w:w="3181"/>
      </w:tblGrid>
      <w:tr w:rsidR="005C2B28" w:rsidRPr="00F236A1" w14:paraId="4850470E" w14:textId="77777777" w:rsidTr="00E95D59">
        <w:trPr>
          <w:cantSplit/>
          <w:trHeight w:val="552"/>
          <w:jc w:val="center"/>
        </w:trPr>
        <w:tc>
          <w:tcPr>
            <w:tcW w:w="0" w:type="auto"/>
            <w:vAlign w:val="center"/>
          </w:tcPr>
          <w:p w14:paraId="11F714BD" w14:textId="77777777" w:rsidR="005C2B28" w:rsidRPr="00822B38" w:rsidRDefault="005C2B28" w:rsidP="00FE191F">
            <w:pPr>
              <w:pStyle w:val="aff8"/>
              <w:keepNext/>
              <w:rPr>
                <w:lang w:val="ru-RU"/>
              </w:rPr>
            </w:pPr>
            <w:r w:rsidRPr="00822B38">
              <w:rPr>
                <w:lang w:val="ru-RU"/>
              </w:rPr>
              <w:t>Поле</w:t>
            </w:r>
          </w:p>
        </w:tc>
        <w:tc>
          <w:tcPr>
            <w:tcW w:w="0" w:type="auto"/>
            <w:vAlign w:val="center"/>
          </w:tcPr>
          <w:p w14:paraId="4EE357B3" w14:textId="77777777" w:rsidR="005C2B28" w:rsidRPr="00822B38" w:rsidRDefault="005C2B28" w:rsidP="00FE191F">
            <w:pPr>
              <w:pStyle w:val="aff8"/>
              <w:keepNext/>
              <w:rPr>
                <w:lang w:val="ru-RU"/>
              </w:rPr>
            </w:pPr>
            <w:r w:rsidRPr="00822B38">
              <w:rPr>
                <w:lang w:val="ru-RU"/>
              </w:rPr>
              <w:t>Тип данных</w:t>
            </w:r>
          </w:p>
        </w:tc>
        <w:tc>
          <w:tcPr>
            <w:tcW w:w="0" w:type="auto"/>
            <w:vAlign w:val="center"/>
          </w:tcPr>
          <w:p w14:paraId="02A83AFC" w14:textId="77777777" w:rsidR="005C2B28" w:rsidRPr="00822B38" w:rsidRDefault="005C2B28" w:rsidP="00FE191F">
            <w:pPr>
              <w:pStyle w:val="aff8"/>
              <w:keepNext/>
              <w:rPr>
                <w:lang w:val="ru-RU"/>
              </w:rPr>
            </w:pPr>
            <w:r w:rsidRPr="00822B38">
              <w:rPr>
                <w:lang w:val="ru-RU"/>
              </w:rPr>
              <w:t>Ограничения</w:t>
            </w:r>
          </w:p>
        </w:tc>
        <w:tc>
          <w:tcPr>
            <w:tcW w:w="0" w:type="auto"/>
            <w:vAlign w:val="center"/>
          </w:tcPr>
          <w:p w14:paraId="0AEB7791" w14:textId="77777777" w:rsidR="005C2B28" w:rsidRPr="00822B38" w:rsidRDefault="005C2B28" w:rsidP="00FE191F">
            <w:pPr>
              <w:pStyle w:val="aff8"/>
              <w:keepNext/>
              <w:rPr>
                <w:lang w:val="ru-RU"/>
              </w:rPr>
            </w:pPr>
            <w:r w:rsidRPr="00822B38">
              <w:rPr>
                <w:lang w:val="ru-RU"/>
              </w:rPr>
              <w:t>Источник (таблица)</w:t>
            </w:r>
          </w:p>
        </w:tc>
        <w:tc>
          <w:tcPr>
            <w:tcW w:w="0" w:type="auto"/>
            <w:vAlign w:val="center"/>
          </w:tcPr>
          <w:p w14:paraId="0656BAFE" w14:textId="77777777" w:rsidR="005C2B28" w:rsidRPr="00822B38" w:rsidRDefault="005C2B28" w:rsidP="00FE191F">
            <w:pPr>
              <w:pStyle w:val="aff8"/>
              <w:keepNext/>
              <w:rPr>
                <w:lang w:val="ru-RU"/>
              </w:rPr>
            </w:pPr>
            <w:r w:rsidRPr="00822B38">
              <w:rPr>
                <w:lang w:val="ru-RU"/>
              </w:rPr>
              <w:t>Значение</w:t>
            </w:r>
          </w:p>
        </w:tc>
      </w:tr>
      <w:tr w:rsidR="005C2B28" w:rsidRPr="00616006" w14:paraId="63A5CC9F" w14:textId="77777777" w:rsidTr="00E95D59">
        <w:trPr>
          <w:cantSplit/>
          <w:trHeight w:val="340"/>
          <w:jc w:val="center"/>
        </w:trPr>
        <w:tc>
          <w:tcPr>
            <w:tcW w:w="0" w:type="auto"/>
            <w:vAlign w:val="center"/>
          </w:tcPr>
          <w:p w14:paraId="4AC2B5C9" w14:textId="77777777" w:rsidR="005C2B28" w:rsidRPr="00822B38" w:rsidRDefault="005C2B28" w:rsidP="00FE191F">
            <w:pPr>
              <w:pStyle w:val="Table"/>
              <w:keepNext/>
              <w:rPr>
                <w:lang w:val="ru-RU"/>
              </w:rPr>
            </w:pPr>
            <w:r>
              <w:t>ID</w:t>
            </w:r>
          </w:p>
        </w:tc>
        <w:tc>
          <w:tcPr>
            <w:tcW w:w="0" w:type="auto"/>
            <w:vAlign w:val="center"/>
          </w:tcPr>
          <w:p w14:paraId="2AC4C0D4" w14:textId="77777777" w:rsidR="005C2B28" w:rsidRPr="00E1721E" w:rsidRDefault="005C2B28" w:rsidP="00FE191F">
            <w:pPr>
              <w:pStyle w:val="Table"/>
              <w:keepNext/>
              <w:rPr>
                <w:lang w:val="ru-RU"/>
              </w:rPr>
            </w:pPr>
            <w:r>
              <w:rPr>
                <w:lang w:val="ru-RU"/>
              </w:rPr>
              <w:t>Число</w:t>
            </w:r>
          </w:p>
        </w:tc>
        <w:tc>
          <w:tcPr>
            <w:tcW w:w="0" w:type="auto"/>
            <w:vAlign w:val="center"/>
          </w:tcPr>
          <w:p w14:paraId="59265291" w14:textId="77777777" w:rsidR="005C2B28" w:rsidRPr="00822B38" w:rsidRDefault="005C2B28" w:rsidP="00FE191F">
            <w:pPr>
              <w:pStyle w:val="Table"/>
              <w:keepNext/>
              <w:rPr>
                <w:lang w:val="ru-RU"/>
              </w:rPr>
            </w:pPr>
            <w:r w:rsidRPr="00822B38">
              <w:rPr>
                <w:lang w:val="ru-RU"/>
              </w:rPr>
              <w:t>Уникальное</w:t>
            </w:r>
          </w:p>
        </w:tc>
        <w:tc>
          <w:tcPr>
            <w:tcW w:w="0" w:type="auto"/>
            <w:vAlign w:val="center"/>
          </w:tcPr>
          <w:p w14:paraId="2E3A5E71" w14:textId="77777777" w:rsidR="005C2B28" w:rsidRPr="00E1721E" w:rsidRDefault="005C2B28" w:rsidP="00FE191F">
            <w:pPr>
              <w:pStyle w:val="Table"/>
              <w:keepNext/>
              <w:rPr>
                <w:lang w:val="ru-RU"/>
              </w:rPr>
            </w:pPr>
            <w:r>
              <w:rPr>
                <w:lang w:val="ru-RU"/>
              </w:rPr>
              <w:t>Виды инструктажей</w:t>
            </w:r>
          </w:p>
        </w:tc>
        <w:tc>
          <w:tcPr>
            <w:tcW w:w="0" w:type="auto"/>
            <w:vAlign w:val="center"/>
          </w:tcPr>
          <w:p w14:paraId="1045DFC2" w14:textId="77777777" w:rsidR="005C2B28" w:rsidRPr="00616006" w:rsidRDefault="005C2B28" w:rsidP="00FE191F">
            <w:pPr>
              <w:pStyle w:val="Table"/>
              <w:keepNext/>
            </w:pPr>
            <w:r w:rsidRPr="00616006">
              <w:t xml:space="preserve">Идентификатор </w:t>
            </w:r>
          </w:p>
        </w:tc>
      </w:tr>
      <w:tr w:rsidR="005C2B28" w:rsidRPr="00616006" w14:paraId="0006BE1C" w14:textId="77777777" w:rsidTr="00E95D59">
        <w:trPr>
          <w:cantSplit/>
          <w:trHeight w:val="340"/>
          <w:jc w:val="center"/>
        </w:trPr>
        <w:tc>
          <w:tcPr>
            <w:tcW w:w="0" w:type="auto"/>
            <w:vAlign w:val="center"/>
          </w:tcPr>
          <w:p w14:paraId="6AA7E3F9" w14:textId="77777777" w:rsidR="005C2B28" w:rsidRPr="008E6A19" w:rsidRDefault="005C2B28" w:rsidP="005C2B28">
            <w:pPr>
              <w:pStyle w:val="Table"/>
              <w:rPr>
                <w:lang w:val="ru-RU"/>
              </w:rPr>
            </w:pPr>
            <w:r>
              <w:rPr>
                <w:lang w:val="ru-RU"/>
              </w:rPr>
              <w:t>Наименовние</w:t>
            </w:r>
          </w:p>
        </w:tc>
        <w:tc>
          <w:tcPr>
            <w:tcW w:w="0" w:type="auto"/>
            <w:vAlign w:val="center"/>
          </w:tcPr>
          <w:p w14:paraId="45E1BD18" w14:textId="77777777" w:rsidR="005C2B28" w:rsidRDefault="005C2B28" w:rsidP="005C2B28">
            <w:pPr>
              <w:pStyle w:val="Table"/>
              <w:rPr>
                <w:lang w:val="ru-RU"/>
              </w:rPr>
            </w:pPr>
            <w:r>
              <w:rPr>
                <w:lang w:val="ru-RU"/>
              </w:rPr>
              <w:t>Строка(100)</w:t>
            </w:r>
          </w:p>
        </w:tc>
        <w:tc>
          <w:tcPr>
            <w:tcW w:w="0" w:type="auto"/>
            <w:vAlign w:val="center"/>
          </w:tcPr>
          <w:p w14:paraId="0020224E" w14:textId="77777777" w:rsidR="005C2B28" w:rsidRPr="00616006" w:rsidRDefault="005C2B28" w:rsidP="005C2B28">
            <w:pPr>
              <w:pStyle w:val="Table"/>
            </w:pPr>
          </w:p>
        </w:tc>
        <w:tc>
          <w:tcPr>
            <w:tcW w:w="0" w:type="auto"/>
            <w:vAlign w:val="center"/>
          </w:tcPr>
          <w:p w14:paraId="6BD0C2FB" w14:textId="77777777" w:rsidR="005C2B28" w:rsidRDefault="005C2B28" w:rsidP="005C2B28">
            <w:pPr>
              <w:pStyle w:val="Table"/>
              <w:rPr>
                <w:lang w:val="ru-RU"/>
              </w:rPr>
            </w:pPr>
            <w:r>
              <w:rPr>
                <w:lang w:val="ru-RU"/>
              </w:rPr>
              <w:t>Виды инструктажей</w:t>
            </w:r>
          </w:p>
        </w:tc>
        <w:tc>
          <w:tcPr>
            <w:tcW w:w="0" w:type="auto"/>
            <w:vAlign w:val="center"/>
          </w:tcPr>
          <w:p w14:paraId="42D4FD50" w14:textId="77777777" w:rsidR="005C2B28" w:rsidRPr="008E6A19" w:rsidRDefault="005C2B28" w:rsidP="005C2B28">
            <w:pPr>
              <w:pStyle w:val="Table"/>
              <w:rPr>
                <w:lang w:val="ru-RU"/>
              </w:rPr>
            </w:pPr>
            <w:r>
              <w:rPr>
                <w:lang w:val="ru-RU"/>
              </w:rPr>
              <w:t>Наименование вида инструктажа</w:t>
            </w:r>
          </w:p>
        </w:tc>
      </w:tr>
      <w:tr w:rsidR="005C2B28" w14:paraId="3DB97700" w14:textId="77777777" w:rsidTr="00E95D59">
        <w:trPr>
          <w:cantSplit/>
          <w:trHeight w:val="340"/>
          <w:jc w:val="center"/>
        </w:trPr>
        <w:tc>
          <w:tcPr>
            <w:tcW w:w="0" w:type="auto"/>
            <w:vAlign w:val="center"/>
          </w:tcPr>
          <w:p w14:paraId="1DB7D5B2" w14:textId="77777777" w:rsidR="005C2B28" w:rsidRPr="008E6A19" w:rsidRDefault="005C2B28" w:rsidP="005C2B28">
            <w:pPr>
              <w:pStyle w:val="Table"/>
              <w:rPr>
                <w:lang w:val="ru-RU"/>
              </w:rPr>
            </w:pPr>
            <w:r>
              <w:rPr>
                <w:lang w:val="ru-RU"/>
              </w:rPr>
              <w:t>Срок действия</w:t>
            </w:r>
          </w:p>
        </w:tc>
        <w:tc>
          <w:tcPr>
            <w:tcW w:w="0" w:type="auto"/>
            <w:vAlign w:val="center"/>
          </w:tcPr>
          <w:p w14:paraId="308DD6DF" w14:textId="77777777" w:rsidR="005C2B28" w:rsidRPr="007B305E" w:rsidRDefault="005C2B28" w:rsidP="005C2B28">
            <w:pPr>
              <w:pStyle w:val="Table"/>
              <w:rPr>
                <w:lang w:val="ru-RU"/>
              </w:rPr>
            </w:pPr>
            <w:r>
              <w:rPr>
                <w:lang w:val="ru-RU"/>
              </w:rPr>
              <w:t>Дата</w:t>
            </w:r>
          </w:p>
        </w:tc>
        <w:tc>
          <w:tcPr>
            <w:tcW w:w="0" w:type="auto"/>
            <w:vAlign w:val="center"/>
          </w:tcPr>
          <w:p w14:paraId="4C78FBE2" w14:textId="77777777" w:rsidR="005C2B28" w:rsidRPr="00616006" w:rsidRDefault="005C2B28" w:rsidP="005C2B28">
            <w:pPr>
              <w:pStyle w:val="Table"/>
            </w:pPr>
          </w:p>
        </w:tc>
        <w:tc>
          <w:tcPr>
            <w:tcW w:w="0" w:type="auto"/>
            <w:vAlign w:val="center"/>
          </w:tcPr>
          <w:p w14:paraId="5863E2E5" w14:textId="77777777" w:rsidR="005C2B28" w:rsidRDefault="005C2B28" w:rsidP="005C2B28">
            <w:pPr>
              <w:pStyle w:val="Table"/>
              <w:rPr>
                <w:lang w:val="ru-RU"/>
              </w:rPr>
            </w:pPr>
            <w:r>
              <w:rPr>
                <w:lang w:val="ru-RU"/>
              </w:rPr>
              <w:t>Виды инструктажей</w:t>
            </w:r>
          </w:p>
        </w:tc>
        <w:tc>
          <w:tcPr>
            <w:tcW w:w="0" w:type="auto"/>
            <w:vAlign w:val="center"/>
          </w:tcPr>
          <w:p w14:paraId="0B044436" w14:textId="77777777" w:rsidR="005C2B28" w:rsidRPr="00013200" w:rsidRDefault="005C2B28" w:rsidP="005C2B28">
            <w:pPr>
              <w:pStyle w:val="Table"/>
              <w:rPr>
                <w:lang w:val="ru-RU"/>
              </w:rPr>
            </w:pPr>
            <w:r>
              <w:rPr>
                <w:lang w:val="ru-RU"/>
              </w:rPr>
              <w:t>Дата до которого действует инструктаж</w:t>
            </w:r>
          </w:p>
        </w:tc>
      </w:tr>
      <w:tr w:rsidR="005C2B28" w14:paraId="24EDC0C8" w14:textId="77777777" w:rsidTr="00E95D59">
        <w:trPr>
          <w:cantSplit/>
          <w:trHeight w:val="340"/>
          <w:jc w:val="center"/>
        </w:trPr>
        <w:tc>
          <w:tcPr>
            <w:tcW w:w="0" w:type="auto"/>
            <w:vAlign w:val="center"/>
          </w:tcPr>
          <w:p w14:paraId="0F171B5C" w14:textId="77777777" w:rsidR="005C2B28" w:rsidRPr="008E6A19" w:rsidRDefault="005C2B28" w:rsidP="005C2B28">
            <w:pPr>
              <w:pStyle w:val="Table"/>
              <w:rPr>
                <w:lang w:val="ru-RU"/>
              </w:rPr>
            </w:pPr>
            <w:r>
              <w:lastRenderedPageBreak/>
              <w:t>ID(</w:t>
            </w:r>
            <w:r>
              <w:rPr>
                <w:lang w:val="ru-RU"/>
              </w:rPr>
              <w:t>Периоды)</w:t>
            </w:r>
          </w:p>
        </w:tc>
        <w:tc>
          <w:tcPr>
            <w:tcW w:w="0" w:type="auto"/>
            <w:vAlign w:val="center"/>
          </w:tcPr>
          <w:p w14:paraId="04816288" w14:textId="77777777" w:rsidR="005C2B28" w:rsidRDefault="005C2B28" w:rsidP="005C2B28">
            <w:pPr>
              <w:pStyle w:val="Table"/>
              <w:rPr>
                <w:lang w:val="ru-RU"/>
              </w:rPr>
            </w:pPr>
            <w:r>
              <w:rPr>
                <w:lang w:val="ru-RU"/>
              </w:rPr>
              <w:t>Число</w:t>
            </w:r>
          </w:p>
        </w:tc>
        <w:tc>
          <w:tcPr>
            <w:tcW w:w="0" w:type="auto"/>
            <w:vAlign w:val="center"/>
          </w:tcPr>
          <w:p w14:paraId="72ADA12B" w14:textId="7C0D4890" w:rsidR="005C2B28" w:rsidRPr="00616006" w:rsidRDefault="005C2B28" w:rsidP="004B6BFB">
            <w:pPr>
              <w:pStyle w:val="Table"/>
            </w:pPr>
          </w:p>
        </w:tc>
        <w:tc>
          <w:tcPr>
            <w:tcW w:w="0" w:type="auto"/>
            <w:vAlign w:val="center"/>
          </w:tcPr>
          <w:p w14:paraId="0A0CDD72" w14:textId="77777777" w:rsidR="005C2B28" w:rsidRDefault="005C2B28" w:rsidP="005C2B28">
            <w:pPr>
              <w:pStyle w:val="Table"/>
              <w:rPr>
                <w:lang w:val="ru-RU"/>
              </w:rPr>
            </w:pPr>
            <w:r>
              <w:rPr>
                <w:lang w:val="ru-RU"/>
              </w:rPr>
              <w:t>Виды инструктажей</w:t>
            </w:r>
          </w:p>
        </w:tc>
        <w:tc>
          <w:tcPr>
            <w:tcW w:w="0" w:type="auto"/>
            <w:vAlign w:val="center"/>
          </w:tcPr>
          <w:p w14:paraId="2A980468" w14:textId="77777777" w:rsidR="005C2B28" w:rsidRPr="00616006" w:rsidRDefault="005C2B28" w:rsidP="005C2B28">
            <w:pPr>
              <w:pStyle w:val="Table"/>
            </w:pPr>
            <w:r w:rsidRPr="00616006">
              <w:t xml:space="preserve">Идентификатор </w:t>
            </w:r>
          </w:p>
        </w:tc>
      </w:tr>
    </w:tbl>
    <w:p w14:paraId="50097892" w14:textId="2ECE4B41" w:rsidR="005C2B28" w:rsidRDefault="00F20C8C" w:rsidP="00DE17CB">
      <w:pPr>
        <w:pStyle w:val="af9"/>
        <w:spacing w:before="240"/>
      </w:pPr>
      <w:r>
        <w:t>Таблица 2.</w:t>
      </w:r>
      <w:r w:rsidR="00822B38">
        <w:t>32</w:t>
      </w:r>
      <w:r w:rsidR="005C2B28">
        <w:t xml:space="preserve"> «Программы инструктажей и обучений» содержит информацию об основных темах, включенных в инструктаж или обучение.</w:t>
      </w:r>
    </w:p>
    <w:p w14:paraId="71A1D2B0" w14:textId="39C5FBD6" w:rsidR="0007111D" w:rsidRDefault="0007111D" w:rsidP="0007111D">
      <w:pPr>
        <w:pStyle w:val="a"/>
      </w:pPr>
      <w:r>
        <w:t>Программы инструктажей и обучени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1682"/>
        <w:gridCol w:w="1339"/>
        <w:gridCol w:w="1522"/>
        <w:gridCol w:w="2311"/>
        <w:gridCol w:w="2671"/>
      </w:tblGrid>
      <w:tr w:rsidR="005C2B28" w:rsidRPr="00F236A1" w14:paraId="1645A4FD" w14:textId="77777777" w:rsidTr="00C90516">
        <w:trPr>
          <w:cantSplit/>
          <w:trHeight w:val="552"/>
          <w:tblHeader/>
          <w:jc w:val="center"/>
        </w:trPr>
        <w:tc>
          <w:tcPr>
            <w:tcW w:w="0" w:type="auto"/>
            <w:vAlign w:val="center"/>
          </w:tcPr>
          <w:p w14:paraId="1663508F" w14:textId="77777777" w:rsidR="005C2B28" w:rsidRPr="00822B38" w:rsidRDefault="005C2B28" w:rsidP="00C07C41">
            <w:pPr>
              <w:pStyle w:val="aff8"/>
              <w:keepNext/>
              <w:rPr>
                <w:lang w:val="ru-RU"/>
              </w:rPr>
            </w:pPr>
            <w:r w:rsidRPr="00822B38">
              <w:rPr>
                <w:lang w:val="ru-RU"/>
              </w:rPr>
              <w:t>Поле</w:t>
            </w:r>
          </w:p>
        </w:tc>
        <w:tc>
          <w:tcPr>
            <w:tcW w:w="0" w:type="auto"/>
            <w:vAlign w:val="center"/>
          </w:tcPr>
          <w:p w14:paraId="7B16376A" w14:textId="77777777" w:rsidR="005C2B28" w:rsidRPr="00822B38" w:rsidRDefault="005C2B28" w:rsidP="00C07C41">
            <w:pPr>
              <w:pStyle w:val="aff8"/>
              <w:keepNext/>
              <w:rPr>
                <w:lang w:val="ru-RU"/>
              </w:rPr>
            </w:pPr>
            <w:r w:rsidRPr="00822B38">
              <w:rPr>
                <w:lang w:val="ru-RU"/>
              </w:rPr>
              <w:t>Тип данных</w:t>
            </w:r>
          </w:p>
        </w:tc>
        <w:tc>
          <w:tcPr>
            <w:tcW w:w="0" w:type="auto"/>
            <w:vAlign w:val="center"/>
          </w:tcPr>
          <w:p w14:paraId="1E58E9ED" w14:textId="77777777" w:rsidR="005C2B28" w:rsidRPr="00822B38" w:rsidRDefault="005C2B28" w:rsidP="00C07C41">
            <w:pPr>
              <w:pStyle w:val="aff8"/>
              <w:keepNext/>
              <w:rPr>
                <w:lang w:val="ru-RU"/>
              </w:rPr>
            </w:pPr>
            <w:r w:rsidRPr="00822B38">
              <w:rPr>
                <w:lang w:val="ru-RU"/>
              </w:rPr>
              <w:t>Ограничения</w:t>
            </w:r>
          </w:p>
        </w:tc>
        <w:tc>
          <w:tcPr>
            <w:tcW w:w="0" w:type="auto"/>
            <w:vAlign w:val="center"/>
          </w:tcPr>
          <w:p w14:paraId="5412EBDC" w14:textId="77777777" w:rsidR="005C2B28" w:rsidRPr="00822B38" w:rsidRDefault="005C2B28" w:rsidP="00C07C41">
            <w:pPr>
              <w:pStyle w:val="aff8"/>
              <w:keepNext/>
              <w:rPr>
                <w:lang w:val="ru-RU"/>
              </w:rPr>
            </w:pPr>
            <w:r w:rsidRPr="00822B38">
              <w:rPr>
                <w:lang w:val="ru-RU"/>
              </w:rPr>
              <w:t>Источник (таблица)</w:t>
            </w:r>
          </w:p>
        </w:tc>
        <w:tc>
          <w:tcPr>
            <w:tcW w:w="0" w:type="auto"/>
            <w:vAlign w:val="center"/>
          </w:tcPr>
          <w:p w14:paraId="74EF2AB0" w14:textId="77777777" w:rsidR="005C2B28" w:rsidRPr="00822B38" w:rsidRDefault="005C2B28" w:rsidP="00C07C41">
            <w:pPr>
              <w:pStyle w:val="aff8"/>
              <w:keepNext/>
              <w:rPr>
                <w:lang w:val="ru-RU"/>
              </w:rPr>
            </w:pPr>
            <w:r w:rsidRPr="00822B38">
              <w:rPr>
                <w:lang w:val="ru-RU"/>
              </w:rPr>
              <w:t>Значение</w:t>
            </w:r>
          </w:p>
        </w:tc>
      </w:tr>
      <w:tr w:rsidR="005C2B28" w:rsidRPr="00616006" w14:paraId="6691A647" w14:textId="77777777" w:rsidTr="00C90516">
        <w:trPr>
          <w:cantSplit/>
          <w:trHeight w:val="340"/>
          <w:jc w:val="center"/>
        </w:trPr>
        <w:tc>
          <w:tcPr>
            <w:tcW w:w="0" w:type="auto"/>
            <w:vAlign w:val="center"/>
          </w:tcPr>
          <w:p w14:paraId="08D74BEA" w14:textId="77777777" w:rsidR="005C2B28" w:rsidRPr="00822B38" w:rsidRDefault="005C2B28" w:rsidP="00C07C41">
            <w:pPr>
              <w:pStyle w:val="Table"/>
              <w:keepNext/>
              <w:rPr>
                <w:lang w:val="ru-RU"/>
              </w:rPr>
            </w:pPr>
            <w:r>
              <w:t>ID</w:t>
            </w:r>
          </w:p>
        </w:tc>
        <w:tc>
          <w:tcPr>
            <w:tcW w:w="0" w:type="auto"/>
            <w:vAlign w:val="center"/>
          </w:tcPr>
          <w:p w14:paraId="468806DB" w14:textId="77777777" w:rsidR="005C2B28" w:rsidRPr="00E1721E" w:rsidRDefault="005C2B28" w:rsidP="00C07C41">
            <w:pPr>
              <w:pStyle w:val="Table"/>
              <w:keepNext/>
              <w:rPr>
                <w:lang w:val="ru-RU"/>
              </w:rPr>
            </w:pPr>
            <w:r>
              <w:rPr>
                <w:lang w:val="ru-RU"/>
              </w:rPr>
              <w:t>Число</w:t>
            </w:r>
          </w:p>
        </w:tc>
        <w:tc>
          <w:tcPr>
            <w:tcW w:w="0" w:type="auto"/>
            <w:vAlign w:val="center"/>
          </w:tcPr>
          <w:p w14:paraId="6B7BD7E6" w14:textId="77777777" w:rsidR="005C2B28" w:rsidRPr="00822B38" w:rsidRDefault="005C2B28" w:rsidP="00C07C41">
            <w:pPr>
              <w:pStyle w:val="Table"/>
              <w:keepNext/>
              <w:rPr>
                <w:lang w:val="ru-RU"/>
              </w:rPr>
            </w:pPr>
            <w:r w:rsidRPr="00822B38">
              <w:rPr>
                <w:lang w:val="ru-RU"/>
              </w:rPr>
              <w:t>Уникальное</w:t>
            </w:r>
          </w:p>
        </w:tc>
        <w:tc>
          <w:tcPr>
            <w:tcW w:w="0" w:type="auto"/>
            <w:vAlign w:val="center"/>
          </w:tcPr>
          <w:p w14:paraId="09167251" w14:textId="77777777" w:rsidR="005C2B28" w:rsidRPr="00E1721E" w:rsidRDefault="005C2B28" w:rsidP="00C07C41">
            <w:pPr>
              <w:pStyle w:val="Table"/>
              <w:keepNext/>
              <w:rPr>
                <w:lang w:val="ru-RU"/>
              </w:rPr>
            </w:pPr>
            <w:r w:rsidRPr="00822B38">
              <w:rPr>
                <w:lang w:val="ru-RU"/>
              </w:rPr>
              <w:t>Программы инструк</w:t>
            </w:r>
            <w:r>
              <w:t>тажей и обучений</w:t>
            </w:r>
          </w:p>
        </w:tc>
        <w:tc>
          <w:tcPr>
            <w:tcW w:w="0" w:type="auto"/>
            <w:vAlign w:val="center"/>
          </w:tcPr>
          <w:p w14:paraId="3D2C464C" w14:textId="77777777" w:rsidR="005C2B28" w:rsidRPr="00616006" w:rsidRDefault="005C2B28" w:rsidP="00C07C41">
            <w:pPr>
              <w:pStyle w:val="Table"/>
              <w:keepNext/>
            </w:pPr>
            <w:r w:rsidRPr="00616006">
              <w:t xml:space="preserve">Идентификатор </w:t>
            </w:r>
          </w:p>
        </w:tc>
      </w:tr>
      <w:tr w:rsidR="005C2B28" w:rsidRPr="008E6A19" w14:paraId="15872B90" w14:textId="77777777" w:rsidTr="00C90516">
        <w:trPr>
          <w:cantSplit/>
          <w:trHeight w:val="340"/>
          <w:jc w:val="center"/>
        </w:trPr>
        <w:tc>
          <w:tcPr>
            <w:tcW w:w="0" w:type="auto"/>
            <w:vAlign w:val="center"/>
          </w:tcPr>
          <w:p w14:paraId="7CA4D55F" w14:textId="77777777" w:rsidR="005C2B28" w:rsidRPr="008E6A19" w:rsidRDefault="005C2B28" w:rsidP="005C2B28">
            <w:pPr>
              <w:pStyle w:val="Table"/>
              <w:rPr>
                <w:lang w:val="ru-RU"/>
              </w:rPr>
            </w:pPr>
            <w:r>
              <w:rPr>
                <w:lang w:val="ru-RU"/>
              </w:rPr>
              <w:t>Наименовние</w:t>
            </w:r>
          </w:p>
        </w:tc>
        <w:tc>
          <w:tcPr>
            <w:tcW w:w="0" w:type="auto"/>
            <w:vAlign w:val="center"/>
          </w:tcPr>
          <w:p w14:paraId="5A9A86B6" w14:textId="77777777" w:rsidR="005C2B28" w:rsidRDefault="005C2B28" w:rsidP="005C2B28">
            <w:pPr>
              <w:pStyle w:val="Table"/>
              <w:rPr>
                <w:lang w:val="ru-RU"/>
              </w:rPr>
            </w:pPr>
            <w:r>
              <w:rPr>
                <w:lang w:val="ru-RU"/>
              </w:rPr>
              <w:t>Строка(100)</w:t>
            </w:r>
          </w:p>
        </w:tc>
        <w:tc>
          <w:tcPr>
            <w:tcW w:w="0" w:type="auto"/>
            <w:vAlign w:val="center"/>
          </w:tcPr>
          <w:p w14:paraId="752ECEDA" w14:textId="77777777" w:rsidR="005C2B28" w:rsidRPr="00616006" w:rsidRDefault="005C2B28" w:rsidP="005C2B28">
            <w:pPr>
              <w:pStyle w:val="Table"/>
            </w:pPr>
          </w:p>
        </w:tc>
        <w:tc>
          <w:tcPr>
            <w:tcW w:w="0" w:type="auto"/>
            <w:vAlign w:val="center"/>
          </w:tcPr>
          <w:p w14:paraId="1FC28020" w14:textId="77777777" w:rsidR="005C2B28" w:rsidRDefault="005C2B28" w:rsidP="005C2B28">
            <w:pPr>
              <w:pStyle w:val="Table"/>
              <w:rPr>
                <w:lang w:val="ru-RU"/>
              </w:rPr>
            </w:pPr>
            <w:r>
              <w:t>Программы инструктажей и обучений</w:t>
            </w:r>
          </w:p>
        </w:tc>
        <w:tc>
          <w:tcPr>
            <w:tcW w:w="0" w:type="auto"/>
            <w:vAlign w:val="center"/>
          </w:tcPr>
          <w:p w14:paraId="03BA1A14" w14:textId="77777777" w:rsidR="005C2B28" w:rsidRPr="008E6A19" w:rsidRDefault="005C2B28" w:rsidP="005C2B28">
            <w:pPr>
              <w:pStyle w:val="Table"/>
              <w:rPr>
                <w:lang w:val="ru-RU"/>
              </w:rPr>
            </w:pPr>
            <w:r>
              <w:rPr>
                <w:lang w:val="ru-RU"/>
              </w:rPr>
              <w:t>Наименование программы инструктажа</w:t>
            </w:r>
          </w:p>
        </w:tc>
      </w:tr>
      <w:tr w:rsidR="005C2B28" w:rsidRPr="00013200" w14:paraId="52F64CDB" w14:textId="77777777" w:rsidTr="00C90516">
        <w:trPr>
          <w:cantSplit/>
          <w:trHeight w:val="340"/>
          <w:jc w:val="center"/>
        </w:trPr>
        <w:tc>
          <w:tcPr>
            <w:tcW w:w="0" w:type="auto"/>
            <w:vAlign w:val="center"/>
          </w:tcPr>
          <w:p w14:paraId="7D9EF2EC" w14:textId="77777777" w:rsidR="005C2B28" w:rsidRPr="008E6A19" w:rsidRDefault="005C2B28" w:rsidP="005C2B28">
            <w:pPr>
              <w:pStyle w:val="Table"/>
              <w:rPr>
                <w:lang w:val="ru-RU"/>
              </w:rPr>
            </w:pPr>
            <w:r>
              <w:rPr>
                <w:lang w:val="ru-RU"/>
              </w:rPr>
              <w:t>Краткое содержание</w:t>
            </w:r>
          </w:p>
        </w:tc>
        <w:tc>
          <w:tcPr>
            <w:tcW w:w="0" w:type="auto"/>
            <w:vAlign w:val="center"/>
          </w:tcPr>
          <w:p w14:paraId="55DA501A" w14:textId="77777777" w:rsidR="005C2B28" w:rsidRPr="007B305E" w:rsidRDefault="005C2B28" w:rsidP="005C2B28">
            <w:pPr>
              <w:pStyle w:val="Table"/>
              <w:rPr>
                <w:lang w:val="ru-RU"/>
              </w:rPr>
            </w:pPr>
            <w:r>
              <w:rPr>
                <w:lang w:val="ru-RU"/>
              </w:rPr>
              <w:t>Строка(300)</w:t>
            </w:r>
          </w:p>
        </w:tc>
        <w:tc>
          <w:tcPr>
            <w:tcW w:w="0" w:type="auto"/>
            <w:vAlign w:val="center"/>
          </w:tcPr>
          <w:p w14:paraId="333FE5C4" w14:textId="77777777" w:rsidR="005C2B28" w:rsidRPr="00616006" w:rsidRDefault="005C2B28" w:rsidP="005C2B28">
            <w:pPr>
              <w:pStyle w:val="Table"/>
            </w:pPr>
          </w:p>
        </w:tc>
        <w:tc>
          <w:tcPr>
            <w:tcW w:w="0" w:type="auto"/>
            <w:vAlign w:val="center"/>
          </w:tcPr>
          <w:p w14:paraId="355E4E65" w14:textId="77777777" w:rsidR="005C2B28" w:rsidRDefault="005C2B28" w:rsidP="005C2B28">
            <w:pPr>
              <w:pStyle w:val="Table"/>
              <w:rPr>
                <w:lang w:val="ru-RU"/>
              </w:rPr>
            </w:pPr>
            <w:r>
              <w:t>Программы инструктажей и обучений</w:t>
            </w:r>
          </w:p>
        </w:tc>
        <w:tc>
          <w:tcPr>
            <w:tcW w:w="0" w:type="auto"/>
            <w:vAlign w:val="center"/>
          </w:tcPr>
          <w:p w14:paraId="7DF24963" w14:textId="77777777" w:rsidR="005C2B28" w:rsidRPr="00013200" w:rsidRDefault="005C2B28" w:rsidP="005C2B28">
            <w:pPr>
              <w:pStyle w:val="Table"/>
              <w:rPr>
                <w:lang w:val="ru-RU"/>
              </w:rPr>
            </w:pPr>
            <w:r>
              <w:rPr>
                <w:lang w:val="ru-RU"/>
              </w:rPr>
              <w:t>Краткое содержание программы инструктажа</w:t>
            </w:r>
          </w:p>
        </w:tc>
      </w:tr>
      <w:tr w:rsidR="005C2B28" w:rsidRPr="00616006" w14:paraId="2B16EBD6" w14:textId="77777777" w:rsidTr="00C90516">
        <w:trPr>
          <w:cantSplit/>
          <w:trHeight w:val="340"/>
          <w:jc w:val="center"/>
        </w:trPr>
        <w:tc>
          <w:tcPr>
            <w:tcW w:w="0" w:type="auto"/>
            <w:vAlign w:val="center"/>
          </w:tcPr>
          <w:p w14:paraId="4DEF4AFE" w14:textId="77777777" w:rsidR="005C2B28" w:rsidRPr="00637919" w:rsidRDefault="005C2B28" w:rsidP="00E95D59">
            <w:pPr>
              <w:pStyle w:val="Table"/>
              <w:keepNext/>
              <w:rPr>
                <w:lang w:val="ru-RU"/>
              </w:rPr>
            </w:pPr>
            <w:r>
              <w:rPr>
                <w:lang w:val="ru-RU"/>
              </w:rPr>
              <w:t>Дата утверждения</w:t>
            </w:r>
          </w:p>
        </w:tc>
        <w:tc>
          <w:tcPr>
            <w:tcW w:w="0" w:type="auto"/>
            <w:vAlign w:val="center"/>
          </w:tcPr>
          <w:p w14:paraId="701CDF84" w14:textId="77777777" w:rsidR="005C2B28" w:rsidRDefault="005C2B28" w:rsidP="00E95D59">
            <w:pPr>
              <w:pStyle w:val="Table"/>
              <w:keepNext/>
              <w:rPr>
                <w:lang w:val="ru-RU"/>
              </w:rPr>
            </w:pPr>
            <w:r>
              <w:rPr>
                <w:lang w:val="ru-RU"/>
              </w:rPr>
              <w:t>Дата</w:t>
            </w:r>
          </w:p>
        </w:tc>
        <w:tc>
          <w:tcPr>
            <w:tcW w:w="0" w:type="auto"/>
            <w:vAlign w:val="center"/>
          </w:tcPr>
          <w:p w14:paraId="1EB7C4B7" w14:textId="77777777" w:rsidR="005C2B28" w:rsidRPr="00616006" w:rsidRDefault="005C2B28" w:rsidP="00E95D59">
            <w:pPr>
              <w:pStyle w:val="Table"/>
              <w:keepNext/>
            </w:pPr>
          </w:p>
        </w:tc>
        <w:tc>
          <w:tcPr>
            <w:tcW w:w="0" w:type="auto"/>
            <w:vAlign w:val="center"/>
          </w:tcPr>
          <w:p w14:paraId="0B025A67" w14:textId="77777777" w:rsidR="005C2B28" w:rsidRDefault="005C2B28" w:rsidP="00E95D59">
            <w:pPr>
              <w:pStyle w:val="Table"/>
              <w:keepNext/>
              <w:rPr>
                <w:lang w:val="ru-RU"/>
              </w:rPr>
            </w:pPr>
            <w:r>
              <w:t>Программы инструктажей и обучений</w:t>
            </w:r>
          </w:p>
        </w:tc>
        <w:tc>
          <w:tcPr>
            <w:tcW w:w="0" w:type="auto"/>
            <w:vAlign w:val="center"/>
          </w:tcPr>
          <w:p w14:paraId="7452E48D" w14:textId="77777777" w:rsidR="005C2B28" w:rsidRPr="00637919" w:rsidRDefault="005C2B28" w:rsidP="00E95D59">
            <w:pPr>
              <w:pStyle w:val="Table"/>
              <w:keepNext/>
              <w:rPr>
                <w:lang w:val="ru-RU"/>
              </w:rPr>
            </w:pPr>
            <w:r>
              <w:rPr>
                <w:lang w:val="ru-RU"/>
              </w:rPr>
              <w:t>Дата утверждения программы инструктажа</w:t>
            </w:r>
          </w:p>
        </w:tc>
      </w:tr>
      <w:tr w:rsidR="005C2B28" w:rsidRPr="00616006" w14:paraId="2420BF07" w14:textId="77777777" w:rsidTr="00C90516">
        <w:trPr>
          <w:cantSplit/>
          <w:trHeight w:val="340"/>
          <w:jc w:val="center"/>
        </w:trPr>
        <w:tc>
          <w:tcPr>
            <w:tcW w:w="0" w:type="auto"/>
            <w:vAlign w:val="center"/>
          </w:tcPr>
          <w:p w14:paraId="296238E6" w14:textId="77777777" w:rsidR="005C2B28" w:rsidRPr="00637919" w:rsidRDefault="005C2B28" w:rsidP="005C2B28">
            <w:pPr>
              <w:pStyle w:val="Table"/>
              <w:rPr>
                <w:lang w:val="ru-RU"/>
              </w:rPr>
            </w:pPr>
            <w:r>
              <w:rPr>
                <w:lang w:val="ru-RU"/>
              </w:rPr>
              <w:t>Тема</w:t>
            </w:r>
          </w:p>
        </w:tc>
        <w:tc>
          <w:tcPr>
            <w:tcW w:w="0" w:type="auto"/>
            <w:vAlign w:val="center"/>
          </w:tcPr>
          <w:p w14:paraId="382DA653" w14:textId="77777777" w:rsidR="005C2B28" w:rsidRDefault="005C2B28" w:rsidP="005C2B28">
            <w:pPr>
              <w:pStyle w:val="Table"/>
              <w:rPr>
                <w:lang w:val="ru-RU"/>
              </w:rPr>
            </w:pPr>
            <w:r>
              <w:rPr>
                <w:lang w:val="ru-RU"/>
              </w:rPr>
              <w:t>Строка(100)</w:t>
            </w:r>
          </w:p>
        </w:tc>
        <w:tc>
          <w:tcPr>
            <w:tcW w:w="0" w:type="auto"/>
            <w:vAlign w:val="center"/>
          </w:tcPr>
          <w:p w14:paraId="4A527EAA" w14:textId="77777777" w:rsidR="005C2B28" w:rsidRPr="00616006" w:rsidRDefault="005C2B28" w:rsidP="005C2B28">
            <w:pPr>
              <w:pStyle w:val="Table"/>
            </w:pPr>
          </w:p>
        </w:tc>
        <w:tc>
          <w:tcPr>
            <w:tcW w:w="0" w:type="auto"/>
            <w:vAlign w:val="center"/>
          </w:tcPr>
          <w:p w14:paraId="59D228A8" w14:textId="77777777" w:rsidR="005C2B28" w:rsidRDefault="005C2B28" w:rsidP="005C2B28">
            <w:pPr>
              <w:pStyle w:val="Table"/>
            </w:pPr>
            <w:r>
              <w:t>Программы инструктажей и обучений</w:t>
            </w:r>
          </w:p>
        </w:tc>
        <w:tc>
          <w:tcPr>
            <w:tcW w:w="0" w:type="auto"/>
            <w:vAlign w:val="center"/>
          </w:tcPr>
          <w:p w14:paraId="6E6E9A42" w14:textId="77777777" w:rsidR="005C2B28" w:rsidRPr="00637919" w:rsidRDefault="005C2B28" w:rsidP="005C2B28">
            <w:pPr>
              <w:pStyle w:val="Table"/>
              <w:rPr>
                <w:lang w:val="ru-RU"/>
              </w:rPr>
            </w:pPr>
            <w:r>
              <w:rPr>
                <w:lang w:val="ru-RU"/>
              </w:rPr>
              <w:t>Тема инструктажа</w:t>
            </w:r>
          </w:p>
        </w:tc>
      </w:tr>
    </w:tbl>
    <w:p w14:paraId="174D3C7F" w14:textId="4CF88A20" w:rsidR="005C2B28" w:rsidRDefault="00F20C8C" w:rsidP="00DE17CB">
      <w:pPr>
        <w:pStyle w:val="af9"/>
        <w:spacing w:before="240"/>
      </w:pPr>
      <w:r>
        <w:t>Таблица 2.</w:t>
      </w:r>
      <w:r w:rsidR="00822B38">
        <w:t>33</w:t>
      </w:r>
      <w:r w:rsidR="005C2B28">
        <w:t xml:space="preserve"> «Периоды» содержит данные о возможных периодах, например, 1 раз в год, 2 раза в месяц, 1 раз в 10 дней и т.д.</w:t>
      </w:r>
    </w:p>
    <w:p w14:paraId="7B5B1BA0" w14:textId="6F559C60" w:rsidR="0007111D" w:rsidRDefault="0007111D" w:rsidP="0007111D">
      <w:pPr>
        <w:pStyle w:val="a"/>
      </w:pPr>
      <w:r>
        <w:t>Периоды</w:t>
      </w:r>
    </w:p>
    <w:tbl>
      <w:tblPr>
        <w:tblW w:w="49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1738"/>
        <w:gridCol w:w="1630"/>
        <w:gridCol w:w="1993"/>
        <w:gridCol w:w="1812"/>
        <w:gridCol w:w="2184"/>
      </w:tblGrid>
      <w:tr w:rsidR="005C2B28" w:rsidRPr="00F236A1" w14:paraId="43F7B840" w14:textId="77777777" w:rsidTr="00A01699">
        <w:trPr>
          <w:cantSplit/>
          <w:trHeight w:val="552"/>
          <w:jc w:val="center"/>
        </w:trPr>
        <w:tc>
          <w:tcPr>
            <w:tcW w:w="929" w:type="pct"/>
            <w:vAlign w:val="center"/>
          </w:tcPr>
          <w:p w14:paraId="09169C85" w14:textId="77777777" w:rsidR="005C2B28" w:rsidRPr="0087139C" w:rsidRDefault="005C2B28" w:rsidP="000464D6">
            <w:pPr>
              <w:pStyle w:val="aff8"/>
              <w:keepNext/>
              <w:rPr>
                <w:lang w:val="ru-RU"/>
              </w:rPr>
            </w:pPr>
            <w:r w:rsidRPr="0087139C">
              <w:rPr>
                <w:lang w:val="ru-RU"/>
              </w:rPr>
              <w:t>Поле</w:t>
            </w:r>
          </w:p>
        </w:tc>
        <w:tc>
          <w:tcPr>
            <w:tcW w:w="871" w:type="pct"/>
            <w:vAlign w:val="center"/>
          </w:tcPr>
          <w:p w14:paraId="437F5FA0" w14:textId="77777777" w:rsidR="005C2B28" w:rsidRPr="0087139C" w:rsidRDefault="005C2B28" w:rsidP="000464D6">
            <w:pPr>
              <w:pStyle w:val="aff8"/>
              <w:keepNext/>
              <w:rPr>
                <w:lang w:val="ru-RU"/>
              </w:rPr>
            </w:pPr>
            <w:r w:rsidRPr="0087139C">
              <w:rPr>
                <w:lang w:val="ru-RU"/>
              </w:rPr>
              <w:t>Тип данных</w:t>
            </w:r>
          </w:p>
        </w:tc>
        <w:tc>
          <w:tcPr>
            <w:tcW w:w="1065" w:type="pct"/>
            <w:vAlign w:val="center"/>
          </w:tcPr>
          <w:p w14:paraId="088457A4" w14:textId="77777777" w:rsidR="005C2B28" w:rsidRPr="0087139C" w:rsidRDefault="005C2B28" w:rsidP="000464D6">
            <w:pPr>
              <w:pStyle w:val="aff8"/>
              <w:keepNext/>
              <w:rPr>
                <w:lang w:val="ru-RU"/>
              </w:rPr>
            </w:pPr>
            <w:r w:rsidRPr="0087139C">
              <w:rPr>
                <w:lang w:val="ru-RU"/>
              </w:rPr>
              <w:t>Ограничения</w:t>
            </w:r>
          </w:p>
        </w:tc>
        <w:tc>
          <w:tcPr>
            <w:tcW w:w="968" w:type="pct"/>
            <w:vAlign w:val="center"/>
          </w:tcPr>
          <w:p w14:paraId="5822F23D" w14:textId="77777777" w:rsidR="005C2B28" w:rsidRPr="0087139C" w:rsidRDefault="005C2B28" w:rsidP="000464D6">
            <w:pPr>
              <w:pStyle w:val="aff8"/>
              <w:keepNext/>
              <w:rPr>
                <w:lang w:val="ru-RU"/>
              </w:rPr>
            </w:pPr>
            <w:r w:rsidRPr="0087139C">
              <w:rPr>
                <w:lang w:val="ru-RU"/>
              </w:rPr>
              <w:t>Источник (таблица)</w:t>
            </w:r>
          </w:p>
        </w:tc>
        <w:tc>
          <w:tcPr>
            <w:tcW w:w="1167" w:type="pct"/>
            <w:vAlign w:val="center"/>
          </w:tcPr>
          <w:p w14:paraId="4FB3E8D3" w14:textId="77777777" w:rsidR="005C2B28" w:rsidRPr="0087139C" w:rsidRDefault="005C2B28" w:rsidP="000464D6">
            <w:pPr>
              <w:pStyle w:val="aff8"/>
              <w:keepNext/>
              <w:rPr>
                <w:lang w:val="ru-RU"/>
              </w:rPr>
            </w:pPr>
            <w:r w:rsidRPr="0087139C">
              <w:rPr>
                <w:lang w:val="ru-RU"/>
              </w:rPr>
              <w:t>Значение</w:t>
            </w:r>
          </w:p>
        </w:tc>
      </w:tr>
      <w:tr w:rsidR="005C2B28" w:rsidRPr="00616006" w14:paraId="21F6A390" w14:textId="77777777" w:rsidTr="00A01699">
        <w:trPr>
          <w:cantSplit/>
          <w:trHeight w:val="340"/>
          <w:jc w:val="center"/>
        </w:trPr>
        <w:tc>
          <w:tcPr>
            <w:tcW w:w="929" w:type="pct"/>
            <w:vAlign w:val="center"/>
          </w:tcPr>
          <w:p w14:paraId="116441AD" w14:textId="77777777" w:rsidR="005C2B28" w:rsidRPr="0087139C" w:rsidRDefault="005C2B28" w:rsidP="000464D6">
            <w:pPr>
              <w:pStyle w:val="Table"/>
              <w:keepNext/>
              <w:rPr>
                <w:lang w:val="ru-RU"/>
              </w:rPr>
            </w:pPr>
            <w:r>
              <w:t>ID</w:t>
            </w:r>
          </w:p>
        </w:tc>
        <w:tc>
          <w:tcPr>
            <w:tcW w:w="871" w:type="pct"/>
            <w:vAlign w:val="center"/>
          </w:tcPr>
          <w:p w14:paraId="4E3835D4" w14:textId="77777777" w:rsidR="005C2B28" w:rsidRPr="00E1721E" w:rsidRDefault="005C2B28" w:rsidP="000464D6">
            <w:pPr>
              <w:pStyle w:val="Table"/>
              <w:keepNext/>
              <w:rPr>
                <w:lang w:val="ru-RU"/>
              </w:rPr>
            </w:pPr>
            <w:r>
              <w:rPr>
                <w:lang w:val="ru-RU"/>
              </w:rPr>
              <w:t>Число</w:t>
            </w:r>
          </w:p>
        </w:tc>
        <w:tc>
          <w:tcPr>
            <w:tcW w:w="1065" w:type="pct"/>
            <w:vAlign w:val="center"/>
          </w:tcPr>
          <w:p w14:paraId="5D75F7C1" w14:textId="77777777" w:rsidR="005C2B28" w:rsidRPr="0087139C" w:rsidRDefault="005C2B28" w:rsidP="000464D6">
            <w:pPr>
              <w:pStyle w:val="Table"/>
              <w:keepNext/>
              <w:rPr>
                <w:lang w:val="ru-RU"/>
              </w:rPr>
            </w:pPr>
            <w:r w:rsidRPr="0087139C">
              <w:rPr>
                <w:lang w:val="ru-RU"/>
              </w:rPr>
              <w:t>Уникальное</w:t>
            </w:r>
          </w:p>
        </w:tc>
        <w:tc>
          <w:tcPr>
            <w:tcW w:w="968" w:type="pct"/>
            <w:vAlign w:val="center"/>
          </w:tcPr>
          <w:p w14:paraId="11AE9CFB" w14:textId="77777777" w:rsidR="005C2B28" w:rsidRPr="00637919" w:rsidRDefault="005C2B28" w:rsidP="000464D6">
            <w:pPr>
              <w:pStyle w:val="Table"/>
              <w:keepNext/>
              <w:rPr>
                <w:lang w:val="ru-RU"/>
              </w:rPr>
            </w:pPr>
            <w:r>
              <w:rPr>
                <w:lang w:val="ru-RU"/>
              </w:rPr>
              <w:t>Периоды</w:t>
            </w:r>
          </w:p>
        </w:tc>
        <w:tc>
          <w:tcPr>
            <w:tcW w:w="1167" w:type="pct"/>
            <w:vAlign w:val="center"/>
          </w:tcPr>
          <w:p w14:paraId="72C8F1F1" w14:textId="77777777" w:rsidR="005C2B28" w:rsidRPr="0087139C" w:rsidRDefault="005C2B28" w:rsidP="000464D6">
            <w:pPr>
              <w:pStyle w:val="Table"/>
              <w:keepNext/>
              <w:rPr>
                <w:lang w:val="ru-RU"/>
              </w:rPr>
            </w:pPr>
            <w:r w:rsidRPr="0087139C">
              <w:rPr>
                <w:lang w:val="ru-RU"/>
              </w:rPr>
              <w:t xml:space="preserve">Идентификатор </w:t>
            </w:r>
          </w:p>
        </w:tc>
      </w:tr>
      <w:tr w:rsidR="005C2B28" w:rsidRPr="008E6A19" w14:paraId="78D0230F" w14:textId="77777777" w:rsidTr="00A01699">
        <w:trPr>
          <w:cantSplit/>
          <w:trHeight w:val="340"/>
          <w:jc w:val="center"/>
        </w:trPr>
        <w:tc>
          <w:tcPr>
            <w:tcW w:w="929" w:type="pct"/>
            <w:vAlign w:val="center"/>
          </w:tcPr>
          <w:p w14:paraId="0DED8C47" w14:textId="77777777" w:rsidR="005C2B28" w:rsidRPr="008E6A19" w:rsidRDefault="005C2B28" w:rsidP="005C2B28">
            <w:pPr>
              <w:pStyle w:val="Table"/>
              <w:rPr>
                <w:lang w:val="ru-RU"/>
              </w:rPr>
            </w:pPr>
            <w:r>
              <w:rPr>
                <w:lang w:val="ru-RU"/>
              </w:rPr>
              <w:t>Количество периодов в году</w:t>
            </w:r>
          </w:p>
        </w:tc>
        <w:tc>
          <w:tcPr>
            <w:tcW w:w="871" w:type="pct"/>
            <w:vAlign w:val="center"/>
          </w:tcPr>
          <w:p w14:paraId="6D2B45C6" w14:textId="77777777" w:rsidR="005C2B28" w:rsidRDefault="005C2B28" w:rsidP="005C2B28">
            <w:pPr>
              <w:pStyle w:val="Table"/>
              <w:rPr>
                <w:lang w:val="ru-RU"/>
              </w:rPr>
            </w:pPr>
            <w:r>
              <w:rPr>
                <w:lang w:val="ru-RU"/>
              </w:rPr>
              <w:t>Число</w:t>
            </w:r>
          </w:p>
        </w:tc>
        <w:tc>
          <w:tcPr>
            <w:tcW w:w="1065" w:type="pct"/>
            <w:vAlign w:val="center"/>
          </w:tcPr>
          <w:p w14:paraId="3020AFCC" w14:textId="77777777" w:rsidR="005C2B28" w:rsidRPr="00616006" w:rsidRDefault="005C2B28" w:rsidP="005C2B28">
            <w:pPr>
              <w:pStyle w:val="Table"/>
            </w:pPr>
          </w:p>
        </w:tc>
        <w:tc>
          <w:tcPr>
            <w:tcW w:w="968" w:type="pct"/>
            <w:vAlign w:val="center"/>
          </w:tcPr>
          <w:p w14:paraId="7104EA1E" w14:textId="77777777" w:rsidR="005C2B28" w:rsidRDefault="005C2B28" w:rsidP="005C2B28">
            <w:pPr>
              <w:pStyle w:val="Table"/>
              <w:rPr>
                <w:lang w:val="ru-RU"/>
              </w:rPr>
            </w:pPr>
            <w:r>
              <w:rPr>
                <w:lang w:val="ru-RU"/>
              </w:rPr>
              <w:t>Периоды</w:t>
            </w:r>
          </w:p>
        </w:tc>
        <w:tc>
          <w:tcPr>
            <w:tcW w:w="1167" w:type="pct"/>
            <w:vAlign w:val="center"/>
          </w:tcPr>
          <w:p w14:paraId="649665E6" w14:textId="77777777" w:rsidR="005C2B28" w:rsidRPr="008E6A19" w:rsidRDefault="005C2B28" w:rsidP="005C2B28">
            <w:pPr>
              <w:pStyle w:val="Table"/>
              <w:rPr>
                <w:lang w:val="ru-RU"/>
              </w:rPr>
            </w:pPr>
            <w:r>
              <w:rPr>
                <w:lang w:val="ru-RU"/>
              </w:rPr>
              <w:t>Количество периодов в году</w:t>
            </w:r>
          </w:p>
        </w:tc>
      </w:tr>
      <w:tr w:rsidR="005C2B28" w:rsidRPr="00013200" w14:paraId="61274630" w14:textId="77777777" w:rsidTr="00A01699">
        <w:trPr>
          <w:cantSplit/>
          <w:trHeight w:val="340"/>
          <w:jc w:val="center"/>
        </w:trPr>
        <w:tc>
          <w:tcPr>
            <w:tcW w:w="929" w:type="pct"/>
            <w:vAlign w:val="center"/>
          </w:tcPr>
          <w:p w14:paraId="63DDF5FA" w14:textId="77777777" w:rsidR="005C2B28" w:rsidRPr="008E6A19" w:rsidRDefault="005C2B28" w:rsidP="005C2B28">
            <w:pPr>
              <w:pStyle w:val="Table"/>
              <w:rPr>
                <w:lang w:val="ru-RU"/>
              </w:rPr>
            </w:pPr>
            <w:r>
              <w:rPr>
                <w:lang w:val="ru-RU"/>
              </w:rPr>
              <w:t>День</w:t>
            </w:r>
          </w:p>
        </w:tc>
        <w:tc>
          <w:tcPr>
            <w:tcW w:w="871" w:type="pct"/>
            <w:vAlign w:val="center"/>
          </w:tcPr>
          <w:p w14:paraId="553257A7" w14:textId="77777777" w:rsidR="005C2B28" w:rsidRPr="007B305E" w:rsidRDefault="005C2B28" w:rsidP="005C2B28">
            <w:pPr>
              <w:pStyle w:val="Table"/>
              <w:rPr>
                <w:lang w:val="ru-RU"/>
              </w:rPr>
            </w:pPr>
            <w:r>
              <w:rPr>
                <w:lang w:val="ru-RU"/>
              </w:rPr>
              <w:t>Число</w:t>
            </w:r>
          </w:p>
        </w:tc>
        <w:tc>
          <w:tcPr>
            <w:tcW w:w="1065" w:type="pct"/>
            <w:vAlign w:val="center"/>
          </w:tcPr>
          <w:p w14:paraId="075987B9" w14:textId="77777777" w:rsidR="005C2B28" w:rsidRPr="00616006" w:rsidRDefault="005C2B28" w:rsidP="005C2B28">
            <w:pPr>
              <w:pStyle w:val="Table"/>
            </w:pPr>
          </w:p>
        </w:tc>
        <w:tc>
          <w:tcPr>
            <w:tcW w:w="968" w:type="pct"/>
            <w:vAlign w:val="center"/>
          </w:tcPr>
          <w:p w14:paraId="10B886D2" w14:textId="77777777" w:rsidR="005C2B28" w:rsidRDefault="005C2B28" w:rsidP="005C2B28">
            <w:pPr>
              <w:pStyle w:val="Table"/>
              <w:rPr>
                <w:lang w:val="ru-RU"/>
              </w:rPr>
            </w:pPr>
            <w:r>
              <w:rPr>
                <w:lang w:val="ru-RU"/>
              </w:rPr>
              <w:t>Периоды</w:t>
            </w:r>
          </w:p>
        </w:tc>
        <w:tc>
          <w:tcPr>
            <w:tcW w:w="1167" w:type="pct"/>
            <w:vAlign w:val="center"/>
          </w:tcPr>
          <w:p w14:paraId="1218EC20" w14:textId="77777777" w:rsidR="005C2B28" w:rsidRPr="00013200" w:rsidRDefault="005C2B28" w:rsidP="005C2B28">
            <w:pPr>
              <w:pStyle w:val="Table"/>
              <w:rPr>
                <w:lang w:val="ru-RU"/>
              </w:rPr>
            </w:pPr>
            <w:r>
              <w:rPr>
                <w:lang w:val="ru-RU"/>
              </w:rPr>
              <w:t xml:space="preserve">1 раз во сколько дней </w:t>
            </w:r>
          </w:p>
        </w:tc>
      </w:tr>
      <w:tr w:rsidR="005C2B28" w:rsidRPr="00637919" w14:paraId="1D2E04CC" w14:textId="77777777" w:rsidTr="00A01699">
        <w:trPr>
          <w:cantSplit/>
          <w:trHeight w:val="340"/>
          <w:jc w:val="center"/>
        </w:trPr>
        <w:tc>
          <w:tcPr>
            <w:tcW w:w="929" w:type="pct"/>
            <w:vAlign w:val="center"/>
          </w:tcPr>
          <w:p w14:paraId="3ABC92FA" w14:textId="77777777" w:rsidR="005C2B28" w:rsidRPr="00637919" w:rsidRDefault="005C2B28" w:rsidP="005C2B28">
            <w:pPr>
              <w:pStyle w:val="Table"/>
              <w:rPr>
                <w:lang w:val="ru-RU"/>
              </w:rPr>
            </w:pPr>
            <w:r>
              <w:rPr>
                <w:lang w:val="ru-RU"/>
              </w:rPr>
              <w:t>Месяц</w:t>
            </w:r>
          </w:p>
        </w:tc>
        <w:tc>
          <w:tcPr>
            <w:tcW w:w="871" w:type="pct"/>
            <w:vAlign w:val="center"/>
          </w:tcPr>
          <w:p w14:paraId="6F5F5E1A" w14:textId="77777777" w:rsidR="005C2B28" w:rsidRDefault="005C2B28" w:rsidP="005C2B28">
            <w:pPr>
              <w:pStyle w:val="Table"/>
              <w:rPr>
                <w:lang w:val="ru-RU"/>
              </w:rPr>
            </w:pPr>
            <w:r>
              <w:rPr>
                <w:lang w:val="ru-RU"/>
              </w:rPr>
              <w:t>Число</w:t>
            </w:r>
          </w:p>
        </w:tc>
        <w:tc>
          <w:tcPr>
            <w:tcW w:w="1065" w:type="pct"/>
            <w:vAlign w:val="center"/>
          </w:tcPr>
          <w:p w14:paraId="38AA111E" w14:textId="77777777" w:rsidR="005C2B28" w:rsidRPr="00616006" w:rsidRDefault="005C2B28" w:rsidP="005C2B28">
            <w:pPr>
              <w:pStyle w:val="Table"/>
            </w:pPr>
          </w:p>
        </w:tc>
        <w:tc>
          <w:tcPr>
            <w:tcW w:w="968" w:type="pct"/>
            <w:vAlign w:val="center"/>
          </w:tcPr>
          <w:p w14:paraId="6F5F8788" w14:textId="77777777" w:rsidR="005C2B28" w:rsidRDefault="005C2B28" w:rsidP="005C2B28">
            <w:pPr>
              <w:pStyle w:val="Table"/>
              <w:rPr>
                <w:lang w:val="ru-RU"/>
              </w:rPr>
            </w:pPr>
            <w:r>
              <w:rPr>
                <w:lang w:val="ru-RU"/>
              </w:rPr>
              <w:t>Периоды</w:t>
            </w:r>
          </w:p>
        </w:tc>
        <w:tc>
          <w:tcPr>
            <w:tcW w:w="1167" w:type="pct"/>
            <w:vAlign w:val="center"/>
          </w:tcPr>
          <w:p w14:paraId="3EDF723B" w14:textId="77777777" w:rsidR="005C2B28" w:rsidRPr="00637919" w:rsidRDefault="005C2B28" w:rsidP="005C2B28">
            <w:pPr>
              <w:pStyle w:val="Table"/>
              <w:rPr>
                <w:lang w:val="ru-RU"/>
              </w:rPr>
            </w:pPr>
            <w:r>
              <w:rPr>
                <w:lang w:val="ru-RU"/>
              </w:rPr>
              <w:t>1 раз во сколько месяцев</w:t>
            </w:r>
          </w:p>
        </w:tc>
      </w:tr>
      <w:tr w:rsidR="005C2B28" w:rsidRPr="00637919" w14:paraId="328963BF" w14:textId="77777777" w:rsidTr="00A01699">
        <w:trPr>
          <w:cantSplit/>
          <w:trHeight w:val="340"/>
          <w:jc w:val="center"/>
        </w:trPr>
        <w:tc>
          <w:tcPr>
            <w:tcW w:w="929" w:type="pct"/>
            <w:vAlign w:val="center"/>
          </w:tcPr>
          <w:p w14:paraId="097AC4E7" w14:textId="77777777" w:rsidR="005C2B28" w:rsidRPr="00637919" w:rsidRDefault="005C2B28" w:rsidP="005C2B28">
            <w:pPr>
              <w:pStyle w:val="Table"/>
              <w:rPr>
                <w:lang w:val="ru-RU"/>
              </w:rPr>
            </w:pPr>
            <w:r>
              <w:rPr>
                <w:lang w:val="ru-RU"/>
              </w:rPr>
              <w:t>Год</w:t>
            </w:r>
          </w:p>
        </w:tc>
        <w:tc>
          <w:tcPr>
            <w:tcW w:w="871" w:type="pct"/>
            <w:vAlign w:val="center"/>
          </w:tcPr>
          <w:p w14:paraId="45E08DA3" w14:textId="77777777" w:rsidR="005C2B28" w:rsidRDefault="005C2B28" w:rsidP="005C2B28">
            <w:pPr>
              <w:pStyle w:val="Table"/>
              <w:rPr>
                <w:lang w:val="ru-RU"/>
              </w:rPr>
            </w:pPr>
            <w:r>
              <w:rPr>
                <w:lang w:val="ru-RU"/>
              </w:rPr>
              <w:t>Число</w:t>
            </w:r>
          </w:p>
        </w:tc>
        <w:tc>
          <w:tcPr>
            <w:tcW w:w="1065" w:type="pct"/>
            <w:vAlign w:val="center"/>
          </w:tcPr>
          <w:p w14:paraId="52A67723" w14:textId="77777777" w:rsidR="005C2B28" w:rsidRPr="00616006" w:rsidRDefault="005C2B28" w:rsidP="005C2B28">
            <w:pPr>
              <w:pStyle w:val="Table"/>
            </w:pPr>
          </w:p>
        </w:tc>
        <w:tc>
          <w:tcPr>
            <w:tcW w:w="968" w:type="pct"/>
            <w:vAlign w:val="center"/>
          </w:tcPr>
          <w:p w14:paraId="57355A25" w14:textId="77777777" w:rsidR="005C2B28" w:rsidRDefault="005C2B28" w:rsidP="005C2B28">
            <w:pPr>
              <w:pStyle w:val="Table"/>
            </w:pPr>
            <w:r>
              <w:rPr>
                <w:lang w:val="ru-RU"/>
              </w:rPr>
              <w:t>Периоды</w:t>
            </w:r>
          </w:p>
        </w:tc>
        <w:tc>
          <w:tcPr>
            <w:tcW w:w="1167" w:type="pct"/>
            <w:vAlign w:val="center"/>
          </w:tcPr>
          <w:p w14:paraId="34D034E1" w14:textId="77777777" w:rsidR="005C2B28" w:rsidRPr="00637919" w:rsidRDefault="005C2B28" w:rsidP="005C2B28">
            <w:pPr>
              <w:pStyle w:val="Table"/>
              <w:rPr>
                <w:lang w:val="ru-RU"/>
              </w:rPr>
            </w:pPr>
            <w:r>
              <w:rPr>
                <w:lang w:val="ru-RU"/>
              </w:rPr>
              <w:t>1 раз во сколько лет</w:t>
            </w:r>
          </w:p>
        </w:tc>
      </w:tr>
    </w:tbl>
    <w:p w14:paraId="78259B13" w14:textId="34122AE3" w:rsidR="00F20C8C" w:rsidRDefault="00F20C8C" w:rsidP="00F20C8C">
      <w:pPr>
        <w:pStyle w:val="af9"/>
      </w:pPr>
      <w:r>
        <w:lastRenderedPageBreak/>
        <w:t xml:space="preserve">В </w:t>
      </w:r>
      <w:r w:rsidR="00BB57A5">
        <w:t xml:space="preserve">схеме данных о </w:t>
      </w:r>
      <w:r w:rsidR="00822B38">
        <w:t>специальной оценке условий труда</w:t>
      </w:r>
      <w:r w:rsidR="00BB57A5">
        <w:t xml:space="preserve"> </w:t>
      </w:r>
      <w:r>
        <w:t>представлена структура хранения данных о</w:t>
      </w:r>
      <w:r w:rsidR="00822B38">
        <w:t>б информации необходимой для проведения СОУТ</w:t>
      </w:r>
      <w:r w:rsidR="00467DA6">
        <w:t xml:space="preserve">. Эта </w:t>
      </w:r>
      <w:r w:rsidR="00BB57A5">
        <w:t>схема</w:t>
      </w:r>
      <w:r w:rsidR="00467DA6">
        <w:t xml:space="preserve"> представлена в приложении А (см. рис. А</w:t>
      </w:r>
      <w:r w:rsidR="005D1FBB">
        <w:t>.4.</w:t>
      </w:r>
      <w:r>
        <w:t>)</w:t>
      </w:r>
    </w:p>
    <w:p w14:paraId="7EC1973B" w14:textId="731A25BE" w:rsidR="005C2B28" w:rsidRDefault="00F20C8C" w:rsidP="005C2B28">
      <w:r>
        <w:t>Таблица 2.</w:t>
      </w:r>
      <w:r w:rsidR="00822B38">
        <w:t>34</w:t>
      </w:r>
      <w:r w:rsidR="005C2B28">
        <w:t xml:space="preserve"> «Наборы профессиональной вредности» содержит данные о наборах вредных воздействий для определенной профессии или должности. </w:t>
      </w:r>
    </w:p>
    <w:p w14:paraId="093C75E4" w14:textId="0F491963" w:rsidR="0007111D" w:rsidRDefault="0007111D" w:rsidP="0007111D">
      <w:pPr>
        <w:pStyle w:val="a"/>
      </w:pPr>
      <w:r>
        <w:t>Наборы профессиональной вредност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1905"/>
        <w:gridCol w:w="1326"/>
        <w:gridCol w:w="1522"/>
        <w:gridCol w:w="2266"/>
        <w:gridCol w:w="2506"/>
      </w:tblGrid>
      <w:tr w:rsidR="005C2B28" w:rsidRPr="00F236A1" w14:paraId="59B15C29" w14:textId="77777777" w:rsidTr="008E0A97">
        <w:trPr>
          <w:cantSplit/>
          <w:trHeight w:val="552"/>
          <w:tblHeader/>
          <w:jc w:val="center"/>
        </w:trPr>
        <w:tc>
          <w:tcPr>
            <w:tcW w:w="0" w:type="auto"/>
            <w:vAlign w:val="center"/>
          </w:tcPr>
          <w:p w14:paraId="63D39EB4" w14:textId="77777777" w:rsidR="005C2B28" w:rsidRPr="00BB2A89" w:rsidRDefault="005C2B28" w:rsidP="008E0A97">
            <w:pPr>
              <w:pStyle w:val="aff8"/>
              <w:keepNext/>
              <w:rPr>
                <w:lang w:val="ru-RU"/>
              </w:rPr>
            </w:pPr>
            <w:r w:rsidRPr="00BB2A89">
              <w:rPr>
                <w:lang w:val="ru-RU"/>
              </w:rPr>
              <w:t>Поле</w:t>
            </w:r>
          </w:p>
        </w:tc>
        <w:tc>
          <w:tcPr>
            <w:tcW w:w="0" w:type="auto"/>
            <w:vAlign w:val="center"/>
          </w:tcPr>
          <w:p w14:paraId="487C4B5D" w14:textId="77777777" w:rsidR="005C2B28" w:rsidRPr="00BB2A89" w:rsidRDefault="005C2B28" w:rsidP="008E0A97">
            <w:pPr>
              <w:pStyle w:val="aff8"/>
              <w:keepNext/>
              <w:rPr>
                <w:lang w:val="ru-RU"/>
              </w:rPr>
            </w:pPr>
            <w:r w:rsidRPr="00BB2A89">
              <w:rPr>
                <w:lang w:val="ru-RU"/>
              </w:rPr>
              <w:t>Тип данных</w:t>
            </w:r>
          </w:p>
        </w:tc>
        <w:tc>
          <w:tcPr>
            <w:tcW w:w="0" w:type="auto"/>
            <w:vAlign w:val="center"/>
          </w:tcPr>
          <w:p w14:paraId="6363FECF" w14:textId="77777777" w:rsidR="005C2B28" w:rsidRPr="00BB2A89" w:rsidRDefault="005C2B28" w:rsidP="008E0A97">
            <w:pPr>
              <w:pStyle w:val="aff8"/>
              <w:keepNext/>
              <w:rPr>
                <w:lang w:val="ru-RU"/>
              </w:rPr>
            </w:pPr>
            <w:r w:rsidRPr="00BB2A89">
              <w:rPr>
                <w:lang w:val="ru-RU"/>
              </w:rPr>
              <w:t>Ограничения</w:t>
            </w:r>
          </w:p>
        </w:tc>
        <w:tc>
          <w:tcPr>
            <w:tcW w:w="0" w:type="auto"/>
            <w:vAlign w:val="center"/>
          </w:tcPr>
          <w:p w14:paraId="0E3324BE" w14:textId="77777777" w:rsidR="005C2B28" w:rsidRPr="00BB2A89" w:rsidRDefault="005C2B28" w:rsidP="008E0A97">
            <w:pPr>
              <w:pStyle w:val="aff8"/>
              <w:keepNext/>
              <w:rPr>
                <w:lang w:val="ru-RU"/>
              </w:rPr>
            </w:pPr>
            <w:r w:rsidRPr="00BB2A89">
              <w:rPr>
                <w:lang w:val="ru-RU"/>
              </w:rPr>
              <w:t>Источник (таблица)</w:t>
            </w:r>
          </w:p>
        </w:tc>
        <w:tc>
          <w:tcPr>
            <w:tcW w:w="0" w:type="auto"/>
            <w:vAlign w:val="center"/>
          </w:tcPr>
          <w:p w14:paraId="5B1542D2" w14:textId="77777777" w:rsidR="005C2B28" w:rsidRPr="00BB2A89" w:rsidRDefault="005C2B28" w:rsidP="008E0A97">
            <w:pPr>
              <w:pStyle w:val="aff8"/>
              <w:keepNext/>
              <w:rPr>
                <w:lang w:val="ru-RU"/>
              </w:rPr>
            </w:pPr>
            <w:r w:rsidRPr="00BB2A89">
              <w:rPr>
                <w:lang w:val="ru-RU"/>
              </w:rPr>
              <w:t>Значение</w:t>
            </w:r>
          </w:p>
        </w:tc>
      </w:tr>
      <w:tr w:rsidR="005C2B28" w:rsidRPr="00616006" w14:paraId="387BE886" w14:textId="77777777" w:rsidTr="002A0719">
        <w:trPr>
          <w:cantSplit/>
          <w:trHeight w:val="340"/>
          <w:jc w:val="center"/>
        </w:trPr>
        <w:tc>
          <w:tcPr>
            <w:tcW w:w="0" w:type="auto"/>
            <w:vAlign w:val="center"/>
          </w:tcPr>
          <w:p w14:paraId="042983FD" w14:textId="77777777" w:rsidR="005C2B28" w:rsidRPr="00BB2A89" w:rsidRDefault="005C2B28" w:rsidP="008E0A97">
            <w:pPr>
              <w:pStyle w:val="Table"/>
              <w:keepNext/>
              <w:rPr>
                <w:lang w:val="ru-RU"/>
              </w:rPr>
            </w:pPr>
            <w:r>
              <w:t>ID</w:t>
            </w:r>
          </w:p>
        </w:tc>
        <w:tc>
          <w:tcPr>
            <w:tcW w:w="0" w:type="auto"/>
            <w:vAlign w:val="center"/>
          </w:tcPr>
          <w:p w14:paraId="47B93463" w14:textId="77777777" w:rsidR="005C2B28" w:rsidRPr="00E1721E" w:rsidRDefault="005C2B28" w:rsidP="008E0A97">
            <w:pPr>
              <w:pStyle w:val="Table"/>
              <w:keepNext/>
              <w:rPr>
                <w:lang w:val="ru-RU"/>
              </w:rPr>
            </w:pPr>
            <w:r>
              <w:rPr>
                <w:lang w:val="ru-RU"/>
              </w:rPr>
              <w:t>Число</w:t>
            </w:r>
          </w:p>
        </w:tc>
        <w:tc>
          <w:tcPr>
            <w:tcW w:w="0" w:type="auto"/>
            <w:vAlign w:val="center"/>
          </w:tcPr>
          <w:p w14:paraId="271B8BA3" w14:textId="77777777" w:rsidR="005C2B28" w:rsidRPr="00BB2A89" w:rsidRDefault="005C2B28" w:rsidP="008E0A97">
            <w:pPr>
              <w:pStyle w:val="Table"/>
              <w:keepNext/>
              <w:rPr>
                <w:lang w:val="ru-RU"/>
              </w:rPr>
            </w:pPr>
            <w:r w:rsidRPr="00BB2A89">
              <w:rPr>
                <w:lang w:val="ru-RU"/>
              </w:rPr>
              <w:t>Уникальное</w:t>
            </w:r>
          </w:p>
        </w:tc>
        <w:tc>
          <w:tcPr>
            <w:tcW w:w="0" w:type="auto"/>
            <w:vAlign w:val="center"/>
          </w:tcPr>
          <w:p w14:paraId="66C8C59A" w14:textId="77777777" w:rsidR="005C2B28" w:rsidRPr="00E1721E" w:rsidRDefault="005C2B28" w:rsidP="008E0A97">
            <w:pPr>
              <w:pStyle w:val="Table"/>
              <w:keepNext/>
              <w:rPr>
                <w:lang w:val="ru-RU"/>
              </w:rPr>
            </w:pPr>
            <w:r w:rsidRPr="00BB2A89">
              <w:rPr>
                <w:lang w:val="ru-RU"/>
              </w:rPr>
              <w:t>Наборы профессион</w:t>
            </w:r>
            <w:r>
              <w:t>альной вредности</w:t>
            </w:r>
          </w:p>
        </w:tc>
        <w:tc>
          <w:tcPr>
            <w:tcW w:w="0" w:type="auto"/>
            <w:vAlign w:val="center"/>
          </w:tcPr>
          <w:p w14:paraId="3F519989" w14:textId="77777777" w:rsidR="005C2B28" w:rsidRPr="00616006" w:rsidRDefault="005C2B28" w:rsidP="008E0A97">
            <w:pPr>
              <w:pStyle w:val="Table"/>
              <w:keepNext/>
            </w:pPr>
            <w:r w:rsidRPr="00616006">
              <w:t xml:space="preserve">Идентификатор </w:t>
            </w:r>
          </w:p>
        </w:tc>
      </w:tr>
      <w:tr w:rsidR="005C2B28" w:rsidRPr="008E6A19" w14:paraId="741EA050" w14:textId="77777777" w:rsidTr="002A0719">
        <w:trPr>
          <w:cantSplit/>
          <w:trHeight w:val="340"/>
          <w:jc w:val="center"/>
        </w:trPr>
        <w:tc>
          <w:tcPr>
            <w:tcW w:w="0" w:type="auto"/>
            <w:vAlign w:val="center"/>
          </w:tcPr>
          <w:p w14:paraId="049428A9" w14:textId="77777777" w:rsidR="005C2B28" w:rsidRPr="008E6A19" w:rsidRDefault="005C2B28" w:rsidP="008E0A97">
            <w:pPr>
              <w:pStyle w:val="Table"/>
              <w:keepNext/>
              <w:rPr>
                <w:lang w:val="ru-RU"/>
              </w:rPr>
            </w:pPr>
            <w:r>
              <w:rPr>
                <w:lang w:val="ru-RU"/>
              </w:rPr>
              <w:t>Наименовние</w:t>
            </w:r>
          </w:p>
        </w:tc>
        <w:tc>
          <w:tcPr>
            <w:tcW w:w="0" w:type="auto"/>
            <w:vAlign w:val="center"/>
          </w:tcPr>
          <w:p w14:paraId="42E895EA" w14:textId="77777777" w:rsidR="005C2B28" w:rsidRDefault="005C2B28" w:rsidP="008E0A97">
            <w:pPr>
              <w:pStyle w:val="Table"/>
              <w:keepNext/>
              <w:rPr>
                <w:lang w:val="ru-RU"/>
              </w:rPr>
            </w:pPr>
            <w:r>
              <w:rPr>
                <w:lang w:val="ru-RU"/>
              </w:rPr>
              <w:t>Строка(100)</w:t>
            </w:r>
          </w:p>
        </w:tc>
        <w:tc>
          <w:tcPr>
            <w:tcW w:w="0" w:type="auto"/>
            <w:vAlign w:val="center"/>
          </w:tcPr>
          <w:p w14:paraId="6FCC0686" w14:textId="77777777" w:rsidR="005C2B28" w:rsidRPr="00616006" w:rsidRDefault="005C2B28" w:rsidP="008E0A97">
            <w:pPr>
              <w:pStyle w:val="Table"/>
              <w:keepNext/>
            </w:pPr>
          </w:p>
        </w:tc>
        <w:tc>
          <w:tcPr>
            <w:tcW w:w="0" w:type="auto"/>
            <w:vAlign w:val="center"/>
          </w:tcPr>
          <w:p w14:paraId="01233EB1" w14:textId="77777777" w:rsidR="005C2B28" w:rsidRDefault="005C2B28" w:rsidP="008E0A97">
            <w:pPr>
              <w:pStyle w:val="Table"/>
              <w:keepNext/>
              <w:rPr>
                <w:lang w:val="ru-RU"/>
              </w:rPr>
            </w:pPr>
            <w:r>
              <w:t>Наборы профессиональной вредности</w:t>
            </w:r>
          </w:p>
        </w:tc>
        <w:tc>
          <w:tcPr>
            <w:tcW w:w="0" w:type="auto"/>
            <w:vAlign w:val="center"/>
          </w:tcPr>
          <w:p w14:paraId="4028B117" w14:textId="77777777" w:rsidR="005C2B28" w:rsidRPr="008E6A19" w:rsidRDefault="005C2B28" w:rsidP="008E0A97">
            <w:pPr>
              <w:pStyle w:val="Table"/>
              <w:keepNext/>
              <w:rPr>
                <w:lang w:val="ru-RU"/>
              </w:rPr>
            </w:pPr>
            <w:r>
              <w:rPr>
                <w:lang w:val="ru-RU"/>
              </w:rPr>
              <w:t>Наименование набора профессиональной вредности</w:t>
            </w:r>
          </w:p>
        </w:tc>
      </w:tr>
      <w:tr w:rsidR="009110D4" w:rsidRPr="008E6A19" w14:paraId="7B125A96" w14:textId="77777777" w:rsidTr="002A0719">
        <w:trPr>
          <w:cantSplit/>
          <w:trHeight w:val="340"/>
          <w:jc w:val="center"/>
        </w:trPr>
        <w:tc>
          <w:tcPr>
            <w:tcW w:w="0" w:type="auto"/>
            <w:vAlign w:val="center"/>
          </w:tcPr>
          <w:p w14:paraId="09B8D905" w14:textId="580A64C5" w:rsidR="009110D4" w:rsidRDefault="009110D4" w:rsidP="00C07C41">
            <w:pPr>
              <w:pStyle w:val="Table"/>
              <w:rPr>
                <w:lang w:val="ru-RU"/>
              </w:rPr>
            </w:pPr>
            <w:r>
              <w:t>ID (</w:t>
            </w:r>
            <w:r>
              <w:rPr>
                <w:lang w:val="ru-RU"/>
              </w:rPr>
              <w:t>Професия</w:t>
            </w:r>
            <w:r>
              <w:t>)</w:t>
            </w:r>
          </w:p>
        </w:tc>
        <w:tc>
          <w:tcPr>
            <w:tcW w:w="0" w:type="auto"/>
            <w:vAlign w:val="center"/>
          </w:tcPr>
          <w:p w14:paraId="136A5915" w14:textId="2605E390" w:rsidR="009110D4" w:rsidRDefault="009110D4" w:rsidP="00C07C41">
            <w:pPr>
              <w:pStyle w:val="Table"/>
              <w:rPr>
                <w:lang w:val="ru-RU"/>
              </w:rPr>
            </w:pPr>
            <w:r>
              <w:rPr>
                <w:lang w:val="ru-RU"/>
              </w:rPr>
              <w:t>Число</w:t>
            </w:r>
          </w:p>
        </w:tc>
        <w:tc>
          <w:tcPr>
            <w:tcW w:w="0" w:type="auto"/>
            <w:vAlign w:val="center"/>
          </w:tcPr>
          <w:p w14:paraId="71E82573" w14:textId="6AF9284A" w:rsidR="009110D4" w:rsidRPr="00616006" w:rsidRDefault="009110D4" w:rsidP="00C07C41">
            <w:pPr>
              <w:pStyle w:val="Table"/>
            </w:pPr>
          </w:p>
        </w:tc>
        <w:tc>
          <w:tcPr>
            <w:tcW w:w="0" w:type="auto"/>
            <w:vAlign w:val="center"/>
          </w:tcPr>
          <w:p w14:paraId="71F1926A" w14:textId="2D2CBC38" w:rsidR="009110D4" w:rsidRDefault="009110D4" w:rsidP="00C07C41">
            <w:pPr>
              <w:pStyle w:val="Table"/>
            </w:pPr>
            <w:r>
              <w:rPr>
                <w:lang w:val="ru-RU"/>
              </w:rPr>
              <w:t>Профессия</w:t>
            </w:r>
          </w:p>
        </w:tc>
        <w:tc>
          <w:tcPr>
            <w:tcW w:w="0" w:type="auto"/>
            <w:vAlign w:val="center"/>
          </w:tcPr>
          <w:p w14:paraId="5B8AE8D0" w14:textId="213659A2" w:rsidR="009110D4" w:rsidRDefault="009110D4" w:rsidP="00C07C41">
            <w:pPr>
              <w:pStyle w:val="Table"/>
              <w:rPr>
                <w:lang w:val="ru-RU"/>
              </w:rPr>
            </w:pPr>
            <w:r w:rsidRPr="00616006">
              <w:t xml:space="preserve">Идентификатор </w:t>
            </w:r>
          </w:p>
        </w:tc>
      </w:tr>
      <w:tr w:rsidR="009110D4" w:rsidRPr="00013200" w14:paraId="4D55983A" w14:textId="77777777" w:rsidTr="002A0719">
        <w:trPr>
          <w:cantSplit/>
          <w:trHeight w:val="340"/>
          <w:jc w:val="center"/>
        </w:trPr>
        <w:tc>
          <w:tcPr>
            <w:tcW w:w="0" w:type="auto"/>
            <w:vAlign w:val="center"/>
          </w:tcPr>
          <w:p w14:paraId="55F90403" w14:textId="77777777" w:rsidR="009110D4" w:rsidRPr="00637919" w:rsidRDefault="009110D4" w:rsidP="00C07C41">
            <w:pPr>
              <w:pStyle w:val="Table"/>
            </w:pPr>
            <w:r>
              <w:t>ID (</w:t>
            </w:r>
            <w:r>
              <w:rPr>
                <w:lang w:val="ru-RU"/>
              </w:rPr>
              <w:t>Вредные факторы</w:t>
            </w:r>
            <w:r>
              <w:t>)</w:t>
            </w:r>
          </w:p>
        </w:tc>
        <w:tc>
          <w:tcPr>
            <w:tcW w:w="0" w:type="auto"/>
            <w:vAlign w:val="center"/>
          </w:tcPr>
          <w:p w14:paraId="4D1BD71B" w14:textId="77777777" w:rsidR="009110D4" w:rsidRPr="007B305E" w:rsidRDefault="009110D4" w:rsidP="00C07C41">
            <w:pPr>
              <w:pStyle w:val="Table"/>
              <w:rPr>
                <w:lang w:val="ru-RU"/>
              </w:rPr>
            </w:pPr>
            <w:r>
              <w:rPr>
                <w:lang w:val="ru-RU"/>
              </w:rPr>
              <w:t>Число</w:t>
            </w:r>
          </w:p>
        </w:tc>
        <w:tc>
          <w:tcPr>
            <w:tcW w:w="0" w:type="auto"/>
            <w:vAlign w:val="center"/>
          </w:tcPr>
          <w:p w14:paraId="401815DA" w14:textId="738B93FE" w:rsidR="009110D4" w:rsidRPr="00616006" w:rsidRDefault="009110D4" w:rsidP="00C07C41">
            <w:pPr>
              <w:pStyle w:val="Table"/>
            </w:pPr>
          </w:p>
        </w:tc>
        <w:tc>
          <w:tcPr>
            <w:tcW w:w="0" w:type="auto"/>
            <w:vAlign w:val="center"/>
          </w:tcPr>
          <w:p w14:paraId="770B2D60" w14:textId="77777777" w:rsidR="009110D4" w:rsidRDefault="009110D4" w:rsidP="00C07C41">
            <w:pPr>
              <w:pStyle w:val="Table"/>
              <w:rPr>
                <w:lang w:val="ru-RU"/>
              </w:rPr>
            </w:pPr>
            <w:r>
              <w:rPr>
                <w:lang w:val="ru-RU"/>
              </w:rPr>
              <w:t>Вредные факторы</w:t>
            </w:r>
          </w:p>
        </w:tc>
        <w:tc>
          <w:tcPr>
            <w:tcW w:w="0" w:type="auto"/>
            <w:vAlign w:val="center"/>
          </w:tcPr>
          <w:p w14:paraId="02D8AC46" w14:textId="77777777" w:rsidR="009110D4" w:rsidRPr="00013200" w:rsidRDefault="009110D4" w:rsidP="00C07C41">
            <w:pPr>
              <w:pStyle w:val="Table"/>
              <w:rPr>
                <w:lang w:val="ru-RU"/>
              </w:rPr>
            </w:pPr>
            <w:r w:rsidRPr="00616006">
              <w:t xml:space="preserve">Идентификатор </w:t>
            </w:r>
          </w:p>
        </w:tc>
      </w:tr>
      <w:tr w:rsidR="009110D4" w:rsidRPr="00637919" w14:paraId="38FEF072" w14:textId="77777777" w:rsidTr="002A0719">
        <w:trPr>
          <w:cantSplit/>
          <w:trHeight w:val="340"/>
          <w:jc w:val="center"/>
        </w:trPr>
        <w:tc>
          <w:tcPr>
            <w:tcW w:w="0" w:type="auto"/>
            <w:vAlign w:val="center"/>
          </w:tcPr>
          <w:p w14:paraId="67BDB5A6" w14:textId="57306284" w:rsidR="009110D4" w:rsidRPr="00637919" w:rsidRDefault="009110D4" w:rsidP="00822B38">
            <w:pPr>
              <w:pStyle w:val="Table"/>
              <w:keepNext/>
              <w:rPr>
                <w:lang w:val="ru-RU"/>
              </w:rPr>
            </w:pPr>
            <w:r>
              <w:t>ID</w:t>
            </w:r>
            <w:r w:rsidRPr="00822B38">
              <w:rPr>
                <w:lang w:val="ru-RU"/>
              </w:rPr>
              <w:t xml:space="preserve"> (</w:t>
            </w:r>
            <w:r w:rsidR="00822B38">
              <w:rPr>
                <w:lang w:val="ru-RU"/>
              </w:rPr>
              <w:t>Перечень факторов или видов работ</w:t>
            </w:r>
            <w:r w:rsidRPr="00822B38">
              <w:rPr>
                <w:lang w:val="ru-RU"/>
              </w:rPr>
              <w:t>)</w:t>
            </w:r>
          </w:p>
        </w:tc>
        <w:tc>
          <w:tcPr>
            <w:tcW w:w="0" w:type="auto"/>
            <w:vAlign w:val="center"/>
          </w:tcPr>
          <w:p w14:paraId="73EE8435" w14:textId="77777777" w:rsidR="009110D4" w:rsidRDefault="009110D4" w:rsidP="009110D4">
            <w:pPr>
              <w:pStyle w:val="Table"/>
              <w:keepNext/>
              <w:rPr>
                <w:lang w:val="ru-RU"/>
              </w:rPr>
            </w:pPr>
            <w:r>
              <w:rPr>
                <w:lang w:val="ru-RU"/>
              </w:rPr>
              <w:t>Число</w:t>
            </w:r>
          </w:p>
        </w:tc>
        <w:tc>
          <w:tcPr>
            <w:tcW w:w="0" w:type="auto"/>
            <w:vAlign w:val="center"/>
          </w:tcPr>
          <w:p w14:paraId="2052DC78" w14:textId="4CB973E1" w:rsidR="009110D4" w:rsidRPr="00616006" w:rsidRDefault="009110D4" w:rsidP="009110D4">
            <w:pPr>
              <w:pStyle w:val="Table"/>
              <w:keepNext/>
            </w:pPr>
          </w:p>
        </w:tc>
        <w:tc>
          <w:tcPr>
            <w:tcW w:w="0" w:type="auto"/>
            <w:vAlign w:val="center"/>
          </w:tcPr>
          <w:p w14:paraId="25E09AC6" w14:textId="3FDFFF31" w:rsidR="009110D4" w:rsidRDefault="00822B38" w:rsidP="009110D4">
            <w:pPr>
              <w:pStyle w:val="Table"/>
              <w:keepNext/>
              <w:rPr>
                <w:lang w:val="ru-RU"/>
              </w:rPr>
            </w:pPr>
            <w:r>
              <w:rPr>
                <w:lang w:val="ru-RU"/>
              </w:rPr>
              <w:t>Перечень факторов или видов работ</w:t>
            </w:r>
          </w:p>
        </w:tc>
        <w:tc>
          <w:tcPr>
            <w:tcW w:w="0" w:type="auto"/>
            <w:vAlign w:val="center"/>
          </w:tcPr>
          <w:p w14:paraId="349E53BB" w14:textId="77777777" w:rsidR="009110D4" w:rsidRPr="00637919" w:rsidRDefault="009110D4" w:rsidP="009110D4">
            <w:pPr>
              <w:pStyle w:val="Table"/>
              <w:keepNext/>
              <w:rPr>
                <w:lang w:val="ru-RU"/>
              </w:rPr>
            </w:pPr>
            <w:r w:rsidRPr="00616006">
              <w:t xml:space="preserve">Идентификатор </w:t>
            </w:r>
          </w:p>
        </w:tc>
      </w:tr>
    </w:tbl>
    <w:p w14:paraId="377C5ED7" w14:textId="68538C0F" w:rsidR="005C2B28" w:rsidRDefault="00F20C8C" w:rsidP="008E0A97">
      <w:pPr>
        <w:pStyle w:val="af9"/>
      </w:pPr>
      <w:r>
        <w:t>Таблица 2.</w:t>
      </w:r>
      <w:r w:rsidR="00822B38">
        <w:t>35</w:t>
      </w:r>
      <w:r w:rsidR="005C2B28">
        <w:t xml:space="preserve"> «Вредные факторы» содержит данные о вредных факторах, воздействующих на сотрудников. </w:t>
      </w:r>
    </w:p>
    <w:p w14:paraId="75F80CCC" w14:textId="3A6FCFD3" w:rsidR="00F01027" w:rsidRDefault="00F01027" w:rsidP="00F01027">
      <w:pPr>
        <w:pStyle w:val="a"/>
      </w:pPr>
      <w:r>
        <w:t>Вредные факторы</w:t>
      </w:r>
    </w:p>
    <w:tbl>
      <w:tblPr>
        <w:tblW w:w="49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1586"/>
        <w:gridCol w:w="1502"/>
        <w:gridCol w:w="1993"/>
        <w:gridCol w:w="2145"/>
        <w:gridCol w:w="2141"/>
      </w:tblGrid>
      <w:tr w:rsidR="005C2B28" w:rsidRPr="00F236A1" w14:paraId="1630E161" w14:textId="77777777" w:rsidTr="00A01699">
        <w:trPr>
          <w:cantSplit/>
          <w:trHeight w:val="552"/>
          <w:jc w:val="center"/>
        </w:trPr>
        <w:tc>
          <w:tcPr>
            <w:tcW w:w="846" w:type="pct"/>
            <w:vAlign w:val="center"/>
          </w:tcPr>
          <w:p w14:paraId="394F26DD" w14:textId="77777777" w:rsidR="005C2B28" w:rsidRPr="009110D4" w:rsidRDefault="005C2B28" w:rsidP="00822B38">
            <w:pPr>
              <w:pStyle w:val="aff8"/>
              <w:keepNext/>
              <w:rPr>
                <w:lang w:val="ru-RU"/>
              </w:rPr>
            </w:pPr>
            <w:r w:rsidRPr="009110D4">
              <w:rPr>
                <w:lang w:val="ru-RU"/>
              </w:rPr>
              <w:t>Поле</w:t>
            </w:r>
          </w:p>
        </w:tc>
        <w:tc>
          <w:tcPr>
            <w:tcW w:w="802" w:type="pct"/>
            <w:vAlign w:val="center"/>
          </w:tcPr>
          <w:p w14:paraId="2C92AE13" w14:textId="77777777" w:rsidR="005C2B28" w:rsidRPr="009110D4" w:rsidRDefault="005C2B28" w:rsidP="00822B38">
            <w:pPr>
              <w:pStyle w:val="aff8"/>
              <w:keepNext/>
              <w:rPr>
                <w:lang w:val="ru-RU"/>
              </w:rPr>
            </w:pPr>
            <w:r w:rsidRPr="009110D4">
              <w:rPr>
                <w:lang w:val="ru-RU"/>
              </w:rPr>
              <w:t>Тип данных</w:t>
            </w:r>
          </w:p>
        </w:tc>
        <w:tc>
          <w:tcPr>
            <w:tcW w:w="1064" w:type="pct"/>
            <w:vAlign w:val="center"/>
          </w:tcPr>
          <w:p w14:paraId="122CD4D0" w14:textId="77777777" w:rsidR="005C2B28" w:rsidRPr="009110D4" w:rsidRDefault="005C2B28" w:rsidP="00822B38">
            <w:pPr>
              <w:pStyle w:val="aff8"/>
              <w:keepNext/>
              <w:rPr>
                <w:lang w:val="ru-RU"/>
              </w:rPr>
            </w:pPr>
            <w:r w:rsidRPr="009110D4">
              <w:rPr>
                <w:lang w:val="ru-RU"/>
              </w:rPr>
              <w:t>Ограничения</w:t>
            </w:r>
          </w:p>
        </w:tc>
        <w:tc>
          <w:tcPr>
            <w:tcW w:w="1145" w:type="pct"/>
            <w:vAlign w:val="center"/>
          </w:tcPr>
          <w:p w14:paraId="5CECF518" w14:textId="77777777" w:rsidR="005C2B28" w:rsidRPr="009110D4" w:rsidRDefault="005C2B28" w:rsidP="00822B38">
            <w:pPr>
              <w:pStyle w:val="aff8"/>
              <w:keepNext/>
              <w:rPr>
                <w:lang w:val="ru-RU"/>
              </w:rPr>
            </w:pPr>
            <w:r w:rsidRPr="009110D4">
              <w:rPr>
                <w:lang w:val="ru-RU"/>
              </w:rPr>
              <w:t>Источник (таблица)</w:t>
            </w:r>
          </w:p>
        </w:tc>
        <w:tc>
          <w:tcPr>
            <w:tcW w:w="1143" w:type="pct"/>
            <w:vAlign w:val="center"/>
          </w:tcPr>
          <w:p w14:paraId="09838924" w14:textId="77777777" w:rsidR="005C2B28" w:rsidRPr="009110D4" w:rsidRDefault="005C2B28" w:rsidP="005C2B28">
            <w:pPr>
              <w:pStyle w:val="aff8"/>
              <w:rPr>
                <w:lang w:val="ru-RU"/>
              </w:rPr>
            </w:pPr>
            <w:r w:rsidRPr="009110D4">
              <w:rPr>
                <w:lang w:val="ru-RU"/>
              </w:rPr>
              <w:t>Значение</w:t>
            </w:r>
          </w:p>
        </w:tc>
      </w:tr>
      <w:tr w:rsidR="005C2B28" w:rsidRPr="00616006" w14:paraId="528452FE" w14:textId="77777777" w:rsidTr="00A01699">
        <w:trPr>
          <w:cantSplit/>
          <w:trHeight w:val="340"/>
          <w:jc w:val="center"/>
        </w:trPr>
        <w:tc>
          <w:tcPr>
            <w:tcW w:w="846" w:type="pct"/>
            <w:vAlign w:val="center"/>
          </w:tcPr>
          <w:p w14:paraId="6C42FBA9" w14:textId="77777777" w:rsidR="005C2B28" w:rsidRPr="009110D4" w:rsidRDefault="005C2B28" w:rsidP="00822B38">
            <w:pPr>
              <w:pStyle w:val="Table"/>
              <w:keepNext/>
              <w:rPr>
                <w:lang w:val="ru-RU"/>
              </w:rPr>
            </w:pPr>
            <w:r>
              <w:t>ID</w:t>
            </w:r>
          </w:p>
        </w:tc>
        <w:tc>
          <w:tcPr>
            <w:tcW w:w="802" w:type="pct"/>
            <w:vAlign w:val="center"/>
          </w:tcPr>
          <w:p w14:paraId="60BD6FCA" w14:textId="77777777" w:rsidR="005C2B28" w:rsidRPr="00E1721E" w:rsidRDefault="005C2B28" w:rsidP="00822B38">
            <w:pPr>
              <w:pStyle w:val="Table"/>
              <w:keepNext/>
              <w:rPr>
                <w:lang w:val="ru-RU"/>
              </w:rPr>
            </w:pPr>
            <w:r>
              <w:rPr>
                <w:lang w:val="ru-RU"/>
              </w:rPr>
              <w:t>Число</w:t>
            </w:r>
          </w:p>
        </w:tc>
        <w:tc>
          <w:tcPr>
            <w:tcW w:w="1064" w:type="pct"/>
            <w:vAlign w:val="center"/>
          </w:tcPr>
          <w:p w14:paraId="5E7679B7" w14:textId="77777777" w:rsidR="005C2B28" w:rsidRPr="009110D4" w:rsidRDefault="005C2B28" w:rsidP="00822B38">
            <w:pPr>
              <w:pStyle w:val="Table"/>
              <w:keepNext/>
              <w:rPr>
                <w:lang w:val="ru-RU"/>
              </w:rPr>
            </w:pPr>
            <w:r w:rsidRPr="009110D4">
              <w:rPr>
                <w:lang w:val="ru-RU"/>
              </w:rPr>
              <w:t>Уникальное</w:t>
            </w:r>
          </w:p>
        </w:tc>
        <w:tc>
          <w:tcPr>
            <w:tcW w:w="1145" w:type="pct"/>
            <w:vAlign w:val="center"/>
          </w:tcPr>
          <w:p w14:paraId="02283973" w14:textId="77777777" w:rsidR="005C2B28" w:rsidRPr="00646479" w:rsidRDefault="005C2B28" w:rsidP="00822B38">
            <w:pPr>
              <w:pStyle w:val="Table"/>
              <w:keepNext/>
              <w:rPr>
                <w:lang w:val="ru-RU"/>
              </w:rPr>
            </w:pPr>
            <w:r>
              <w:rPr>
                <w:lang w:val="ru-RU"/>
              </w:rPr>
              <w:t>Вредные факторы</w:t>
            </w:r>
          </w:p>
        </w:tc>
        <w:tc>
          <w:tcPr>
            <w:tcW w:w="1143" w:type="pct"/>
            <w:vAlign w:val="center"/>
          </w:tcPr>
          <w:p w14:paraId="5C30ADB1" w14:textId="77777777" w:rsidR="005C2B28" w:rsidRPr="009110D4" w:rsidRDefault="005C2B28" w:rsidP="005C2B28">
            <w:pPr>
              <w:pStyle w:val="Table"/>
              <w:rPr>
                <w:lang w:val="ru-RU"/>
              </w:rPr>
            </w:pPr>
            <w:r w:rsidRPr="009110D4">
              <w:rPr>
                <w:lang w:val="ru-RU"/>
              </w:rPr>
              <w:t xml:space="preserve">Идентификатор </w:t>
            </w:r>
          </w:p>
        </w:tc>
      </w:tr>
      <w:tr w:rsidR="005C2B28" w:rsidRPr="008E6A19" w14:paraId="3A770E54" w14:textId="77777777" w:rsidTr="00A01699">
        <w:trPr>
          <w:cantSplit/>
          <w:trHeight w:val="340"/>
          <w:jc w:val="center"/>
        </w:trPr>
        <w:tc>
          <w:tcPr>
            <w:tcW w:w="846" w:type="pct"/>
            <w:vAlign w:val="center"/>
          </w:tcPr>
          <w:p w14:paraId="3970B623" w14:textId="77777777" w:rsidR="005C2B28" w:rsidRPr="008E6A19" w:rsidRDefault="005C2B28" w:rsidP="00822B38">
            <w:pPr>
              <w:pStyle w:val="Table"/>
              <w:keepNext/>
              <w:rPr>
                <w:lang w:val="ru-RU"/>
              </w:rPr>
            </w:pPr>
            <w:r>
              <w:rPr>
                <w:lang w:val="ru-RU"/>
              </w:rPr>
              <w:t>Наименовние</w:t>
            </w:r>
          </w:p>
        </w:tc>
        <w:tc>
          <w:tcPr>
            <w:tcW w:w="802" w:type="pct"/>
            <w:vAlign w:val="center"/>
          </w:tcPr>
          <w:p w14:paraId="34082AB7" w14:textId="77777777" w:rsidR="005C2B28" w:rsidRDefault="005C2B28" w:rsidP="00822B38">
            <w:pPr>
              <w:pStyle w:val="Table"/>
              <w:keepNext/>
              <w:rPr>
                <w:lang w:val="ru-RU"/>
              </w:rPr>
            </w:pPr>
            <w:r>
              <w:rPr>
                <w:lang w:val="ru-RU"/>
              </w:rPr>
              <w:t>Строка(100)</w:t>
            </w:r>
          </w:p>
        </w:tc>
        <w:tc>
          <w:tcPr>
            <w:tcW w:w="1064" w:type="pct"/>
            <w:vAlign w:val="center"/>
          </w:tcPr>
          <w:p w14:paraId="385B8BB1" w14:textId="77777777" w:rsidR="005C2B28" w:rsidRPr="00616006" w:rsidRDefault="005C2B28" w:rsidP="00822B38">
            <w:pPr>
              <w:pStyle w:val="Table"/>
              <w:keepNext/>
            </w:pPr>
          </w:p>
        </w:tc>
        <w:tc>
          <w:tcPr>
            <w:tcW w:w="1145" w:type="pct"/>
            <w:vAlign w:val="center"/>
          </w:tcPr>
          <w:p w14:paraId="2B0ADDA5" w14:textId="77777777" w:rsidR="005C2B28" w:rsidRDefault="005C2B28" w:rsidP="00822B38">
            <w:pPr>
              <w:pStyle w:val="Table"/>
              <w:keepNext/>
              <w:rPr>
                <w:lang w:val="ru-RU"/>
              </w:rPr>
            </w:pPr>
            <w:r>
              <w:rPr>
                <w:lang w:val="ru-RU"/>
              </w:rPr>
              <w:t>Вредные факторы</w:t>
            </w:r>
          </w:p>
        </w:tc>
        <w:tc>
          <w:tcPr>
            <w:tcW w:w="1143" w:type="pct"/>
            <w:vAlign w:val="center"/>
          </w:tcPr>
          <w:p w14:paraId="5AE5BC56" w14:textId="77777777" w:rsidR="005C2B28" w:rsidRPr="008E6A19" w:rsidRDefault="005C2B28" w:rsidP="005C2B28">
            <w:pPr>
              <w:pStyle w:val="Table"/>
              <w:rPr>
                <w:lang w:val="ru-RU"/>
              </w:rPr>
            </w:pPr>
            <w:r>
              <w:rPr>
                <w:lang w:val="ru-RU"/>
              </w:rPr>
              <w:t>Наименование вредных факторов</w:t>
            </w:r>
          </w:p>
        </w:tc>
      </w:tr>
    </w:tbl>
    <w:p w14:paraId="046D7340" w14:textId="242E8FA9" w:rsidR="005C2B28" w:rsidRDefault="00F20C8C" w:rsidP="008E0A97">
      <w:pPr>
        <w:pStyle w:val="af9"/>
      </w:pPr>
      <w:r>
        <w:t>Таблица 2.</w:t>
      </w:r>
      <w:r w:rsidR="00822B38">
        <w:t>36</w:t>
      </w:r>
      <w:r w:rsidR="005C2B28">
        <w:t xml:space="preserve"> «</w:t>
      </w:r>
      <w:r w:rsidR="00822B38">
        <w:t>Перечень факторов или видов работ</w:t>
      </w:r>
      <w:r w:rsidR="005C2B28">
        <w:t xml:space="preserve">» содержит данные о </w:t>
      </w:r>
      <w:r w:rsidR="00822B38">
        <w:t>факторах или видах работ</w:t>
      </w:r>
      <w:r w:rsidR="005C2B28">
        <w:t>,</w:t>
      </w:r>
      <w:r w:rsidR="00822B38">
        <w:t xml:space="preserve"> которые могут</w:t>
      </w:r>
      <w:r w:rsidR="005C2B28">
        <w:t xml:space="preserve"> воздейств</w:t>
      </w:r>
      <w:r w:rsidR="00822B38">
        <w:t>овать</w:t>
      </w:r>
      <w:r w:rsidR="005C2B28">
        <w:t xml:space="preserve"> на сотрудников. </w:t>
      </w:r>
    </w:p>
    <w:p w14:paraId="707AAC0D" w14:textId="6F6BB912" w:rsidR="00F01027" w:rsidRDefault="00226628" w:rsidP="00F01027">
      <w:pPr>
        <w:pStyle w:val="a"/>
      </w:pPr>
      <w:r>
        <w:lastRenderedPageBreak/>
        <w:t>Перечень факторов или видов работ</w:t>
      </w:r>
    </w:p>
    <w:tbl>
      <w:tblPr>
        <w:tblW w:w="49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1728"/>
        <w:gridCol w:w="1359"/>
        <w:gridCol w:w="1994"/>
        <w:gridCol w:w="2145"/>
        <w:gridCol w:w="2141"/>
      </w:tblGrid>
      <w:tr w:rsidR="005C2B28" w:rsidRPr="00F236A1" w14:paraId="55E35026" w14:textId="77777777" w:rsidTr="00645F4E">
        <w:trPr>
          <w:cantSplit/>
          <w:trHeight w:val="552"/>
          <w:jc w:val="center"/>
        </w:trPr>
        <w:tc>
          <w:tcPr>
            <w:tcW w:w="922" w:type="pct"/>
            <w:vAlign w:val="center"/>
          </w:tcPr>
          <w:p w14:paraId="75EB23B5" w14:textId="77777777" w:rsidR="005C2B28" w:rsidRPr="00F236A1" w:rsidRDefault="005C2B28" w:rsidP="00467DA6">
            <w:pPr>
              <w:pStyle w:val="aff8"/>
              <w:keepNext/>
            </w:pPr>
            <w:r w:rsidRPr="00F236A1">
              <w:t>Поле</w:t>
            </w:r>
          </w:p>
        </w:tc>
        <w:tc>
          <w:tcPr>
            <w:tcW w:w="725" w:type="pct"/>
            <w:vAlign w:val="center"/>
          </w:tcPr>
          <w:p w14:paraId="58C5BF34" w14:textId="77777777" w:rsidR="005C2B28" w:rsidRPr="00F236A1" w:rsidRDefault="005C2B28" w:rsidP="00467DA6">
            <w:pPr>
              <w:pStyle w:val="aff8"/>
              <w:keepNext/>
            </w:pPr>
            <w:r w:rsidRPr="00F236A1">
              <w:t>Тип данных</w:t>
            </w:r>
          </w:p>
        </w:tc>
        <w:tc>
          <w:tcPr>
            <w:tcW w:w="1064" w:type="pct"/>
            <w:vAlign w:val="center"/>
          </w:tcPr>
          <w:p w14:paraId="35450FD3" w14:textId="77777777" w:rsidR="005C2B28" w:rsidRPr="00F236A1" w:rsidRDefault="005C2B28" w:rsidP="00467DA6">
            <w:pPr>
              <w:pStyle w:val="aff8"/>
              <w:keepNext/>
            </w:pPr>
            <w:r w:rsidRPr="00F236A1">
              <w:t>Ограничения</w:t>
            </w:r>
          </w:p>
        </w:tc>
        <w:tc>
          <w:tcPr>
            <w:tcW w:w="1145" w:type="pct"/>
            <w:vAlign w:val="center"/>
          </w:tcPr>
          <w:p w14:paraId="357CD4A4" w14:textId="77777777" w:rsidR="005C2B28" w:rsidRPr="00F236A1" w:rsidRDefault="005C2B28" w:rsidP="00467DA6">
            <w:pPr>
              <w:pStyle w:val="aff8"/>
              <w:keepNext/>
            </w:pPr>
            <w:r w:rsidRPr="00F236A1">
              <w:t>Источник (таблица)</w:t>
            </w:r>
          </w:p>
        </w:tc>
        <w:tc>
          <w:tcPr>
            <w:tcW w:w="1143" w:type="pct"/>
            <w:vAlign w:val="center"/>
          </w:tcPr>
          <w:p w14:paraId="10F659E5" w14:textId="77777777" w:rsidR="005C2B28" w:rsidRPr="00F236A1" w:rsidRDefault="005C2B28" w:rsidP="00467DA6">
            <w:pPr>
              <w:pStyle w:val="aff8"/>
              <w:keepNext/>
            </w:pPr>
            <w:r w:rsidRPr="00F236A1">
              <w:t>Значение</w:t>
            </w:r>
          </w:p>
        </w:tc>
      </w:tr>
      <w:tr w:rsidR="005C2B28" w:rsidRPr="00616006" w14:paraId="126D6655" w14:textId="77777777" w:rsidTr="00645F4E">
        <w:trPr>
          <w:cantSplit/>
          <w:trHeight w:val="340"/>
          <w:jc w:val="center"/>
        </w:trPr>
        <w:tc>
          <w:tcPr>
            <w:tcW w:w="922" w:type="pct"/>
            <w:vAlign w:val="center"/>
          </w:tcPr>
          <w:p w14:paraId="0C86B739" w14:textId="77777777" w:rsidR="005C2B28" w:rsidRPr="00616006" w:rsidRDefault="005C2B28" w:rsidP="00467DA6">
            <w:pPr>
              <w:pStyle w:val="Table"/>
              <w:keepNext/>
            </w:pPr>
            <w:r>
              <w:t>ID</w:t>
            </w:r>
          </w:p>
        </w:tc>
        <w:tc>
          <w:tcPr>
            <w:tcW w:w="725" w:type="pct"/>
            <w:vAlign w:val="center"/>
          </w:tcPr>
          <w:p w14:paraId="272FAB06" w14:textId="77777777" w:rsidR="005C2B28" w:rsidRPr="00E1721E" w:rsidRDefault="005C2B28" w:rsidP="00467DA6">
            <w:pPr>
              <w:pStyle w:val="Table"/>
              <w:keepNext/>
              <w:rPr>
                <w:lang w:val="ru-RU"/>
              </w:rPr>
            </w:pPr>
            <w:r>
              <w:rPr>
                <w:lang w:val="ru-RU"/>
              </w:rPr>
              <w:t>Число</w:t>
            </w:r>
          </w:p>
        </w:tc>
        <w:tc>
          <w:tcPr>
            <w:tcW w:w="1064" w:type="pct"/>
            <w:vAlign w:val="center"/>
          </w:tcPr>
          <w:p w14:paraId="6AC0CA30" w14:textId="77777777" w:rsidR="005C2B28" w:rsidRPr="00616006" w:rsidRDefault="005C2B28" w:rsidP="00467DA6">
            <w:pPr>
              <w:pStyle w:val="Table"/>
              <w:keepNext/>
            </w:pPr>
            <w:r w:rsidRPr="00616006">
              <w:t>Уникальное</w:t>
            </w:r>
          </w:p>
        </w:tc>
        <w:tc>
          <w:tcPr>
            <w:tcW w:w="1145" w:type="pct"/>
            <w:vAlign w:val="center"/>
          </w:tcPr>
          <w:p w14:paraId="01197872" w14:textId="4AF15E1F" w:rsidR="005C2B28" w:rsidRPr="00226628" w:rsidRDefault="00226628" w:rsidP="00467DA6">
            <w:pPr>
              <w:pStyle w:val="Table"/>
              <w:keepNext/>
              <w:rPr>
                <w:lang w:val="ru-RU"/>
              </w:rPr>
            </w:pPr>
            <w:r w:rsidRPr="00226628">
              <w:rPr>
                <w:lang w:val="ru-RU"/>
              </w:rPr>
              <w:t>Перечень факторов или видов работ</w:t>
            </w:r>
          </w:p>
        </w:tc>
        <w:tc>
          <w:tcPr>
            <w:tcW w:w="1143" w:type="pct"/>
            <w:vAlign w:val="center"/>
          </w:tcPr>
          <w:p w14:paraId="492E5B32" w14:textId="77777777" w:rsidR="005C2B28" w:rsidRPr="00616006" w:rsidRDefault="005C2B28" w:rsidP="00467DA6">
            <w:pPr>
              <w:pStyle w:val="Table"/>
              <w:keepNext/>
            </w:pPr>
            <w:r w:rsidRPr="00616006">
              <w:t xml:space="preserve">Идентификатор </w:t>
            </w:r>
          </w:p>
        </w:tc>
      </w:tr>
      <w:tr w:rsidR="005C2B28" w:rsidRPr="008E6A19" w14:paraId="1D1B22A4" w14:textId="77777777" w:rsidTr="00645F4E">
        <w:trPr>
          <w:cantSplit/>
          <w:trHeight w:val="340"/>
          <w:jc w:val="center"/>
        </w:trPr>
        <w:tc>
          <w:tcPr>
            <w:tcW w:w="922" w:type="pct"/>
            <w:vAlign w:val="center"/>
          </w:tcPr>
          <w:p w14:paraId="09FB8FAB" w14:textId="77777777" w:rsidR="005C2B28" w:rsidRPr="008E6A19" w:rsidRDefault="005C2B28" w:rsidP="005C2B28">
            <w:pPr>
              <w:pStyle w:val="Table"/>
              <w:rPr>
                <w:lang w:val="ru-RU"/>
              </w:rPr>
            </w:pPr>
            <w:r>
              <w:rPr>
                <w:lang w:val="ru-RU"/>
              </w:rPr>
              <w:t>Наименовние</w:t>
            </w:r>
          </w:p>
        </w:tc>
        <w:tc>
          <w:tcPr>
            <w:tcW w:w="725" w:type="pct"/>
            <w:vAlign w:val="center"/>
          </w:tcPr>
          <w:p w14:paraId="12C33CDC" w14:textId="77777777" w:rsidR="005C2B28" w:rsidRDefault="005C2B28" w:rsidP="005C2B28">
            <w:pPr>
              <w:pStyle w:val="Table"/>
              <w:rPr>
                <w:lang w:val="ru-RU"/>
              </w:rPr>
            </w:pPr>
            <w:r>
              <w:rPr>
                <w:lang w:val="ru-RU"/>
              </w:rPr>
              <w:t>Строка(100)</w:t>
            </w:r>
          </w:p>
        </w:tc>
        <w:tc>
          <w:tcPr>
            <w:tcW w:w="1064" w:type="pct"/>
            <w:vAlign w:val="center"/>
          </w:tcPr>
          <w:p w14:paraId="67027E10" w14:textId="77777777" w:rsidR="005C2B28" w:rsidRPr="00616006" w:rsidRDefault="005C2B28" w:rsidP="005C2B28">
            <w:pPr>
              <w:pStyle w:val="Table"/>
            </w:pPr>
          </w:p>
        </w:tc>
        <w:tc>
          <w:tcPr>
            <w:tcW w:w="1145" w:type="pct"/>
            <w:vAlign w:val="center"/>
          </w:tcPr>
          <w:p w14:paraId="65AB2A37" w14:textId="335FDCF1" w:rsidR="005C2B28" w:rsidRPr="00226628" w:rsidRDefault="00226628" w:rsidP="005C2B28">
            <w:pPr>
              <w:pStyle w:val="Table"/>
              <w:rPr>
                <w:lang w:val="ru-RU"/>
              </w:rPr>
            </w:pPr>
            <w:r w:rsidRPr="00226628">
              <w:rPr>
                <w:lang w:val="ru-RU"/>
              </w:rPr>
              <w:t>Перечень факторов или видов работ</w:t>
            </w:r>
          </w:p>
        </w:tc>
        <w:tc>
          <w:tcPr>
            <w:tcW w:w="1143" w:type="pct"/>
            <w:vAlign w:val="center"/>
          </w:tcPr>
          <w:p w14:paraId="727F6A3A" w14:textId="7C205476" w:rsidR="005C2B28" w:rsidRPr="008E6A19" w:rsidRDefault="005C2B28" w:rsidP="00226628">
            <w:pPr>
              <w:pStyle w:val="Table"/>
              <w:rPr>
                <w:lang w:val="ru-RU"/>
              </w:rPr>
            </w:pPr>
            <w:r>
              <w:rPr>
                <w:lang w:val="ru-RU"/>
              </w:rPr>
              <w:t xml:space="preserve">Наименование </w:t>
            </w:r>
            <w:r w:rsidR="00226628">
              <w:rPr>
                <w:lang w:val="ru-RU"/>
              </w:rPr>
              <w:t>факторов или видов работ</w:t>
            </w:r>
          </w:p>
        </w:tc>
      </w:tr>
      <w:tr w:rsidR="00226628" w:rsidRPr="008E6A19" w14:paraId="69186233" w14:textId="77777777" w:rsidTr="00645F4E">
        <w:trPr>
          <w:cantSplit/>
          <w:trHeight w:val="340"/>
          <w:jc w:val="center"/>
        </w:trPr>
        <w:tc>
          <w:tcPr>
            <w:tcW w:w="922" w:type="pct"/>
            <w:vAlign w:val="center"/>
          </w:tcPr>
          <w:p w14:paraId="1F4434C7" w14:textId="6CD3BB81" w:rsidR="00226628" w:rsidRDefault="00645F4E" w:rsidP="005C2B28">
            <w:pPr>
              <w:pStyle w:val="Table"/>
              <w:rPr>
                <w:lang w:val="ru-RU"/>
              </w:rPr>
            </w:pPr>
            <w:r>
              <w:t>ID (</w:t>
            </w:r>
            <w:r>
              <w:rPr>
                <w:lang w:val="ru-RU"/>
              </w:rPr>
              <w:t>Вид перечня)</w:t>
            </w:r>
          </w:p>
        </w:tc>
        <w:tc>
          <w:tcPr>
            <w:tcW w:w="725" w:type="pct"/>
            <w:vAlign w:val="center"/>
          </w:tcPr>
          <w:p w14:paraId="16A986D8" w14:textId="65EC8274" w:rsidR="00226628" w:rsidRDefault="00645F4E" w:rsidP="005C2B28">
            <w:pPr>
              <w:pStyle w:val="Table"/>
              <w:rPr>
                <w:lang w:val="ru-RU"/>
              </w:rPr>
            </w:pPr>
            <w:r>
              <w:rPr>
                <w:lang w:val="ru-RU"/>
              </w:rPr>
              <w:t>Число</w:t>
            </w:r>
          </w:p>
        </w:tc>
        <w:tc>
          <w:tcPr>
            <w:tcW w:w="1064" w:type="pct"/>
            <w:vAlign w:val="center"/>
          </w:tcPr>
          <w:p w14:paraId="00A6CA10" w14:textId="77777777" w:rsidR="00226628" w:rsidRPr="00226628" w:rsidRDefault="00226628" w:rsidP="005C2B28">
            <w:pPr>
              <w:pStyle w:val="Table"/>
              <w:rPr>
                <w:lang w:val="ru-RU"/>
              </w:rPr>
            </w:pPr>
          </w:p>
        </w:tc>
        <w:tc>
          <w:tcPr>
            <w:tcW w:w="1145" w:type="pct"/>
            <w:vAlign w:val="center"/>
          </w:tcPr>
          <w:p w14:paraId="19A28721" w14:textId="3D5578D4" w:rsidR="00226628" w:rsidRDefault="00645F4E" w:rsidP="005C2B28">
            <w:pPr>
              <w:pStyle w:val="Table"/>
              <w:rPr>
                <w:lang w:val="ru-RU"/>
              </w:rPr>
            </w:pPr>
            <w:r>
              <w:rPr>
                <w:lang w:val="ru-RU"/>
              </w:rPr>
              <w:t>Вид перечня</w:t>
            </w:r>
          </w:p>
        </w:tc>
        <w:tc>
          <w:tcPr>
            <w:tcW w:w="1143" w:type="pct"/>
            <w:vAlign w:val="center"/>
          </w:tcPr>
          <w:p w14:paraId="0B26C320" w14:textId="4C398935" w:rsidR="00226628" w:rsidRDefault="00645F4E" w:rsidP="005C2B28">
            <w:pPr>
              <w:pStyle w:val="Table"/>
              <w:rPr>
                <w:lang w:val="ru-RU"/>
              </w:rPr>
            </w:pPr>
            <w:r w:rsidRPr="00616006">
              <w:t>Идентификатор</w:t>
            </w:r>
          </w:p>
        </w:tc>
      </w:tr>
      <w:tr w:rsidR="00645F4E" w:rsidRPr="008E6A19" w14:paraId="07FA9947" w14:textId="77777777" w:rsidTr="00645F4E">
        <w:trPr>
          <w:cantSplit/>
          <w:trHeight w:val="340"/>
          <w:jc w:val="center"/>
        </w:trPr>
        <w:tc>
          <w:tcPr>
            <w:tcW w:w="922" w:type="pct"/>
            <w:vAlign w:val="center"/>
          </w:tcPr>
          <w:p w14:paraId="7AA18C36" w14:textId="2D8303A1" w:rsidR="00645F4E" w:rsidRPr="00645F4E" w:rsidRDefault="00645F4E" w:rsidP="00645F4E">
            <w:pPr>
              <w:pStyle w:val="Table"/>
              <w:rPr>
                <w:lang w:val="ru-RU"/>
              </w:rPr>
            </w:pPr>
            <w:r>
              <w:t xml:space="preserve">ID </w:t>
            </w:r>
            <w:r>
              <w:rPr>
                <w:lang w:val="ru-RU"/>
              </w:rPr>
              <w:t>(Период)</w:t>
            </w:r>
          </w:p>
        </w:tc>
        <w:tc>
          <w:tcPr>
            <w:tcW w:w="725" w:type="pct"/>
            <w:vAlign w:val="center"/>
          </w:tcPr>
          <w:p w14:paraId="228CF7DE" w14:textId="7F003991" w:rsidR="00645F4E" w:rsidRDefault="00645F4E" w:rsidP="00645F4E">
            <w:pPr>
              <w:pStyle w:val="Table"/>
              <w:rPr>
                <w:lang w:val="ru-RU"/>
              </w:rPr>
            </w:pPr>
            <w:r>
              <w:rPr>
                <w:lang w:val="ru-RU"/>
              </w:rPr>
              <w:t>Число</w:t>
            </w:r>
          </w:p>
        </w:tc>
        <w:tc>
          <w:tcPr>
            <w:tcW w:w="1064" w:type="pct"/>
            <w:vAlign w:val="center"/>
          </w:tcPr>
          <w:p w14:paraId="150DCA0E" w14:textId="77777777" w:rsidR="00645F4E" w:rsidRPr="00226628" w:rsidRDefault="00645F4E" w:rsidP="00645F4E">
            <w:pPr>
              <w:pStyle w:val="Table"/>
              <w:rPr>
                <w:lang w:val="ru-RU"/>
              </w:rPr>
            </w:pPr>
          </w:p>
        </w:tc>
        <w:tc>
          <w:tcPr>
            <w:tcW w:w="1145" w:type="pct"/>
            <w:vAlign w:val="center"/>
          </w:tcPr>
          <w:p w14:paraId="4D0D3CB9" w14:textId="7F3862D3" w:rsidR="00645F4E" w:rsidRDefault="00645F4E" w:rsidP="00645F4E">
            <w:pPr>
              <w:pStyle w:val="Table"/>
              <w:rPr>
                <w:lang w:val="ru-RU"/>
              </w:rPr>
            </w:pPr>
            <w:r>
              <w:rPr>
                <w:lang w:val="ru-RU"/>
              </w:rPr>
              <w:t>Период</w:t>
            </w:r>
          </w:p>
        </w:tc>
        <w:tc>
          <w:tcPr>
            <w:tcW w:w="1143" w:type="pct"/>
            <w:vAlign w:val="center"/>
          </w:tcPr>
          <w:p w14:paraId="0FDF638C" w14:textId="086D281C" w:rsidR="00645F4E" w:rsidRDefault="00645F4E" w:rsidP="00645F4E">
            <w:pPr>
              <w:pStyle w:val="Table"/>
              <w:rPr>
                <w:lang w:val="ru-RU"/>
              </w:rPr>
            </w:pPr>
            <w:r w:rsidRPr="00616006">
              <w:t>Идентификатор</w:t>
            </w:r>
          </w:p>
        </w:tc>
      </w:tr>
    </w:tbl>
    <w:p w14:paraId="350CB2E3" w14:textId="7972F42D" w:rsidR="005C2B28" w:rsidRDefault="00F20C8C" w:rsidP="008E0A97">
      <w:pPr>
        <w:pStyle w:val="af9"/>
      </w:pPr>
      <w:r>
        <w:t>Таблица 2.</w:t>
      </w:r>
      <w:r w:rsidR="00F01027">
        <w:t>3</w:t>
      </w:r>
      <w:r w:rsidR="00645F4E">
        <w:t>7</w:t>
      </w:r>
      <w:r w:rsidR="005C2B28">
        <w:t xml:space="preserve"> «</w:t>
      </w:r>
      <w:r w:rsidR="00645F4E">
        <w:t>Вид перечня</w:t>
      </w:r>
      <w:r w:rsidR="005C2B28">
        <w:t xml:space="preserve">» хранит данные о </w:t>
      </w:r>
      <w:r w:rsidR="00645F4E">
        <w:t>типе перечня факторов и видов работ</w:t>
      </w:r>
      <w:r w:rsidR="005C2B28">
        <w:t>.</w:t>
      </w:r>
    </w:p>
    <w:p w14:paraId="13D3D92C" w14:textId="045604C4" w:rsidR="00F01027" w:rsidRDefault="00645F4E" w:rsidP="00F01027">
      <w:pPr>
        <w:pStyle w:val="a"/>
      </w:pPr>
      <w:r>
        <w:t>Вид перечня</w:t>
      </w:r>
    </w:p>
    <w:tbl>
      <w:tblPr>
        <w:tblW w:w="49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1586"/>
        <w:gridCol w:w="1502"/>
        <w:gridCol w:w="1993"/>
        <w:gridCol w:w="2145"/>
        <w:gridCol w:w="2141"/>
      </w:tblGrid>
      <w:tr w:rsidR="005C2B28" w:rsidRPr="00F236A1" w14:paraId="5E7AC75F" w14:textId="77777777" w:rsidTr="00A01699">
        <w:trPr>
          <w:cantSplit/>
          <w:trHeight w:val="552"/>
          <w:jc w:val="center"/>
        </w:trPr>
        <w:tc>
          <w:tcPr>
            <w:tcW w:w="846" w:type="pct"/>
            <w:vAlign w:val="center"/>
          </w:tcPr>
          <w:p w14:paraId="433788FA" w14:textId="77777777" w:rsidR="005C2B28" w:rsidRPr="00F236A1" w:rsidRDefault="005C2B28" w:rsidP="005C2B28">
            <w:pPr>
              <w:pStyle w:val="aff8"/>
            </w:pPr>
            <w:r w:rsidRPr="00F236A1">
              <w:t>Поле</w:t>
            </w:r>
          </w:p>
        </w:tc>
        <w:tc>
          <w:tcPr>
            <w:tcW w:w="802" w:type="pct"/>
            <w:vAlign w:val="center"/>
          </w:tcPr>
          <w:p w14:paraId="448EC8D8" w14:textId="77777777" w:rsidR="005C2B28" w:rsidRPr="00F236A1" w:rsidRDefault="005C2B28" w:rsidP="005C2B28">
            <w:pPr>
              <w:pStyle w:val="aff8"/>
            </w:pPr>
            <w:r w:rsidRPr="00F236A1">
              <w:t>Тип данных</w:t>
            </w:r>
          </w:p>
        </w:tc>
        <w:tc>
          <w:tcPr>
            <w:tcW w:w="1064" w:type="pct"/>
            <w:vAlign w:val="center"/>
          </w:tcPr>
          <w:p w14:paraId="34BBE122" w14:textId="77777777" w:rsidR="005C2B28" w:rsidRPr="00F236A1" w:rsidRDefault="005C2B28" w:rsidP="005C2B28">
            <w:pPr>
              <w:pStyle w:val="aff8"/>
            </w:pPr>
            <w:r w:rsidRPr="00F236A1">
              <w:t>Ограничения</w:t>
            </w:r>
          </w:p>
        </w:tc>
        <w:tc>
          <w:tcPr>
            <w:tcW w:w="1145" w:type="pct"/>
            <w:vAlign w:val="center"/>
          </w:tcPr>
          <w:p w14:paraId="26B8A6F3" w14:textId="77777777" w:rsidR="005C2B28" w:rsidRPr="00F236A1" w:rsidRDefault="005C2B28" w:rsidP="005C2B28">
            <w:pPr>
              <w:pStyle w:val="aff8"/>
            </w:pPr>
            <w:r w:rsidRPr="00F236A1">
              <w:t>Источник (таблица)</w:t>
            </w:r>
          </w:p>
        </w:tc>
        <w:tc>
          <w:tcPr>
            <w:tcW w:w="1143" w:type="pct"/>
            <w:vAlign w:val="center"/>
          </w:tcPr>
          <w:p w14:paraId="14E98AB4" w14:textId="77777777" w:rsidR="005C2B28" w:rsidRPr="00F236A1" w:rsidRDefault="005C2B28" w:rsidP="005C2B28">
            <w:pPr>
              <w:pStyle w:val="aff8"/>
            </w:pPr>
            <w:r w:rsidRPr="00F236A1">
              <w:t>Значение</w:t>
            </w:r>
          </w:p>
        </w:tc>
      </w:tr>
      <w:tr w:rsidR="005C2B28" w:rsidRPr="00616006" w14:paraId="7B208C7A" w14:textId="77777777" w:rsidTr="00A01699">
        <w:trPr>
          <w:cantSplit/>
          <w:trHeight w:val="340"/>
          <w:jc w:val="center"/>
        </w:trPr>
        <w:tc>
          <w:tcPr>
            <w:tcW w:w="846" w:type="pct"/>
            <w:vAlign w:val="center"/>
          </w:tcPr>
          <w:p w14:paraId="273F7941" w14:textId="77777777" w:rsidR="005C2B28" w:rsidRPr="00616006" w:rsidRDefault="005C2B28" w:rsidP="005C2B28">
            <w:pPr>
              <w:pStyle w:val="Table"/>
            </w:pPr>
            <w:r>
              <w:t>ID</w:t>
            </w:r>
          </w:p>
        </w:tc>
        <w:tc>
          <w:tcPr>
            <w:tcW w:w="802" w:type="pct"/>
            <w:vAlign w:val="center"/>
          </w:tcPr>
          <w:p w14:paraId="491B821D" w14:textId="77777777" w:rsidR="005C2B28" w:rsidRPr="00E1721E" w:rsidRDefault="005C2B28" w:rsidP="005C2B28">
            <w:pPr>
              <w:pStyle w:val="Table"/>
              <w:rPr>
                <w:lang w:val="ru-RU"/>
              </w:rPr>
            </w:pPr>
            <w:r>
              <w:rPr>
                <w:lang w:val="ru-RU"/>
              </w:rPr>
              <w:t>Число</w:t>
            </w:r>
          </w:p>
        </w:tc>
        <w:tc>
          <w:tcPr>
            <w:tcW w:w="1064" w:type="pct"/>
            <w:vAlign w:val="center"/>
          </w:tcPr>
          <w:p w14:paraId="3F5B61A9" w14:textId="77777777" w:rsidR="005C2B28" w:rsidRPr="00616006" w:rsidRDefault="005C2B28" w:rsidP="005C2B28">
            <w:pPr>
              <w:pStyle w:val="Table"/>
            </w:pPr>
            <w:r w:rsidRPr="00616006">
              <w:t>Уникальное</w:t>
            </w:r>
          </w:p>
        </w:tc>
        <w:tc>
          <w:tcPr>
            <w:tcW w:w="1145" w:type="pct"/>
            <w:vAlign w:val="center"/>
          </w:tcPr>
          <w:p w14:paraId="2FBE630B" w14:textId="232FC0D5" w:rsidR="005C2B28" w:rsidRPr="00646479" w:rsidRDefault="00645F4E" w:rsidP="005C2B28">
            <w:pPr>
              <w:pStyle w:val="Table"/>
              <w:rPr>
                <w:lang w:val="ru-RU"/>
              </w:rPr>
            </w:pPr>
            <w:r>
              <w:rPr>
                <w:lang w:val="ru-RU"/>
              </w:rPr>
              <w:t>Вид перечня</w:t>
            </w:r>
          </w:p>
        </w:tc>
        <w:tc>
          <w:tcPr>
            <w:tcW w:w="1143" w:type="pct"/>
            <w:vAlign w:val="center"/>
          </w:tcPr>
          <w:p w14:paraId="35EA5DE3" w14:textId="77777777" w:rsidR="005C2B28" w:rsidRPr="00616006" w:rsidRDefault="005C2B28" w:rsidP="005C2B28">
            <w:pPr>
              <w:pStyle w:val="Table"/>
            </w:pPr>
            <w:r w:rsidRPr="00616006">
              <w:t xml:space="preserve">Идентификатор </w:t>
            </w:r>
          </w:p>
        </w:tc>
      </w:tr>
      <w:tr w:rsidR="005C2B28" w:rsidRPr="008E6A19" w14:paraId="2E740792" w14:textId="77777777" w:rsidTr="00A01699">
        <w:trPr>
          <w:cantSplit/>
          <w:trHeight w:val="340"/>
          <w:jc w:val="center"/>
        </w:trPr>
        <w:tc>
          <w:tcPr>
            <w:tcW w:w="846" w:type="pct"/>
            <w:vAlign w:val="center"/>
          </w:tcPr>
          <w:p w14:paraId="2ABA1B4F" w14:textId="3F9B351D" w:rsidR="005C2B28" w:rsidRPr="00645F4E" w:rsidRDefault="00645F4E" w:rsidP="005C2B28">
            <w:pPr>
              <w:pStyle w:val="Table"/>
              <w:rPr>
                <w:lang w:val="ru-RU"/>
              </w:rPr>
            </w:pPr>
            <w:r>
              <w:rPr>
                <w:lang w:val="ru-RU"/>
              </w:rPr>
              <w:t>Значение</w:t>
            </w:r>
          </w:p>
        </w:tc>
        <w:tc>
          <w:tcPr>
            <w:tcW w:w="802" w:type="pct"/>
            <w:vAlign w:val="center"/>
          </w:tcPr>
          <w:p w14:paraId="40B66A42" w14:textId="0E094F77" w:rsidR="005C2B28" w:rsidRDefault="00645F4E" w:rsidP="005C2B28">
            <w:pPr>
              <w:pStyle w:val="Table"/>
              <w:rPr>
                <w:lang w:val="ru-RU"/>
              </w:rPr>
            </w:pPr>
            <w:r>
              <w:rPr>
                <w:lang w:val="ru-RU"/>
              </w:rPr>
              <w:t>Строка (100)</w:t>
            </w:r>
          </w:p>
        </w:tc>
        <w:tc>
          <w:tcPr>
            <w:tcW w:w="1064" w:type="pct"/>
            <w:vAlign w:val="center"/>
          </w:tcPr>
          <w:p w14:paraId="31174789" w14:textId="2AAA311D" w:rsidR="005C2B28" w:rsidRPr="00616006" w:rsidRDefault="005C2B28" w:rsidP="005C2B28">
            <w:pPr>
              <w:pStyle w:val="Table"/>
            </w:pPr>
          </w:p>
        </w:tc>
        <w:tc>
          <w:tcPr>
            <w:tcW w:w="1145" w:type="pct"/>
            <w:vAlign w:val="center"/>
          </w:tcPr>
          <w:p w14:paraId="65201946" w14:textId="077D9140" w:rsidR="005C2B28" w:rsidRDefault="00645F4E" w:rsidP="005C2B28">
            <w:pPr>
              <w:pStyle w:val="Table"/>
              <w:rPr>
                <w:lang w:val="ru-RU"/>
              </w:rPr>
            </w:pPr>
            <w:r>
              <w:rPr>
                <w:lang w:val="ru-RU"/>
              </w:rPr>
              <w:t>Вид перечня</w:t>
            </w:r>
          </w:p>
        </w:tc>
        <w:tc>
          <w:tcPr>
            <w:tcW w:w="1143" w:type="pct"/>
            <w:vAlign w:val="center"/>
          </w:tcPr>
          <w:p w14:paraId="1B768FB6" w14:textId="2B92133B" w:rsidR="005C2B28" w:rsidRPr="00645F4E" w:rsidRDefault="00645F4E" w:rsidP="005C2B28">
            <w:pPr>
              <w:pStyle w:val="Table"/>
              <w:rPr>
                <w:lang w:val="ru-RU"/>
              </w:rPr>
            </w:pPr>
            <w:r>
              <w:rPr>
                <w:lang w:val="ru-RU"/>
              </w:rPr>
              <w:t>Значение вида перечня работ</w:t>
            </w:r>
          </w:p>
        </w:tc>
      </w:tr>
    </w:tbl>
    <w:p w14:paraId="34532656" w14:textId="109A5A23" w:rsidR="005C2B28" w:rsidRDefault="005C2B28" w:rsidP="008E0A97">
      <w:pPr>
        <w:pStyle w:val="af9"/>
      </w:pPr>
      <w:r>
        <w:t xml:space="preserve"> </w:t>
      </w:r>
      <w:r w:rsidR="00F20C8C">
        <w:t>Таблица 2.</w:t>
      </w:r>
      <w:r w:rsidR="00645F4E">
        <w:t>38</w:t>
      </w:r>
      <w:r>
        <w:t xml:space="preserve"> «</w:t>
      </w:r>
      <w:r w:rsidR="00645F4E">
        <w:t>Рабочие места</w:t>
      </w:r>
      <w:r>
        <w:t xml:space="preserve">» содержит данные о </w:t>
      </w:r>
      <w:r w:rsidR="00645F4E">
        <w:t xml:space="preserve">рабочих местах, на которых </w:t>
      </w:r>
      <w:r>
        <w:t xml:space="preserve">работают сотрудники. </w:t>
      </w:r>
    </w:p>
    <w:p w14:paraId="3D44978A" w14:textId="76A065CE" w:rsidR="00F01027" w:rsidRDefault="00645F4E" w:rsidP="00F01027">
      <w:pPr>
        <w:pStyle w:val="a"/>
      </w:pPr>
      <w:r>
        <w:t>Рабочие места</w:t>
      </w:r>
    </w:p>
    <w:tbl>
      <w:tblPr>
        <w:tblW w:w="49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1584"/>
        <w:gridCol w:w="1503"/>
        <w:gridCol w:w="1994"/>
        <w:gridCol w:w="2145"/>
        <w:gridCol w:w="2141"/>
      </w:tblGrid>
      <w:tr w:rsidR="005C2B28" w:rsidRPr="00F236A1" w14:paraId="2180AA32" w14:textId="77777777" w:rsidTr="000776A8">
        <w:trPr>
          <w:cantSplit/>
          <w:trHeight w:val="552"/>
          <w:jc w:val="center"/>
        </w:trPr>
        <w:tc>
          <w:tcPr>
            <w:tcW w:w="845" w:type="pct"/>
            <w:vAlign w:val="center"/>
          </w:tcPr>
          <w:p w14:paraId="74F270DA" w14:textId="77777777" w:rsidR="005C2B28" w:rsidRPr="00F236A1" w:rsidRDefault="005C2B28" w:rsidP="005C2B28">
            <w:pPr>
              <w:pStyle w:val="aff8"/>
            </w:pPr>
            <w:r w:rsidRPr="00F236A1">
              <w:t>Поле</w:t>
            </w:r>
          </w:p>
        </w:tc>
        <w:tc>
          <w:tcPr>
            <w:tcW w:w="802" w:type="pct"/>
            <w:vAlign w:val="center"/>
          </w:tcPr>
          <w:p w14:paraId="13E06391" w14:textId="77777777" w:rsidR="005C2B28" w:rsidRPr="00F236A1" w:rsidRDefault="005C2B28" w:rsidP="005C2B28">
            <w:pPr>
              <w:pStyle w:val="aff8"/>
            </w:pPr>
            <w:r w:rsidRPr="00F236A1">
              <w:t>Тип данных</w:t>
            </w:r>
          </w:p>
        </w:tc>
        <w:tc>
          <w:tcPr>
            <w:tcW w:w="1064" w:type="pct"/>
            <w:vAlign w:val="center"/>
          </w:tcPr>
          <w:p w14:paraId="22587BA2" w14:textId="77777777" w:rsidR="005C2B28" w:rsidRPr="00F236A1" w:rsidRDefault="005C2B28" w:rsidP="005C2B28">
            <w:pPr>
              <w:pStyle w:val="aff8"/>
            </w:pPr>
            <w:r w:rsidRPr="00F236A1">
              <w:t>Ограничения</w:t>
            </w:r>
          </w:p>
        </w:tc>
        <w:tc>
          <w:tcPr>
            <w:tcW w:w="1145" w:type="pct"/>
            <w:vAlign w:val="center"/>
          </w:tcPr>
          <w:p w14:paraId="378BB40B" w14:textId="77777777" w:rsidR="005C2B28" w:rsidRPr="00F236A1" w:rsidRDefault="005C2B28" w:rsidP="005C2B28">
            <w:pPr>
              <w:pStyle w:val="aff8"/>
            </w:pPr>
            <w:r w:rsidRPr="00F236A1">
              <w:t>Источник (таблица)</w:t>
            </w:r>
          </w:p>
        </w:tc>
        <w:tc>
          <w:tcPr>
            <w:tcW w:w="1143" w:type="pct"/>
            <w:vAlign w:val="center"/>
          </w:tcPr>
          <w:p w14:paraId="0586DAB3" w14:textId="77777777" w:rsidR="005C2B28" w:rsidRPr="00F236A1" w:rsidRDefault="005C2B28" w:rsidP="005C2B28">
            <w:pPr>
              <w:pStyle w:val="aff8"/>
            </w:pPr>
            <w:r w:rsidRPr="00F236A1">
              <w:t>Значение</w:t>
            </w:r>
          </w:p>
        </w:tc>
      </w:tr>
      <w:tr w:rsidR="005C2B28" w:rsidRPr="00616006" w14:paraId="59D77F57" w14:textId="77777777" w:rsidTr="000776A8">
        <w:trPr>
          <w:cantSplit/>
          <w:trHeight w:val="340"/>
          <w:jc w:val="center"/>
        </w:trPr>
        <w:tc>
          <w:tcPr>
            <w:tcW w:w="845" w:type="pct"/>
            <w:vAlign w:val="center"/>
          </w:tcPr>
          <w:p w14:paraId="600DF73C" w14:textId="77777777" w:rsidR="005C2B28" w:rsidRPr="00616006" w:rsidRDefault="005C2B28" w:rsidP="005C2B28">
            <w:pPr>
              <w:pStyle w:val="Table"/>
            </w:pPr>
            <w:r>
              <w:t>ID</w:t>
            </w:r>
          </w:p>
        </w:tc>
        <w:tc>
          <w:tcPr>
            <w:tcW w:w="802" w:type="pct"/>
            <w:vAlign w:val="center"/>
          </w:tcPr>
          <w:p w14:paraId="12D2A60C" w14:textId="77777777" w:rsidR="005C2B28" w:rsidRPr="00E1721E" w:rsidRDefault="005C2B28" w:rsidP="005C2B28">
            <w:pPr>
              <w:pStyle w:val="Table"/>
              <w:rPr>
                <w:lang w:val="ru-RU"/>
              </w:rPr>
            </w:pPr>
            <w:r>
              <w:rPr>
                <w:lang w:val="ru-RU"/>
              </w:rPr>
              <w:t>Число</w:t>
            </w:r>
          </w:p>
        </w:tc>
        <w:tc>
          <w:tcPr>
            <w:tcW w:w="1064" w:type="pct"/>
            <w:vAlign w:val="center"/>
          </w:tcPr>
          <w:p w14:paraId="3638C764" w14:textId="77777777" w:rsidR="005C2B28" w:rsidRPr="00616006" w:rsidRDefault="005C2B28" w:rsidP="005C2B28">
            <w:pPr>
              <w:pStyle w:val="Table"/>
            </w:pPr>
            <w:r w:rsidRPr="00616006">
              <w:t>Уникальное</w:t>
            </w:r>
          </w:p>
        </w:tc>
        <w:tc>
          <w:tcPr>
            <w:tcW w:w="1145" w:type="pct"/>
            <w:vAlign w:val="center"/>
          </w:tcPr>
          <w:p w14:paraId="3B462789" w14:textId="3089E18F" w:rsidR="005C2B28" w:rsidRPr="00646479" w:rsidRDefault="00645F4E" w:rsidP="005C2B28">
            <w:pPr>
              <w:pStyle w:val="Table"/>
              <w:rPr>
                <w:lang w:val="ru-RU"/>
              </w:rPr>
            </w:pPr>
            <w:r>
              <w:t>Рабочие места</w:t>
            </w:r>
          </w:p>
        </w:tc>
        <w:tc>
          <w:tcPr>
            <w:tcW w:w="1143" w:type="pct"/>
            <w:vAlign w:val="center"/>
          </w:tcPr>
          <w:p w14:paraId="0D67954E" w14:textId="77777777" w:rsidR="005C2B28" w:rsidRPr="00616006" w:rsidRDefault="005C2B28" w:rsidP="005C2B28">
            <w:pPr>
              <w:pStyle w:val="Table"/>
            </w:pPr>
            <w:r w:rsidRPr="00616006">
              <w:t xml:space="preserve">Идентификатор </w:t>
            </w:r>
          </w:p>
        </w:tc>
      </w:tr>
      <w:tr w:rsidR="005C2B28" w:rsidRPr="008E6A19" w14:paraId="34ED3549" w14:textId="77777777" w:rsidTr="000776A8">
        <w:trPr>
          <w:cantSplit/>
          <w:trHeight w:val="340"/>
          <w:jc w:val="center"/>
        </w:trPr>
        <w:tc>
          <w:tcPr>
            <w:tcW w:w="845" w:type="pct"/>
            <w:vAlign w:val="center"/>
          </w:tcPr>
          <w:p w14:paraId="3B3D1AAD" w14:textId="77777777" w:rsidR="005C2B28" w:rsidRPr="00D40853" w:rsidRDefault="005C2B28" w:rsidP="005C2B28">
            <w:pPr>
              <w:pStyle w:val="Table"/>
              <w:rPr>
                <w:lang w:val="ru-RU"/>
              </w:rPr>
            </w:pPr>
            <w:r>
              <w:rPr>
                <w:lang w:val="ru-RU"/>
              </w:rPr>
              <w:t>Наименование</w:t>
            </w:r>
          </w:p>
        </w:tc>
        <w:tc>
          <w:tcPr>
            <w:tcW w:w="802" w:type="pct"/>
            <w:vAlign w:val="center"/>
          </w:tcPr>
          <w:p w14:paraId="3235322B" w14:textId="77777777" w:rsidR="005C2B28" w:rsidRDefault="005C2B28" w:rsidP="005C2B28">
            <w:pPr>
              <w:pStyle w:val="Table"/>
              <w:rPr>
                <w:lang w:val="ru-RU"/>
              </w:rPr>
            </w:pPr>
            <w:r>
              <w:rPr>
                <w:lang w:val="ru-RU"/>
              </w:rPr>
              <w:t>Строка(100)</w:t>
            </w:r>
          </w:p>
        </w:tc>
        <w:tc>
          <w:tcPr>
            <w:tcW w:w="1064" w:type="pct"/>
            <w:vAlign w:val="center"/>
          </w:tcPr>
          <w:p w14:paraId="3DD274DC" w14:textId="77777777" w:rsidR="005C2B28" w:rsidRPr="00616006" w:rsidRDefault="005C2B28" w:rsidP="005C2B28">
            <w:pPr>
              <w:pStyle w:val="Table"/>
            </w:pPr>
          </w:p>
        </w:tc>
        <w:tc>
          <w:tcPr>
            <w:tcW w:w="1145" w:type="pct"/>
            <w:vAlign w:val="center"/>
          </w:tcPr>
          <w:p w14:paraId="4DDA0293" w14:textId="4EF2BFD2" w:rsidR="005C2B28" w:rsidRDefault="00645F4E" w:rsidP="005C2B28">
            <w:pPr>
              <w:pStyle w:val="Table"/>
              <w:rPr>
                <w:lang w:val="ru-RU"/>
              </w:rPr>
            </w:pPr>
            <w:r>
              <w:t>Рабочие места</w:t>
            </w:r>
          </w:p>
        </w:tc>
        <w:tc>
          <w:tcPr>
            <w:tcW w:w="1143" w:type="pct"/>
            <w:vAlign w:val="center"/>
          </w:tcPr>
          <w:p w14:paraId="3FA19566" w14:textId="77777777" w:rsidR="005C2B28" w:rsidRPr="00D40853" w:rsidRDefault="005C2B28" w:rsidP="005C2B28">
            <w:pPr>
              <w:pStyle w:val="Table"/>
              <w:rPr>
                <w:lang w:val="ru-RU"/>
              </w:rPr>
            </w:pPr>
            <w:r>
              <w:rPr>
                <w:lang w:val="ru-RU"/>
              </w:rPr>
              <w:t>Наименование типа материала или сырья</w:t>
            </w:r>
          </w:p>
        </w:tc>
      </w:tr>
      <w:tr w:rsidR="008A6E07" w:rsidRPr="008A6E07" w14:paraId="0EAE6F7B" w14:textId="77777777" w:rsidTr="000776A8">
        <w:trPr>
          <w:cantSplit/>
          <w:trHeight w:val="340"/>
          <w:jc w:val="center"/>
        </w:trPr>
        <w:tc>
          <w:tcPr>
            <w:tcW w:w="845" w:type="pct"/>
            <w:vAlign w:val="center"/>
          </w:tcPr>
          <w:p w14:paraId="68826CBD" w14:textId="57234B79" w:rsidR="008A6E07" w:rsidRPr="008A6E07" w:rsidRDefault="008A6E07" w:rsidP="008A6E07">
            <w:pPr>
              <w:pStyle w:val="Table"/>
              <w:jc w:val="center"/>
              <w:rPr>
                <w:b/>
              </w:rPr>
            </w:pPr>
            <w:r w:rsidRPr="008A6E07">
              <w:rPr>
                <w:b/>
                <w:lang w:val="ru-RU"/>
              </w:rPr>
              <w:t>Поле</w:t>
            </w:r>
          </w:p>
        </w:tc>
        <w:tc>
          <w:tcPr>
            <w:tcW w:w="802" w:type="pct"/>
            <w:vAlign w:val="center"/>
          </w:tcPr>
          <w:p w14:paraId="6E926B6B" w14:textId="001349C9" w:rsidR="008A6E07" w:rsidRPr="008A6E07" w:rsidRDefault="008A6E07" w:rsidP="008A6E07">
            <w:pPr>
              <w:pStyle w:val="Table"/>
              <w:jc w:val="center"/>
              <w:rPr>
                <w:b/>
                <w:lang w:val="ru-RU"/>
              </w:rPr>
            </w:pPr>
            <w:r w:rsidRPr="008A6E07">
              <w:rPr>
                <w:b/>
                <w:lang w:val="ru-RU"/>
              </w:rPr>
              <w:t>Тип данных</w:t>
            </w:r>
          </w:p>
        </w:tc>
        <w:tc>
          <w:tcPr>
            <w:tcW w:w="1064" w:type="pct"/>
            <w:vAlign w:val="center"/>
          </w:tcPr>
          <w:p w14:paraId="022FE322" w14:textId="7F025BEA" w:rsidR="008A6E07" w:rsidRPr="008A6E07" w:rsidRDefault="008A6E07" w:rsidP="008A6E07">
            <w:pPr>
              <w:pStyle w:val="Table"/>
              <w:jc w:val="center"/>
              <w:rPr>
                <w:b/>
              </w:rPr>
            </w:pPr>
            <w:r w:rsidRPr="008A6E07">
              <w:rPr>
                <w:b/>
                <w:lang w:val="ru-RU"/>
              </w:rPr>
              <w:t>Ограничения</w:t>
            </w:r>
          </w:p>
        </w:tc>
        <w:tc>
          <w:tcPr>
            <w:tcW w:w="1145" w:type="pct"/>
            <w:vAlign w:val="center"/>
          </w:tcPr>
          <w:p w14:paraId="02293B30" w14:textId="188D0D2F" w:rsidR="008A6E07" w:rsidRPr="008A6E07" w:rsidRDefault="008A6E07" w:rsidP="008A6E07">
            <w:pPr>
              <w:pStyle w:val="Table"/>
              <w:jc w:val="center"/>
              <w:rPr>
                <w:b/>
                <w:lang w:val="ru-RU"/>
              </w:rPr>
            </w:pPr>
            <w:r w:rsidRPr="008A6E07">
              <w:rPr>
                <w:b/>
                <w:lang w:val="ru-RU"/>
              </w:rPr>
              <w:t>Источник (таблица)</w:t>
            </w:r>
          </w:p>
        </w:tc>
        <w:tc>
          <w:tcPr>
            <w:tcW w:w="1143" w:type="pct"/>
            <w:vAlign w:val="center"/>
          </w:tcPr>
          <w:p w14:paraId="02D05DE3" w14:textId="763F77D9" w:rsidR="008A6E07" w:rsidRPr="008A6E07" w:rsidRDefault="008A6E07" w:rsidP="008A6E07">
            <w:pPr>
              <w:pStyle w:val="Table"/>
              <w:jc w:val="center"/>
              <w:rPr>
                <w:b/>
                <w:lang w:val="ru-RU"/>
              </w:rPr>
            </w:pPr>
            <w:r w:rsidRPr="008A6E07">
              <w:rPr>
                <w:b/>
                <w:lang w:val="ru-RU"/>
              </w:rPr>
              <w:t>Значение</w:t>
            </w:r>
          </w:p>
        </w:tc>
      </w:tr>
      <w:tr w:rsidR="00645F4E" w:rsidRPr="008E6A19" w14:paraId="0F0299FA" w14:textId="77777777" w:rsidTr="000776A8">
        <w:trPr>
          <w:cantSplit/>
          <w:trHeight w:val="340"/>
          <w:jc w:val="center"/>
        </w:trPr>
        <w:tc>
          <w:tcPr>
            <w:tcW w:w="845" w:type="pct"/>
            <w:vAlign w:val="center"/>
          </w:tcPr>
          <w:p w14:paraId="5B800F17" w14:textId="1952D07F" w:rsidR="00645F4E" w:rsidRPr="00645F4E" w:rsidRDefault="00645F4E" w:rsidP="005C2B28">
            <w:pPr>
              <w:pStyle w:val="Table"/>
              <w:rPr>
                <w:lang w:val="ru-RU"/>
              </w:rPr>
            </w:pPr>
            <w:r>
              <w:t xml:space="preserve">ID </w:t>
            </w:r>
            <w:r>
              <w:rPr>
                <w:lang w:val="ru-RU"/>
              </w:rPr>
              <w:t>(Подразделения)</w:t>
            </w:r>
          </w:p>
        </w:tc>
        <w:tc>
          <w:tcPr>
            <w:tcW w:w="802" w:type="pct"/>
            <w:vAlign w:val="center"/>
          </w:tcPr>
          <w:p w14:paraId="5ACFCDBB" w14:textId="205716B5" w:rsidR="00645F4E" w:rsidRDefault="00645F4E" w:rsidP="005C2B28">
            <w:pPr>
              <w:pStyle w:val="Table"/>
              <w:rPr>
                <w:lang w:val="ru-RU"/>
              </w:rPr>
            </w:pPr>
            <w:r>
              <w:rPr>
                <w:lang w:val="ru-RU"/>
              </w:rPr>
              <w:t>Число</w:t>
            </w:r>
          </w:p>
        </w:tc>
        <w:tc>
          <w:tcPr>
            <w:tcW w:w="1064" w:type="pct"/>
            <w:vAlign w:val="center"/>
          </w:tcPr>
          <w:p w14:paraId="711459BE" w14:textId="77777777" w:rsidR="00645F4E" w:rsidRPr="00616006" w:rsidRDefault="00645F4E" w:rsidP="005C2B28">
            <w:pPr>
              <w:pStyle w:val="Table"/>
            </w:pPr>
          </w:p>
        </w:tc>
        <w:tc>
          <w:tcPr>
            <w:tcW w:w="1145" w:type="pct"/>
            <w:vAlign w:val="center"/>
          </w:tcPr>
          <w:p w14:paraId="34C3D3EC" w14:textId="480EEBC1" w:rsidR="00645F4E" w:rsidRPr="00645F4E" w:rsidRDefault="00645F4E" w:rsidP="005C2B28">
            <w:pPr>
              <w:pStyle w:val="Table"/>
              <w:rPr>
                <w:lang w:val="ru-RU"/>
              </w:rPr>
            </w:pPr>
            <w:r>
              <w:rPr>
                <w:lang w:val="ru-RU"/>
              </w:rPr>
              <w:t>Подразделения</w:t>
            </w:r>
          </w:p>
        </w:tc>
        <w:tc>
          <w:tcPr>
            <w:tcW w:w="1143" w:type="pct"/>
            <w:vAlign w:val="center"/>
          </w:tcPr>
          <w:p w14:paraId="57A5CEFD" w14:textId="1915519C" w:rsidR="00645F4E" w:rsidRDefault="00645F4E" w:rsidP="005C2B28">
            <w:pPr>
              <w:pStyle w:val="Table"/>
              <w:rPr>
                <w:lang w:val="ru-RU"/>
              </w:rPr>
            </w:pPr>
            <w:r>
              <w:rPr>
                <w:lang w:val="ru-RU"/>
              </w:rPr>
              <w:t>Идентификатор</w:t>
            </w:r>
          </w:p>
        </w:tc>
      </w:tr>
      <w:tr w:rsidR="00645F4E" w:rsidRPr="008E6A19" w14:paraId="0707FB28" w14:textId="77777777" w:rsidTr="000776A8">
        <w:trPr>
          <w:cantSplit/>
          <w:trHeight w:val="340"/>
          <w:jc w:val="center"/>
        </w:trPr>
        <w:tc>
          <w:tcPr>
            <w:tcW w:w="845" w:type="pct"/>
            <w:vAlign w:val="center"/>
          </w:tcPr>
          <w:p w14:paraId="3665B039" w14:textId="6E52483B" w:rsidR="00645F4E" w:rsidRPr="000776A8" w:rsidRDefault="000776A8" w:rsidP="005C2B28">
            <w:pPr>
              <w:pStyle w:val="Table"/>
            </w:pPr>
            <w:r>
              <w:t>ID (</w:t>
            </w:r>
            <w:r>
              <w:rPr>
                <w:lang w:val="ru-RU"/>
              </w:rPr>
              <w:t>Профессии</w:t>
            </w:r>
            <w:r>
              <w:t>)</w:t>
            </w:r>
          </w:p>
        </w:tc>
        <w:tc>
          <w:tcPr>
            <w:tcW w:w="802" w:type="pct"/>
            <w:vAlign w:val="center"/>
          </w:tcPr>
          <w:p w14:paraId="76265C56" w14:textId="64B0B8E3" w:rsidR="00645F4E" w:rsidRDefault="000776A8" w:rsidP="005C2B28">
            <w:pPr>
              <w:pStyle w:val="Table"/>
              <w:rPr>
                <w:lang w:val="ru-RU"/>
              </w:rPr>
            </w:pPr>
            <w:r>
              <w:rPr>
                <w:lang w:val="ru-RU"/>
              </w:rPr>
              <w:t>Число</w:t>
            </w:r>
          </w:p>
        </w:tc>
        <w:tc>
          <w:tcPr>
            <w:tcW w:w="1064" w:type="pct"/>
            <w:vAlign w:val="center"/>
          </w:tcPr>
          <w:p w14:paraId="38B14315" w14:textId="77777777" w:rsidR="00645F4E" w:rsidRPr="00616006" w:rsidRDefault="00645F4E" w:rsidP="005C2B28">
            <w:pPr>
              <w:pStyle w:val="Table"/>
            </w:pPr>
          </w:p>
        </w:tc>
        <w:tc>
          <w:tcPr>
            <w:tcW w:w="1145" w:type="pct"/>
            <w:vAlign w:val="center"/>
          </w:tcPr>
          <w:p w14:paraId="03674F94" w14:textId="3ED3DE33" w:rsidR="00645F4E" w:rsidRPr="000776A8" w:rsidRDefault="000776A8" w:rsidP="005C2B28">
            <w:pPr>
              <w:pStyle w:val="Table"/>
              <w:rPr>
                <w:lang w:val="ru-RU"/>
              </w:rPr>
            </w:pPr>
            <w:r>
              <w:rPr>
                <w:lang w:val="ru-RU"/>
              </w:rPr>
              <w:t>Профессии</w:t>
            </w:r>
          </w:p>
        </w:tc>
        <w:tc>
          <w:tcPr>
            <w:tcW w:w="1143" w:type="pct"/>
            <w:vAlign w:val="center"/>
          </w:tcPr>
          <w:p w14:paraId="2D64972A" w14:textId="594F4D8B" w:rsidR="00645F4E" w:rsidRDefault="000776A8" w:rsidP="005C2B28">
            <w:pPr>
              <w:pStyle w:val="Table"/>
              <w:rPr>
                <w:lang w:val="ru-RU"/>
              </w:rPr>
            </w:pPr>
            <w:r>
              <w:rPr>
                <w:lang w:val="ru-RU"/>
              </w:rPr>
              <w:t>Идентификатор</w:t>
            </w:r>
          </w:p>
        </w:tc>
      </w:tr>
      <w:tr w:rsidR="000776A8" w:rsidRPr="008E6A19" w14:paraId="0BDC7CF3" w14:textId="77777777" w:rsidTr="000776A8">
        <w:trPr>
          <w:cantSplit/>
          <w:trHeight w:val="340"/>
          <w:jc w:val="center"/>
        </w:trPr>
        <w:tc>
          <w:tcPr>
            <w:tcW w:w="845" w:type="pct"/>
            <w:vAlign w:val="center"/>
          </w:tcPr>
          <w:p w14:paraId="4636103D" w14:textId="04D543FD" w:rsidR="000776A8" w:rsidRDefault="000776A8" w:rsidP="000776A8">
            <w:pPr>
              <w:pStyle w:val="Table"/>
              <w:rPr>
                <w:lang w:val="ru-RU"/>
              </w:rPr>
            </w:pPr>
            <w:r>
              <w:t>ID (</w:t>
            </w:r>
            <w:r>
              <w:rPr>
                <w:lang w:val="ru-RU"/>
              </w:rPr>
              <w:t>Форма организации труда</w:t>
            </w:r>
            <w:r>
              <w:t>)</w:t>
            </w:r>
          </w:p>
        </w:tc>
        <w:tc>
          <w:tcPr>
            <w:tcW w:w="802" w:type="pct"/>
            <w:vAlign w:val="center"/>
          </w:tcPr>
          <w:p w14:paraId="2319D2B9" w14:textId="208F4157" w:rsidR="000776A8" w:rsidRDefault="000776A8" w:rsidP="000776A8">
            <w:pPr>
              <w:pStyle w:val="Table"/>
              <w:rPr>
                <w:lang w:val="ru-RU"/>
              </w:rPr>
            </w:pPr>
            <w:r>
              <w:rPr>
                <w:lang w:val="ru-RU"/>
              </w:rPr>
              <w:t>Число</w:t>
            </w:r>
          </w:p>
        </w:tc>
        <w:tc>
          <w:tcPr>
            <w:tcW w:w="1064" w:type="pct"/>
            <w:vAlign w:val="center"/>
          </w:tcPr>
          <w:p w14:paraId="30B5BF87" w14:textId="77777777" w:rsidR="000776A8" w:rsidRPr="00616006" w:rsidRDefault="000776A8" w:rsidP="000776A8">
            <w:pPr>
              <w:pStyle w:val="Table"/>
            </w:pPr>
          </w:p>
        </w:tc>
        <w:tc>
          <w:tcPr>
            <w:tcW w:w="1145" w:type="pct"/>
            <w:vAlign w:val="center"/>
          </w:tcPr>
          <w:p w14:paraId="478159FC" w14:textId="216D3689" w:rsidR="000776A8" w:rsidRDefault="000776A8" w:rsidP="000776A8">
            <w:pPr>
              <w:pStyle w:val="Table"/>
            </w:pPr>
            <w:r>
              <w:rPr>
                <w:lang w:val="ru-RU"/>
              </w:rPr>
              <w:t>Форма организации труда</w:t>
            </w:r>
          </w:p>
        </w:tc>
        <w:tc>
          <w:tcPr>
            <w:tcW w:w="1143" w:type="pct"/>
            <w:vAlign w:val="center"/>
          </w:tcPr>
          <w:p w14:paraId="4865FE60" w14:textId="17D1EA99" w:rsidR="000776A8" w:rsidRDefault="000776A8" w:rsidP="000776A8">
            <w:pPr>
              <w:pStyle w:val="Table"/>
              <w:rPr>
                <w:lang w:val="ru-RU"/>
              </w:rPr>
            </w:pPr>
            <w:r>
              <w:rPr>
                <w:lang w:val="ru-RU"/>
              </w:rPr>
              <w:t>Идентификатор</w:t>
            </w:r>
          </w:p>
        </w:tc>
      </w:tr>
      <w:tr w:rsidR="000776A8" w:rsidRPr="008E6A19" w14:paraId="26EA805D" w14:textId="77777777" w:rsidTr="000776A8">
        <w:trPr>
          <w:cantSplit/>
          <w:trHeight w:val="340"/>
          <w:jc w:val="center"/>
        </w:trPr>
        <w:tc>
          <w:tcPr>
            <w:tcW w:w="845" w:type="pct"/>
            <w:vAlign w:val="center"/>
          </w:tcPr>
          <w:p w14:paraId="12040C34" w14:textId="3CB5269D" w:rsidR="000776A8" w:rsidRDefault="000776A8" w:rsidP="000776A8">
            <w:pPr>
              <w:pStyle w:val="Table"/>
              <w:rPr>
                <w:lang w:val="ru-RU"/>
              </w:rPr>
            </w:pPr>
            <w:r>
              <w:lastRenderedPageBreak/>
              <w:t>ID (</w:t>
            </w:r>
            <w:r>
              <w:rPr>
                <w:lang w:val="ru-RU"/>
              </w:rPr>
              <w:t>Форма организации производства</w:t>
            </w:r>
            <w:r>
              <w:t>)</w:t>
            </w:r>
          </w:p>
        </w:tc>
        <w:tc>
          <w:tcPr>
            <w:tcW w:w="802" w:type="pct"/>
            <w:vAlign w:val="center"/>
          </w:tcPr>
          <w:p w14:paraId="4054E4B5" w14:textId="7A16FC6E" w:rsidR="000776A8" w:rsidRDefault="000776A8" w:rsidP="000776A8">
            <w:pPr>
              <w:pStyle w:val="Table"/>
              <w:rPr>
                <w:lang w:val="ru-RU"/>
              </w:rPr>
            </w:pPr>
            <w:r>
              <w:rPr>
                <w:lang w:val="ru-RU"/>
              </w:rPr>
              <w:t>Число</w:t>
            </w:r>
          </w:p>
        </w:tc>
        <w:tc>
          <w:tcPr>
            <w:tcW w:w="1064" w:type="pct"/>
            <w:vAlign w:val="center"/>
          </w:tcPr>
          <w:p w14:paraId="13D6C7FA" w14:textId="77777777" w:rsidR="000776A8" w:rsidRPr="00616006" w:rsidRDefault="000776A8" w:rsidP="000776A8">
            <w:pPr>
              <w:pStyle w:val="Table"/>
            </w:pPr>
          </w:p>
        </w:tc>
        <w:tc>
          <w:tcPr>
            <w:tcW w:w="1145" w:type="pct"/>
            <w:vAlign w:val="center"/>
          </w:tcPr>
          <w:p w14:paraId="31C27B97" w14:textId="2F249DA5" w:rsidR="000776A8" w:rsidRDefault="000776A8" w:rsidP="000776A8">
            <w:pPr>
              <w:pStyle w:val="Table"/>
            </w:pPr>
            <w:r>
              <w:rPr>
                <w:lang w:val="ru-RU"/>
              </w:rPr>
              <w:t>Форма организации производства</w:t>
            </w:r>
          </w:p>
        </w:tc>
        <w:tc>
          <w:tcPr>
            <w:tcW w:w="1143" w:type="pct"/>
            <w:vAlign w:val="center"/>
          </w:tcPr>
          <w:p w14:paraId="0D0C2B6C" w14:textId="2BA277F1" w:rsidR="000776A8" w:rsidRDefault="000776A8" w:rsidP="000776A8">
            <w:pPr>
              <w:pStyle w:val="Table"/>
              <w:rPr>
                <w:lang w:val="ru-RU"/>
              </w:rPr>
            </w:pPr>
            <w:r>
              <w:rPr>
                <w:lang w:val="ru-RU"/>
              </w:rPr>
              <w:t>Идентификатор</w:t>
            </w:r>
          </w:p>
        </w:tc>
      </w:tr>
    </w:tbl>
    <w:p w14:paraId="0B21F316" w14:textId="276D24D0" w:rsidR="005C2B28" w:rsidRDefault="00F20C8C" w:rsidP="008E0A97">
      <w:pPr>
        <w:pStyle w:val="af9"/>
      </w:pPr>
      <w:r>
        <w:t>Таблица 2.</w:t>
      </w:r>
      <w:r w:rsidR="00030389">
        <w:t>39</w:t>
      </w:r>
      <w:r w:rsidR="005C2B28">
        <w:t xml:space="preserve"> «</w:t>
      </w:r>
      <w:r w:rsidR="00030389">
        <w:t>Замерах на рабочих местах</w:t>
      </w:r>
      <w:r w:rsidR="005C2B28">
        <w:t>» содержит данные о</w:t>
      </w:r>
      <w:r w:rsidR="00030389">
        <w:t xml:space="preserve"> проводимых замерах вредных факторов на рабочих местах.</w:t>
      </w:r>
    </w:p>
    <w:p w14:paraId="4BF69E2D" w14:textId="4CFE2C78" w:rsidR="00030389" w:rsidRDefault="00030389" w:rsidP="00030389">
      <w:pPr>
        <w:pStyle w:val="a"/>
      </w:pPr>
      <w:r>
        <w:t>Замерах на рабочих места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2086"/>
        <w:gridCol w:w="1253"/>
        <w:gridCol w:w="1522"/>
        <w:gridCol w:w="2303"/>
        <w:gridCol w:w="2361"/>
      </w:tblGrid>
      <w:tr w:rsidR="005C2B28" w:rsidRPr="00F236A1" w14:paraId="5BE9B22F" w14:textId="77777777" w:rsidTr="00E95D59">
        <w:trPr>
          <w:cantSplit/>
          <w:trHeight w:val="552"/>
          <w:tblHeader/>
          <w:jc w:val="center"/>
        </w:trPr>
        <w:tc>
          <w:tcPr>
            <w:tcW w:w="0" w:type="auto"/>
            <w:vAlign w:val="center"/>
          </w:tcPr>
          <w:p w14:paraId="307743FF" w14:textId="77777777" w:rsidR="005C2B28" w:rsidRPr="00F236A1" w:rsidRDefault="005C2B28" w:rsidP="005C2B28">
            <w:pPr>
              <w:pStyle w:val="aff8"/>
            </w:pPr>
            <w:r w:rsidRPr="00F236A1">
              <w:t>Поле</w:t>
            </w:r>
          </w:p>
        </w:tc>
        <w:tc>
          <w:tcPr>
            <w:tcW w:w="0" w:type="auto"/>
            <w:vAlign w:val="center"/>
          </w:tcPr>
          <w:p w14:paraId="6A785F88" w14:textId="77777777" w:rsidR="005C2B28" w:rsidRPr="00F236A1" w:rsidRDefault="005C2B28" w:rsidP="005C2B28">
            <w:pPr>
              <w:pStyle w:val="aff8"/>
            </w:pPr>
            <w:r w:rsidRPr="00F236A1">
              <w:t>Тип данных</w:t>
            </w:r>
          </w:p>
        </w:tc>
        <w:tc>
          <w:tcPr>
            <w:tcW w:w="0" w:type="auto"/>
            <w:vAlign w:val="center"/>
          </w:tcPr>
          <w:p w14:paraId="26F5D2B4" w14:textId="77777777" w:rsidR="005C2B28" w:rsidRPr="00F236A1" w:rsidRDefault="005C2B28" w:rsidP="005C2B28">
            <w:pPr>
              <w:pStyle w:val="aff8"/>
            </w:pPr>
            <w:r w:rsidRPr="00F236A1">
              <w:t>Ограничения</w:t>
            </w:r>
          </w:p>
        </w:tc>
        <w:tc>
          <w:tcPr>
            <w:tcW w:w="0" w:type="auto"/>
            <w:vAlign w:val="center"/>
          </w:tcPr>
          <w:p w14:paraId="3FA10541" w14:textId="77777777" w:rsidR="005C2B28" w:rsidRPr="00F236A1" w:rsidRDefault="005C2B28" w:rsidP="005C2B28">
            <w:pPr>
              <w:pStyle w:val="aff8"/>
            </w:pPr>
            <w:r w:rsidRPr="00F236A1">
              <w:t>Источник (таблица)</w:t>
            </w:r>
          </w:p>
        </w:tc>
        <w:tc>
          <w:tcPr>
            <w:tcW w:w="0" w:type="auto"/>
            <w:vAlign w:val="center"/>
          </w:tcPr>
          <w:p w14:paraId="1F535B7E" w14:textId="77777777" w:rsidR="005C2B28" w:rsidRPr="00F236A1" w:rsidRDefault="005C2B28" w:rsidP="005C2B28">
            <w:pPr>
              <w:pStyle w:val="aff8"/>
            </w:pPr>
            <w:r w:rsidRPr="00F236A1">
              <w:t>Значение</w:t>
            </w:r>
          </w:p>
        </w:tc>
      </w:tr>
      <w:tr w:rsidR="005C2B28" w:rsidRPr="00616006" w14:paraId="3D6E8F19" w14:textId="77777777" w:rsidTr="00E95D59">
        <w:trPr>
          <w:cantSplit/>
          <w:trHeight w:val="340"/>
          <w:jc w:val="center"/>
        </w:trPr>
        <w:tc>
          <w:tcPr>
            <w:tcW w:w="0" w:type="auto"/>
            <w:vAlign w:val="center"/>
          </w:tcPr>
          <w:p w14:paraId="2F65A4DE" w14:textId="77777777" w:rsidR="005C2B28" w:rsidRPr="00616006" w:rsidRDefault="005C2B28" w:rsidP="005C2B28">
            <w:pPr>
              <w:pStyle w:val="Table"/>
            </w:pPr>
            <w:r>
              <w:t>ID</w:t>
            </w:r>
          </w:p>
        </w:tc>
        <w:tc>
          <w:tcPr>
            <w:tcW w:w="0" w:type="auto"/>
            <w:vAlign w:val="center"/>
          </w:tcPr>
          <w:p w14:paraId="6972B2C9" w14:textId="77777777" w:rsidR="005C2B28" w:rsidRPr="00E1721E" w:rsidRDefault="005C2B28" w:rsidP="005C2B28">
            <w:pPr>
              <w:pStyle w:val="Table"/>
              <w:rPr>
                <w:lang w:val="ru-RU"/>
              </w:rPr>
            </w:pPr>
            <w:r>
              <w:rPr>
                <w:lang w:val="ru-RU"/>
              </w:rPr>
              <w:t>Число</w:t>
            </w:r>
          </w:p>
        </w:tc>
        <w:tc>
          <w:tcPr>
            <w:tcW w:w="0" w:type="auto"/>
            <w:vAlign w:val="center"/>
          </w:tcPr>
          <w:p w14:paraId="7041B690" w14:textId="77777777" w:rsidR="005C2B28" w:rsidRPr="00616006" w:rsidRDefault="005C2B28" w:rsidP="005C2B28">
            <w:pPr>
              <w:pStyle w:val="Table"/>
            </w:pPr>
            <w:r w:rsidRPr="00616006">
              <w:t>Уникальное</w:t>
            </w:r>
          </w:p>
        </w:tc>
        <w:tc>
          <w:tcPr>
            <w:tcW w:w="0" w:type="auto"/>
            <w:vAlign w:val="center"/>
          </w:tcPr>
          <w:p w14:paraId="2405A195" w14:textId="17C74A08" w:rsidR="005C2B28" w:rsidRPr="005E2330" w:rsidRDefault="00030389" w:rsidP="005C2B28">
            <w:pPr>
              <w:pStyle w:val="Table"/>
              <w:rPr>
                <w:lang w:val="ru-RU"/>
              </w:rPr>
            </w:pPr>
            <w:r>
              <w:t>Замеры на рабочих местах</w:t>
            </w:r>
          </w:p>
        </w:tc>
        <w:tc>
          <w:tcPr>
            <w:tcW w:w="0" w:type="auto"/>
            <w:vAlign w:val="center"/>
          </w:tcPr>
          <w:p w14:paraId="0714A0EE" w14:textId="77777777" w:rsidR="005C2B28" w:rsidRPr="00616006" w:rsidRDefault="005C2B28" w:rsidP="005C2B28">
            <w:pPr>
              <w:pStyle w:val="Table"/>
            </w:pPr>
            <w:r w:rsidRPr="00616006">
              <w:t xml:space="preserve">Идентификатор </w:t>
            </w:r>
          </w:p>
        </w:tc>
      </w:tr>
      <w:tr w:rsidR="00030389" w:rsidRPr="008E6A19" w14:paraId="2776A1F2" w14:textId="77777777" w:rsidTr="00E95D59">
        <w:trPr>
          <w:cantSplit/>
          <w:trHeight w:val="340"/>
          <w:jc w:val="center"/>
        </w:trPr>
        <w:tc>
          <w:tcPr>
            <w:tcW w:w="0" w:type="auto"/>
            <w:vAlign w:val="center"/>
          </w:tcPr>
          <w:p w14:paraId="5574743E" w14:textId="7F1EC59C" w:rsidR="00030389" w:rsidRPr="008E6A19" w:rsidRDefault="00030389" w:rsidP="00030389">
            <w:pPr>
              <w:pStyle w:val="Table"/>
              <w:rPr>
                <w:lang w:val="ru-RU"/>
              </w:rPr>
            </w:pPr>
            <w:r>
              <w:t>ID (</w:t>
            </w:r>
            <w:r>
              <w:rPr>
                <w:lang w:val="ru-RU"/>
              </w:rPr>
              <w:t>Организации</w:t>
            </w:r>
            <w:r>
              <w:t>)</w:t>
            </w:r>
          </w:p>
        </w:tc>
        <w:tc>
          <w:tcPr>
            <w:tcW w:w="0" w:type="auto"/>
            <w:vAlign w:val="center"/>
          </w:tcPr>
          <w:p w14:paraId="6F9C5745" w14:textId="15E3775B" w:rsidR="00030389" w:rsidRDefault="00030389" w:rsidP="00030389">
            <w:pPr>
              <w:pStyle w:val="Table"/>
              <w:rPr>
                <w:lang w:val="ru-RU"/>
              </w:rPr>
            </w:pPr>
            <w:r>
              <w:rPr>
                <w:lang w:val="ru-RU"/>
              </w:rPr>
              <w:t>Число</w:t>
            </w:r>
          </w:p>
        </w:tc>
        <w:tc>
          <w:tcPr>
            <w:tcW w:w="0" w:type="auto"/>
            <w:vAlign w:val="center"/>
          </w:tcPr>
          <w:p w14:paraId="5BCCEFB8" w14:textId="5C28739C" w:rsidR="00030389" w:rsidRPr="00616006" w:rsidRDefault="00030389" w:rsidP="00030389">
            <w:pPr>
              <w:pStyle w:val="Table"/>
            </w:pPr>
          </w:p>
        </w:tc>
        <w:tc>
          <w:tcPr>
            <w:tcW w:w="0" w:type="auto"/>
            <w:vAlign w:val="center"/>
          </w:tcPr>
          <w:p w14:paraId="60155735" w14:textId="07628C1A" w:rsidR="00030389" w:rsidRDefault="00030389" w:rsidP="00030389">
            <w:pPr>
              <w:pStyle w:val="Table"/>
              <w:rPr>
                <w:lang w:val="ru-RU"/>
              </w:rPr>
            </w:pPr>
            <w:r>
              <w:rPr>
                <w:lang w:val="ru-RU"/>
              </w:rPr>
              <w:t>Организации</w:t>
            </w:r>
          </w:p>
        </w:tc>
        <w:tc>
          <w:tcPr>
            <w:tcW w:w="0" w:type="auto"/>
            <w:vAlign w:val="center"/>
          </w:tcPr>
          <w:p w14:paraId="2DBF85A4" w14:textId="2FEABDE9" w:rsidR="00030389" w:rsidRPr="008E6A19" w:rsidRDefault="00030389" w:rsidP="00030389">
            <w:pPr>
              <w:pStyle w:val="Table"/>
              <w:rPr>
                <w:lang w:val="ru-RU"/>
              </w:rPr>
            </w:pPr>
            <w:r w:rsidRPr="00616006">
              <w:t xml:space="preserve">Идентификатор </w:t>
            </w:r>
          </w:p>
        </w:tc>
      </w:tr>
      <w:tr w:rsidR="005C2B28" w:rsidRPr="00013200" w14:paraId="7FEF35DE" w14:textId="77777777" w:rsidTr="00E95D59">
        <w:trPr>
          <w:cantSplit/>
          <w:trHeight w:val="340"/>
          <w:jc w:val="center"/>
        </w:trPr>
        <w:tc>
          <w:tcPr>
            <w:tcW w:w="0" w:type="auto"/>
            <w:vAlign w:val="center"/>
          </w:tcPr>
          <w:p w14:paraId="0D2F91B1" w14:textId="0587C851" w:rsidR="005C2B28" w:rsidRPr="00637919" w:rsidRDefault="005C2B28" w:rsidP="00030389">
            <w:pPr>
              <w:pStyle w:val="Table"/>
            </w:pPr>
            <w:r>
              <w:t>ID (</w:t>
            </w:r>
            <w:r w:rsidR="00030389">
              <w:rPr>
                <w:lang w:val="ru-RU"/>
              </w:rPr>
              <w:t>Рабочее место</w:t>
            </w:r>
            <w:r>
              <w:t>)</w:t>
            </w:r>
          </w:p>
        </w:tc>
        <w:tc>
          <w:tcPr>
            <w:tcW w:w="0" w:type="auto"/>
            <w:vAlign w:val="center"/>
          </w:tcPr>
          <w:p w14:paraId="74F4DF6E" w14:textId="77777777" w:rsidR="005C2B28" w:rsidRPr="007B305E" w:rsidRDefault="005C2B28" w:rsidP="005C2B28">
            <w:pPr>
              <w:pStyle w:val="Table"/>
              <w:rPr>
                <w:lang w:val="ru-RU"/>
              </w:rPr>
            </w:pPr>
            <w:r>
              <w:rPr>
                <w:lang w:val="ru-RU"/>
              </w:rPr>
              <w:t>Число</w:t>
            </w:r>
          </w:p>
        </w:tc>
        <w:tc>
          <w:tcPr>
            <w:tcW w:w="0" w:type="auto"/>
            <w:vAlign w:val="center"/>
          </w:tcPr>
          <w:p w14:paraId="712C7EA3" w14:textId="451C8306" w:rsidR="005C2B28" w:rsidRPr="00616006" w:rsidRDefault="005C2B28" w:rsidP="005C2B28">
            <w:pPr>
              <w:pStyle w:val="Table"/>
            </w:pPr>
          </w:p>
        </w:tc>
        <w:tc>
          <w:tcPr>
            <w:tcW w:w="0" w:type="auto"/>
            <w:vAlign w:val="center"/>
          </w:tcPr>
          <w:p w14:paraId="530320D6" w14:textId="68951F95" w:rsidR="005C2B28" w:rsidRDefault="00030389" w:rsidP="005C2B28">
            <w:pPr>
              <w:pStyle w:val="Table"/>
              <w:rPr>
                <w:lang w:val="ru-RU"/>
              </w:rPr>
            </w:pPr>
            <w:r>
              <w:rPr>
                <w:lang w:val="ru-RU"/>
              </w:rPr>
              <w:t>Рабочее место</w:t>
            </w:r>
          </w:p>
        </w:tc>
        <w:tc>
          <w:tcPr>
            <w:tcW w:w="0" w:type="auto"/>
            <w:vAlign w:val="center"/>
          </w:tcPr>
          <w:p w14:paraId="3A0F81B1" w14:textId="77777777" w:rsidR="005C2B28" w:rsidRPr="00013200" w:rsidRDefault="005C2B28" w:rsidP="005C2B28">
            <w:pPr>
              <w:pStyle w:val="Table"/>
              <w:rPr>
                <w:lang w:val="ru-RU"/>
              </w:rPr>
            </w:pPr>
            <w:r w:rsidRPr="00616006">
              <w:t xml:space="preserve">Идентификатор </w:t>
            </w:r>
          </w:p>
        </w:tc>
      </w:tr>
      <w:tr w:rsidR="00030389" w:rsidRPr="00637919" w14:paraId="63554925" w14:textId="77777777" w:rsidTr="00E95D59">
        <w:trPr>
          <w:cantSplit/>
          <w:trHeight w:val="340"/>
          <w:jc w:val="center"/>
        </w:trPr>
        <w:tc>
          <w:tcPr>
            <w:tcW w:w="0" w:type="auto"/>
            <w:vAlign w:val="center"/>
          </w:tcPr>
          <w:p w14:paraId="16F28C4C" w14:textId="666B180C" w:rsidR="00030389" w:rsidRPr="005E2330" w:rsidRDefault="00030389" w:rsidP="00030389">
            <w:pPr>
              <w:pStyle w:val="Table"/>
              <w:rPr>
                <w:lang w:val="ru-RU"/>
              </w:rPr>
            </w:pPr>
            <w:r>
              <w:t>ID (</w:t>
            </w:r>
            <w:r>
              <w:rPr>
                <w:lang w:val="ru-RU"/>
              </w:rPr>
              <w:t>Вредные факторы</w:t>
            </w:r>
            <w:r>
              <w:t>)</w:t>
            </w:r>
          </w:p>
        </w:tc>
        <w:tc>
          <w:tcPr>
            <w:tcW w:w="0" w:type="auto"/>
            <w:vAlign w:val="center"/>
          </w:tcPr>
          <w:p w14:paraId="71FD02D1" w14:textId="03E6172E" w:rsidR="00030389" w:rsidRDefault="00030389" w:rsidP="00030389">
            <w:pPr>
              <w:pStyle w:val="Table"/>
              <w:rPr>
                <w:lang w:val="ru-RU"/>
              </w:rPr>
            </w:pPr>
            <w:r>
              <w:rPr>
                <w:lang w:val="ru-RU"/>
              </w:rPr>
              <w:t>Число</w:t>
            </w:r>
          </w:p>
        </w:tc>
        <w:tc>
          <w:tcPr>
            <w:tcW w:w="0" w:type="auto"/>
            <w:vAlign w:val="center"/>
          </w:tcPr>
          <w:p w14:paraId="12620982" w14:textId="77777777" w:rsidR="00030389" w:rsidRPr="00616006" w:rsidRDefault="00030389" w:rsidP="00030389">
            <w:pPr>
              <w:pStyle w:val="Table"/>
            </w:pPr>
          </w:p>
        </w:tc>
        <w:tc>
          <w:tcPr>
            <w:tcW w:w="0" w:type="auto"/>
            <w:vAlign w:val="center"/>
          </w:tcPr>
          <w:p w14:paraId="5613842F" w14:textId="0114A278" w:rsidR="00030389" w:rsidRDefault="00030389" w:rsidP="00030389">
            <w:pPr>
              <w:pStyle w:val="Table"/>
              <w:rPr>
                <w:lang w:val="ru-RU"/>
              </w:rPr>
            </w:pPr>
            <w:r>
              <w:rPr>
                <w:lang w:val="ru-RU"/>
              </w:rPr>
              <w:t>Вредные факторы</w:t>
            </w:r>
          </w:p>
        </w:tc>
        <w:tc>
          <w:tcPr>
            <w:tcW w:w="0" w:type="auto"/>
            <w:vAlign w:val="center"/>
          </w:tcPr>
          <w:p w14:paraId="45C2F59C" w14:textId="2F95F54C" w:rsidR="00030389" w:rsidRPr="00637919" w:rsidRDefault="00030389" w:rsidP="00030389">
            <w:pPr>
              <w:pStyle w:val="Table"/>
              <w:rPr>
                <w:lang w:val="ru-RU"/>
              </w:rPr>
            </w:pPr>
            <w:r w:rsidRPr="00616006">
              <w:t xml:space="preserve">Идентификатор </w:t>
            </w:r>
          </w:p>
        </w:tc>
      </w:tr>
      <w:tr w:rsidR="005C2B28" w:rsidRPr="00637919" w14:paraId="6F4FE426" w14:textId="77777777" w:rsidTr="00E95D59">
        <w:trPr>
          <w:cantSplit/>
          <w:trHeight w:val="340"/>
          <w:jc w:val="center"/>
        </w:trPr>
        <w:tc>
          <w:tcPr>
            <w:tcW w:w="0" w:type="auto"/>
            <w:vAlign w:val="center"/>
          </w:tcPr>
          <w:p w14:paraId="59E40AB9" w14:textId="73C042F2" w:rsidR="005C2B28" w:rsidRPr="005E2330" w:rsidRDefault="005C2B28" w:rsidP="00030389">
            <w:pPr>
              <w:pStyle w:val="Table"/>
              <w:keepNext/>
              <w:rPr>
                <w:lang w:val="ru-RU"/>
              </w:rPr>
            </w:pPr>
            <w:r>
              <w:rPr>
                <w:lang w:val="ru-RU"/>
              </w:rPr>
              <w:t xml:space="preserve">Дата </w:t>
            </w:r>
            <w:r w:rsidR="00030389">
              <w:rPr>
                <w:lang w:val="ru-RU"/>
              </w:rPr>
              <w:t>измерения</w:t>
            </w:r>
          </w:p>
        </w:tc>
        <w:tc>
          <w:tcPr>
            <w:tcW w:w="0" w:type="auto"/>
            <w:vAlign w:val="center"/>
          </w:tcPr>
          <w:p w14:paraId="1C7C45D5" w14:textId="77777777" w:rsidR="005C2B28" w:rsidRDefault="005C2B28" w:rsidP="008D0889">
            <w:pPr>
              <w:pStyle w:val="Table"/>
              <w:keepNext/>
              <w:rPr>
                <w:lang w:val="ru-RU"/>
              </w:rPr>
            </w:pPr>
            <w:r>
              <w:rPr>
                <w:lang w:val="ru-RU"/>
              </w:rPr>
              <w:t>Дата</w:t>
            </w:r>
          </w:p>
        </w:tc>
        <w:tc>
          <w:tcPr>
            <w:tcW w:w="0" w:type="auto"/>
            <w:vAlign w:val="center"/>
          </w:tcPr>
          <w:p w14:paraId="668FC20F" w14:textId="77777777" w:rsidR="005C2B28" w:rsidRPr="00616006" w:rsidRDefault="005C2B28" w:rsidP="008D0889">
            <w:pPr>
              <w:pStyle w:val="Table"/>
              <w:keepNext/>
            </w:pPr>
          </w:p>
        </w:tc>
        <w:tc>
          <w:tcPr>
            <w:tcW w:w="0" w:type="auto"/>
            <w:vAlign w:val="center"/>
          </w:tcPr>
          <w:p w14:paraId="3414B6CE" w14:textId="05EDC0AB" w:rsidR="005C2B28" w:rsidRDefault="00030389" w:rsidP="008D0889">
            <w:pPr>
              <w:pStyle w:val="Table"/>
              <w:keepNext/>
              <w:rPr>
                <w:lang w:val="ru-RU"/>
              </w:rPr>
            </w:pPr>
            <w:r>
              <w:t>Замеры на рабочих местах</w:t>
            </w:r>
          </w:p>
        </w:tc>
        <w:tc>
          <w:tcPr>
            <w:tcW w:w="0" w:type="auto"/>
            <w:vAlign w:val="center"/>
          </w:tcPr>
          <w:p w14:paraId="19B5D242" w14:textId="0F0FF796" w:rsidR="005C2B28" w:rsidRPr="005E2330" w:rsidRDefault="005C2B28" w:rsidP="00030389">
            <w:pPr>
              <w:pStyle w:val="Table"/>
              <w:keepNext/>
              <w:rPr>
                <w:lang w:val="ru-RU"/>
              </w:rPr>
            </w:pPr>
            <w:r w:rsidRPr="005E2330">
              <w:rPr>
                <w:lang w:val="ru-RU"/>
              </w:rPr>
              <w:t xml:space="preserve">Дата </w:t>
            </w:r>
            <w:r w:rsidR="00030389">
              <w:rPr>
                <w:lang w:val="ru-RU"/>
              </w:rPr>
              <w:t>произведения замера</w:t>
            </w:r>
            <w:r w:rsidRPr="005E2330">
              <w:rPr>
                <w:lang w:val="ru-RU"/>
              </w:rPr>
              <w:t xml:space="preserve"> </w:t>
            </w:r>
          </w:p>
        </w:tc>
      </w:tr>
      <w:tr w:rsidR="005C2B28" w:rsidRPr="00637919" w14:paraId="5F3F00DF" w14:textId="77777777" w:rsidTr="00E95D59">
        <w:trPr>
          <w:cantSplit/>
          <w:trHeight w:val="340"/>
          <w:jc w:val="center"/>
        </w:trPr>
        <w:tc>
          <w:tcPr>
            <w:tcW w:w="0" w:type="auto"/>
            <w:vAlign w:val="center"/>
          </w:tcPr>
          <w:p w14:paraId="66F06C28" w14:textId="18491530" w:rsidR="005C2B28" w:rsidRDefault="00030389" w:rsidP="005C2B28">
            <w:pPr>
              <w:pStyle w:val="Table"/>
              <w:rPr>
                <w:lang w:val="ru-RU"/>
              </w:rPr>
            </w:pPr>
            <w:r>
              <w:rPr>
                <w:lang w:val="ru-RU"/>
              </w:rPr>
              <w:t>Значение</w:t>
            </w:r>
          </w:p>
        </w:tc>
        <w:tc>
          <w:tcPr>
            <w:tcW w:w="0" w:type="auto"/>
            <w:vAlign w:val="center"/>
          </w:tcPr>
          <w:p w14:paraId="3072192B" w14:textId="252BF54D" w:rsidR="005C2B28" w:rsidRDefault="00030389" w:rsidP="005C2B28">
            <w:pPr>
              <w:pStyle w:val="Table"/>
              <w:rPr>
                <w:lang w:val="ru-RU"/>
              </w:rPr>
            </w:pPr>
            <w:r>
              <w:rPr>
                <w:lang w:val="ru-RU"/>
              </w:rPr>
              <w:t>Число</w:t>
            </w:r>
          </w:p>
        </w:tc>
        <w:tc>
          <w:tcPr>
            <w:tcW w:w="0" w:type="auto"/>
            <w:vAlign w:val="center"/>
          </w:tcPr>
          <w:p w14:paraId="243C49E9" w14:textId="77777777" w:rsidR="005C2B28" w:rsidRPr="00616006" w:rsidRDefault="005C2B28" w:rsidP="005C2B28">
            <w:pPr>
              <w:pStyle w:val="Table"/>
            </w:pPr>
          </w:p>
        </w:tc>
        <w:tc>
          <w:tcPr>
            <w:tcW w:w="0" w:type="auto"/>
            <w:vAlign w:val="center"/>
          </w:tcPr>
          <w:p w14:paraId="37EC2778" w14:textId="25E42D37" w:rsidR="005C2B28" w:rsidRDefault="00030389" w:rsidP="005C2B28">
            <w:pPr>
              <w:pStyle w:val="Table"/>
              <w:rPr>
                <w:lang w:val="ru-RU"/>
              </w:rPr>
            </w:pPr>
            <w:r>
              <w:t>Замеры на рабочих местах</w:t>
            </w:r>
          </w:p>
        </w:tc>
        <w:tc>
          <w:tcPr>
            <w:tcW w:w="0" w:type="auto"/>
            <w:vAlign w:val="center"/>
          </w:tcPr>
          <w:p w14:paraId="79B2E66E" w14:textId="5758CB3C" w:rsidR="005C2B28" w:rsidRPr="005E2330" w:rsidRDefault="00030389" w:rsidP="005C2B28">
            <w:pPr>
              <w:pStyle w:val="Table"/>
              <w:rPr>
                <w:lang w:val="ru-RU"/>
              </w:rPr>
            </w:pPr>
            <w:r>
              <w:rPr>
                <w:lang w:val="ru-RU"/>
              </w:rPr>
              <w:t>Результат измерения</w:t>
            </w:r>
          </w:p>
        </w:tc>
      </w:tr>
      <w:tr w:rsidR="00030389" w:rsidRPr="00637919" w14:paraId="1B68561A" w14:textId="77777777" w:rsidTr="00E95D59">
        <w:trPr>
          <w:cantSplit/>
          <w:trHeight w:val="340"/>
          <w:jc w:val="center"/>
        </w:trPr>
        <w:tc>
          <w:tcPr>
            <w:tcW w:w="0" w:type="auto"/>
            <w:vAlign w:val="center"/>
          </w:tcPr>
          <w:p w14:paraId="0F114F0B" w14:textId="4853E25C" w:rsidR="00030389" w:rsidRDefault="00030389" w:rsidP="00030389">
            <w:pPr>
              <w:pStyle w:val="Table"/>
              <w:rPr>
                <w:lang w:val="ru-RU"/>
              </w:rPr>
            </w:pPr>
            <w:r>
              <w:rPr>
                <w:lang w:val="ru-RU"/>
              </w:rPr>
              <w:t>Норма</w:t>
            </w:r>
          </w:p>
        </w:tc>
        <w:tc>
          <w:tcPr>
            <w:tcW w:w="0" w:type="auto"/>
            <w:vAlign w:val="center"/>
          </w:tcPr>
          <w:p w14:paraId="26121F48" w14:textId="2BAE7AF0" w:rsidR="00030389" w:rsidRDefault="00030389" w:rsidP="00030389">
            <w:pPr>
              <w:pStyle w:val="Table"/>
              <w:rPr>
                <w:lang w:val="ru-RU"/>
              </w:rPr>
            </w:pPr>
            <w:r>
              <w:rPr>
                <w:lang w:val="ru-RU"/>
              </w:rPr>
              <w:t>Число</w:t>
            </w:r>
          </w:p>
        </w:tc>
        <w:tc>
          <w:tcPr>
            <w:tcW w:w="0" w:type="auto"/>
            <w:vAlign w:val="center"/>
          </w:tcPr>
          <w:p w14:paraId="2046CF2C" w14:textId="77777777" w:rsidR="00030389" w:rsidRPr="00616006" w:rsidRDefault="00030389" w:rsidP="00030389">
            <w:pPr>
              <w:pStyle w:val="Table"/>
            </w:pPr>
          </w:p>
        </w:tc>
        <w:tc>
          <w:tcPr>
            <w:tcW w:w="0" w:type="auto"/>
            <w:vAlign w:val="center"/>
          </w:tcPr>
          <w:p w14:paraId="57867F6F" w14:textId="5C6C9A63" w:rsidR="00030389" w:rsidRDefault="00030389" w:rsidP="00030389">
            <w:pPr>
              <w:pStyle w:val="Table"/>
              <w:rPr>
                <w:lang w:val="ru-RU"/>
              </w:rPr>
            </w:pPr>
            <w:r>
              <w:t>Замеры на рабочих местах</w:t>
            </w:r>
          </w:p>
        </w:tc>
        <w:tc>
          <w:tcPr>
            <w:tcW w:w="0" w:type="auto"/>
            <w:vAlign w:val="center"/>
          </w:tcPr>
          <w:p w14:paraId="5DD3A4DB" w14:textId="3EA699C3" w:rsidR="00030389" w:rsidRPr="005E2330" w:rsidRDefault="00030389" w:rsidP="00030389">
            <w:pPr>
              <w:pStyle w:val="Table"/>
              <w:rPr>
                <w:lang w:val="ru-RU"/>
              </w:rPr>
            </w:pPr>
            <w:r>
              <w:rPr>
                <w:lang w:val="ru-RU"/>
              </w:rPr>
              <w:t>Измерение в норме</w:t>
            </w:r>
          </w:p>
        </w:tc>
      </w:tr>
      <w:tr w:rsidR="00030389" w:rsidRPr="00637919" w14:paraId="5819A35F" w14:textId="77777777" w:rsidTr="00E95D59">
        <w:trPr>
          <w:cantSplit/>
          <w:trHeight w:val="340"/>
          <w:jc w:val="center"/>
        </w:trPr>
        <w:tc>
          <w:tcPr>
            <w:tcW w:w="0" w:type="auto"/>
            <w:vAlign w:val="center"/>
          </w:tcPr>
          <w:p w14:paraId="2498964A" w14:textId="36ECF880" w:rsidR="00030389" w:rsidRDefault="00030389" w:rsidP="00030389">
            <w:pPr>
              <w:pStyle w:val="Table"/>
              <w:rPr>
                <w:lang w:val="ru-RU"/>
              </w:rPr>
            </w:pPr>
            <w:r>
              <w:rPr>
                <w:lang w:val="ru-RU"/>
              </w:rPr>
              <w:t>Отклонение</w:t>
            </w:r>
          </w:p>
        </w:tc>
        <w:tc>
          <w:tcPr>
            <w:tcW w:w="0" w:type="auto"/>
            <w:vAlign w:val="center"/>
          </w:tcPr>
          <w:p w14:paraId="0CCA540D" w14:textId="1EA3A414" w:rsidR="00030389" w:rsidRDefault="00030389" w:rsidP="00030389">
            <w:pPr>
              <w:pStyle w:val="Table"/>
              <w:rPr>
                <w:lang w:val="ru-RU"/>
              </w:rPr>
            </w:pPr>
            <w:r>
              <w:rPr>
                <w:lang w:val="ru-RU"/>
              </w:rPr>
              <w:t>Число</w:t>
            </w:r>
          </w:p>
        </w:tc>
        <w:tc>
          <w:tcPr>
            <w:tcW w:w="0" w:type="auto"/>
            <w:vAlign w:val="center"/>
          </w:tcPr>
          <w:p w14:paraId="49072EEB" w14:textId="77777777" w:rsidR="00030389" w:rsidRPr="00616006" w:rsidRDefault="00030389" w:rsidP="00030389">
            <w:pPr>
              <w:pStyle w:val="Table"/>
            </w:pPr>
          </w:p>
        </w:tc>
        <w:tc>
          <w:tcPr>
            <w:tcW w:w="0" w:type="auto"/>
            <w:vAlign w:val="center"/>
          </w:tcPr>
          <w:p w14:paraId="339FD00E" w14:textId="06DA6577" w:rsidR="00030389" w:rsidRDefault="00030389" w:rsidP="00030389">
            <w:pPr>
              <w:pStyle w:val="Table"/>
              <w:rPr>
                <w:lang w:val="ru-RU"/>
              </w:rPr>
            </w:pPr>
            <w:r>
              <w:t>Замеры на рабочих местах</w:t>
            </w:r>
          </w:p>
        </w:tc>
        <w:tc>
          <w:tcPr>
            <w:tcW w:w="0" w:type="auto"/>
            <w:vAlign w:val="center"/>
          </w:tcPr>
          <w:p w14:paraId="14FD6508" w14:textId="518F413A" w:rsidR="00030389" w:rsidRDefault="00030389" w:rsidP="00030389">
            <w:pPr>
              <w:pStyle w:val="Table"/>
              <w:rPr>
                <w:lang w:val="ru-RU"/>
              </w:rPr>
            </w:pPr>
            <w:r>
              <w:rPr>
                <w:lang w:val="ru-RU"/>
              </w:rPr>
              <w:t>Оклонение от нормы</w:t>
            </w:r>
          </w:p>
        </w:tc>
      </w:tr>
    </w:tbl>
    <w:p w14:paraId="0AF97D6B" w14:textId="3CF9A587" w:rsidR="00E95D59" w:rsidRPr="00E95D59" w:rsidRDefault="00F20C8C" w:rsidP="00E95D59">
      <w:pPr>
        <w:pStyle w:val="af9"/>
      </w:pPr>
      <w:bookmarkStart w:id="32" w:name="OLE_LINK15"/>
      <w:bookmarkStart w:id="33" w:name="OLE_LINK16"/>
      <w:r>
        <w:t>Таблица 2.</w:t>
      </w:r>
      <w:r w:rsidR="00030389">
        <w:t>40</w:t>
      </w:r>
      <w:r w:rsidR="005C2B28">
        <w:t xml:space="preserve"> «</w:t>
      </w:r>
      <w:r w:rsidR="00030389">
        <w:t>Формы организации труда</w:t>
      </w:r>
      <w:r w:rsidR="005C2B28">
        <w:t xml:space="preserve">» хранит данные о типах </w:t>
      </w:r>
      <w:r w:rsidR="00030389">
        <w:t>форм организации труда</w:t>
      </w:r>
      <w:r w:rsidR="005C2B28">
        <w:t>.</w:t>
      </w:r>
    </w:p>
    <w:p w14:paraId="76F27E39" w14:textId="26C83A41" w:rsidR="00F01027" w:rsidRDefault="00030389" w:rsidP="00F01027">
      <w:pPr>
        <w:pStyle w:val="a"/>
      </w:pPr>
      <w:bookmarkStart w:id="34" w:name="OLE_LINK33"/>
      <w:bookmarkStart w:id="35" w:name="OLE_LINK34"/>
      <w:r>
        <w:t>Форма организации труд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1544"/>
        <w:gridCol w:w="1353"/>
        <w:gridCol w:w="1522"/>
        <w:gridCol w:w="2075"/>
        <w:gridCol w:w="3031"/>
      </w:tblGrid>
      <w:tr w:rsidR="005C2B28" w:rsidRPr="00F236A1" w14:paraId="48CBFA27" w14:textId="77777777" w:rsidTr="00E95D59">
        <w:trPr>
          <w:cantSplit/>
          <w:trHeight w:val="552"/>
          <w:jc w:val="center"/>
        </w:trPr>
        <w:tc>
          <w:tcPr>
            <w:tcW w:w="0" w:type="auto"/>
            <w:vAlign w:val="center"/>
          </w:tcPr>
          <w:p w14:paraId="41231608" w14:textId="77777777" w:rsidR="005C2B28" w:rsidRPr="00030389" w:rsidRDefault="005C2B28" w:rsidP="0087139C">
            <w:pPr>
              <w:pStyle w:val="aff8"/>
              <w:keepNext/>
              <w:rPr>
                <w:lang w:val="ru-RU"/>
              </w:rPr>
            </w:pPr>
            <w:bookmarkStart w:id="36" w:name="OLE_LINK31"/>
            <w:bookmarkStart w:id="37" w:name="OLE_LINK32"/>
            <w:r w:rsidRPr="00030389">
              <w:rPr>
                <w:lang w:val="ru-RU"/>
              </w:rPr>
              <w:t>Поле</w:t>
            </w:r>
          </w:p>
        </w:tc>
        <w:tc>
          <w:tcPr>
            <w:tcW w:w="0" w:type="auto"/>
            <w:vAlign w:val="center"/>
          </w:tcPr>
          <w:p w14:paraId="7A1103C6" w14:textId="77777777" w:rsidR="005C2B28" w:rsidRPr="00030389" w:rsidRDefault="005C2B28" w:rsidP="0087139C">
            <w:pPr>
              <w:pStyle w:val="aff8"/>
              <w:keepNext/>
              <w:rPr>
                <w:lang w:val="ru-RU"/>
              </w:rPr>
            </w:pPr>
            <w:r w:rsidRPr="00030389">
              <w:rPr>
                <w:lang w:val="ru-RU"/>
              </w:rPr>
              <w:t>Тип данных</w:t>
            </w:r>
          </w:p>
        </w:tc>
        <w:tc>
          <w:tcPr>
            <w:tcW w:w="0" w:type="auto"/>
            <w:vAlign w:val="center"/>
          </w:tcPr>
          <w:p w14:paraId="79CABF15" w14:textId="77777777" w:rsidR="005C2B28" w:rsidRPr="00030389" w:rsidRDefault="005C2B28" w:rsidP="0087139C">
            <w:pPr>
              <w:pStyle w:val="aff8"/>
              <w:keepNext/>
              <w:rPr>
                <w:lang w:val="ru-RU"/>
              </w:rPr>
            </w:pPr>
            <w:r w:rsidRPr="00030389">
              <w:rPr>
                <w:lang w:val="ru-RU"/>
              </w:rPr>
              <w:t>Ограничения</w:t>
            </w:r>
          </w:p>
        </w:tc>
        <w:tc>
          <w:tcPr>
            <w:tcW w:w="0" w:type="auto"/>
            <w:vAlign w:val="center"/>
          </w:tcPr>
          <w:p w14:paraId="72118814" w14:textId="77777777" w:rsidR="005C2B28" w:rsidRPr="00030389" w:rsidRDefault="005C2B28" w:rsidP="0087139C">
            <w:pPr>
              <w:pStyle w:val="aff8"/>
              <w:keepNext/>
              <w:rPr>
                <w:lang w:val="ru-RU"/>
              </w:rPr>
            </w:pPr>
            <w:r w:rsidRPr="00030389">
              <w:rPr>
                <w:lang w:val="ru-RU"/>
              </w:rPr>
              <w:t>Источник (таблица)</w:t>
            </w:r>
          </w:p>
        </w:tc>
        <w:tc>
          <w:tcPr>
            <w:tcW w:w="0" w:type="auto"/>
            <w:vAlign w:val="center"/>
          </w:tcPr>
          <w:p w14:paraId="259E666C" w14:textId="77777777" w:rsidR="005C2B28" w:rsidRPr="00030389" w:rsidRDefault="005C2B28" w:rsidP="0087139C">
            <w:pPr>
              <w:pStyle w:val="aff8"/>
              <w:keepNext/>
              <w:rPr>
                <w:lang w:val="ru-RU"/>
              </w:rPr>
            </w:pPr>
            <w:r w:rsidRPr="00030389">
              <w:rPr>
                <w:lang w:val="ru-RU"/>
              </w:rPr>
              <w:t>Значение</w:t>
            </w:r>
          </w:p>
        </w:tc>
      </w:tr>
      <w:tr w:rsidR="005C2B28" w:rsidRPr="00616006" w14:paraId="02A2D144" w14:textId="77777777" w:rsidTr="00E95D59">
        <w:trPr>
          <w:cantSplit/>
          <w:trHeight w:val="340"/>
          <w:jc w:val="center"/>
        </w:trPr>
        <w:tc>
          <w:tcPr>
            <w:tcW w:w="0" w:type="auto"/>
            <w:vAlign w:val="center"/>
          </w:tcPr>
          <w:p w14:paraId="5448777E" w14:textId="77777777" w:rsidR="005C2B28" w:rsidRPr="00030389" w:rsidRDefault="005C2B28" w:rsidP="0087139C">
            <w:pPr>
              <w:pStyle w:val="Table"/>
              <w:keepNext/>
              <w:rPr>
                <w:lang w:val="ru-RU"/>
              </w:rPr>
            </w:pPr>
            <w:r>
              <w:t>ID</w:t>
            </w:r>
          </w:p>
        </w:tc>
        <w:tc>
          <w:tcPr>
            <w:tcW w:w="0" w:type="auto"/>
            <w:vAlign w:val="center"/>
          </w:tcPr>
          <w:p w14:paraId="7B1D07FE" w14:textId="77777777" w:rsidR="005C2B28" w:rsidRPr="00E1721E" w:rsidRDefault="005C2B28" w:rsidP="0087139C">
            <w:pPr>
              <w:pStyle w:val="Table"/>
              <w:keepNext/>
              <w:rPr>
                <w:lang w:val="ru-RU"/>
              </w:rPr>
            </w:pPr>
            <w:r>
              <w:rPr>
                <w:lang w:val="ru-RU"/>
              </w:rPr>
              <w:t>Число</w:t>
            </w:r>
          </w:p>
        </w:tc>
        <w:tc>
          <w:tcPr>
            <w:tcW w:w="0" w:type="auto"/>
            <w:vAlign w:val="center"/>
          </w:tcPr>
          <w:p w14:paraId="23C898B5" w14:textId="77777777" w:rsidR="005C2B28" w:rsidRPr="00030389" w:rsidRDefault="005C2B28" w:rsidP="0087139C">
            <w:pPr>
              <w:pStyle w:val="Table"/>
              <w:keepNext/>
              <w:rPr>
                <w:lang w:val="ru-RU"/>
              </w:rPr>
            </w:pPr>
            <w:r w:rsidRPr="00030389">
              <w:rPr>
                <w:lang w:val="ru-RU"/>
              </w:rPr>
              <w:t>Уникальное</w:t>
            </w:r>
          </w:p>
        </w:tc>
        <w:tc>
          <w:tcPr>
            <w:tcW w:w="0" w:type="auto"/>
            <w:vAlign w:val="center"/>
          </w:tcPr>
          <w:p w14:paraId="61970DED" w14:textId="15D07F53" w:rsidR="005C2B28" w:rsidRPr="00646479" w:rsidRDefault="00030389" w:rsidP="0087139C">
            <w:pPr>
              <w:pStyle w:val="Table"/>
              <w:keepNext/>
              <w:rPr>
                <w:lang w:val="ru-RU"/>
              </w:rPr>
            </w:pPr>
            <w:r>
              <w:rPr>
                <w:lang w:val="ru-RU"/>
              </w:rPr>
              <w:t>Форма организации труда</w:t>
            </w:r>
          </w:p>
        </w:tc>
        <w:tc>
          <w:tcPr>
            <w:tcW w:w="0" w:type="auto"/>
            <w:vAlign w:val="center"/>
          </w:tcPr>
          <w:p w14:paraId="7AFE2372" w14:textId="77777777" w:rsidR="005C2B28" w:rsidRPr="00030389" w:rsidRDefault="005C2B28" w:rsidP="0087139C">
            <w:pPr>
              <w:pStyle w:val="Table"/>
              <w:keepNext/>
              <w:rPr>
                <w:lang w:val="ru-RU"/>
              </w:rPr>
            </w:pPr>
            <w:r w:rsidRPr="00030389">
              <w:rPr>
                <w:lang w:val="ru-RU"/>
              </w:rPr>
              <w:t xml:space="preserve">Идентификатор </w:t>
            </w:r>
          </w:p>
        </w:tc>
      </w:tr>
      <w:tr w:rsidR="005C2B28" w:rsidRPr="00D40853" w14:paraId="76005E68" w14:textId="77777777" w:rsidTr="00E95D59">
        <w:trPr>
          <w:cantSplit/>
          <w:trHeight w:val="340"/>
          <w:jc w:val="center"/>
        </w:trPr>
        <w:tc>
          <w:tcPr>
            <w:tcW w:w="0" w:type="auto"/>
            <w:vAlign w:val="center"/>
          </w:tcPr>
          <w:p w14:paraId="3B42D321" w14:textId="77777777" w:rsidR="005C2B28" w:rsidRPr="00D40853" w:rsidRDefault="005C2B28" w:rsidP="00E95D59">
            <w:pPr>
              <w:pStyle w:val="Table"/>
              <w:rPr>
                <w:lang w:val="ru-RU"/>
              </w:rPr>
            </w:pPr>
            <w:r>
              <w:rPr>
                <w:lang w:val="ru-RU"/>
              </w:rPr>
              <w:t>Наименование</w:t>
            </w:r>
          </w:p>
        </w:tc>
        <w:tc>
          <w:tcPr>
            <w:tcW w:w="0" w:type="auto"/>
            <w:vAlign w:val="center"/>
          </w:tcPr>
          <w:p w14:paraId="0DAA6007" w14:textId="77777777" w:rsidR="005C2B28" w:rsidRDefault="005C2B28" w:rsidP="00E95D59">
            <w:pPr>
              <w:pStyle w:val="Table"/>
              <w:rPr>
                <w:lang w:val="ru-RU"/>
              </w:rPr>
            </w:pPr>
            <w:r>
              <w:rPr>
                <w:lang w:val="ru-RU"/>
              </w:rPr>
              <w:t>Строка(100)</w:t>
            </w:r>
          </w:p>
        </w:tc>
        <w:tc>
          <w:tcPr>
            <w:tcW w:w="0" w:type="auto"/>
            <w:vAlign w:val="center"/>
          </w:tcPr>
          <w:p w14:paraId="5C329826" w14:textId="77777777" w:rsidR="005C2B28" w:rsidRPr="00616006" w:rsidRDefault="005C2B28" w:rsidP="00E95D59">
            <w:pPr>
              <w:pStyle w:val="Table"/>
            </w:pPr>
          </w:p>
        </w:tc>
        <w:tc>
          <w:tcPr>
            <w:tcW w:w="0" w:type="auto"/>
            <w:vAlign w:val="center"/>
          </w:tcPr>
          <w:p w14:paraId="1C03DF12" w14:textId="069CED79" w:rsidR="005C2B28" w:rsidRDefault="00030389" w:rsidP="00E95D59">
            <w:pPr>
              <w:pStyle w:val="Table"/>
              <w:rPr>
                <w:lang w:val="ru-RU"/>
              </w:rPr>
            </w:pPr>
            <w:r>
              <w:rPr>
                <w:lang w:val="ru-RU"/>
              </w:rPr>
              <w:t>Форма организации труда</w:t>
            </w:r>
          </w:p>
        </w:tc>
        <w:tc>
          <w:tcPr>
            <w:tcW w:w="0" w:type="auto"/>
            <w:vAlign w:val="center"/>
          </w:tcPr>
          <w:p w14:paraId="5B917347" w14:textId="137E8C66" w:rsidR="005C2B28" w:rsidRPr="00D40853" w:rsidRDefault="005C2B28" w:rsidP="00E95D59">
            <w:pPr>
              <w:pStyle w:val="Table"/>
              <w:rPr>
                <w:lang w:val="ru-RU"/>
              </w:rPr>
            </w:pPr>
            <w:r>
              <w:rPr>
                <w:lang w:val="ru-RU"/>
              </w:rPr>
              <w:t xml:space="preserve">Наименование </w:t>
            </w:r>
            <w:r w:rsidR="00030389">
              <w:rPr>
                <w:lang w:val="ru-RU"/>
              </w:rPr>
              <w:t>формы организации труда</w:t>
            </w:r>
          </w:p>
        </w:tc>
      </w:tr>
    </w:tbl>
    <w:p w14:paraId="0E028ABD" w14:textId="48A1FFF9" w:rsidR="00030389" w:rsidRPr="00E95D59" w:rsidRDefault="00030389" w:rsidP="00030389">
      <w:pPr>
        <w:pStyle w:val="af9"/>
      </w:pPr>
      <w:bookmarkStart w:id="38" w:name="OLE_LINK17"/>
      <w:bookmarkEnd w:id="32"/>
      <w:bookmarkEnd w:id="33"/>
      <w:bookmarkEnd w:id="34"/>
      <w:bookmarkEnd w:id="35"/>
      <w:bookmarkEnd w:id="36"/>
      <w:bookmarkEnd w:id="37"/>
      <w:r>
        <w:t>Таблица 2.41 «Формы организации труда» хранит данные о типах форм организации труда.</w:t>
      </w:r>
    </w:p>
    <w:p w14:paraId="1291207F" w14:textId="50048E27" w:rsidR="00030389" w:rsidRDefault="00030389" w:rsidP="00030389">
      <w:pPr>
        <w:pStyle w:val="a"/>
      </w:pPr>
      <w:r>
        <w:lastRenderedPageBreak/>
        <w:t>Форма организации производств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000" w:firstRow="0" w:lastRow="0" w:firstColumn="0" w:lastColumn="0" w:noHBand="0" w:noVBand="0"/>
      </w:tblPr>
      <w:tblGrid>
        <w:gridCol w:w="1544"/>
        <w:gridCol w:w="1346"/>
        <w:gridCol w:w="1522"/>
        <w:gridCol w:w="2333"/>
        <w:gridCol w:w="2780"/>
      </w:tblGrid>
      <w:tr w:rsidR="00030389" w:rsidRPr="00F236A1" w14:paraId="2086EAEA" w14:textId="77777777" w:rsidTr="009E12AA">
        <w:trPr>
          <w:cantSplit/>
          <w:trHeight w:val="552"/>
          <w:jc w:val="center"/>
        </w:trPr>
        <w:tc>
          <w:tcPr>
            <w:tcW w:w="0" w:type="auto"/>
            <w:vAlign w:val="center"/>
          </w:tcPr>
          <w:p w14:paraId="64986593" w14:textId="77777777" w:rsidR="00030389" w:rsidRPr="00030389" w:rsidRDefault="00030389" w:rsidP="009E12AA">
            <w:pPr>
              <w:pStyle w:val="aff8"/>
              <w:keepNext/>
              <w:rPr>
                <w:lang w:val="ru-RU"/>
              </w:rPr>
            </w:pPr>
            <w:r w:rsidRPr="00030389">
              <w:rPr>
                <w:lang w:val="ru-RU"/>
              </w:rPr>
              <w:t>Поле</w:t>
            </w:r>
          </w:p>
        </w:tc>
        <w:tc>
          <w:tcPr>
            <w:tcW w:w="0" w:type="auto"/>
            <w:vAlign w:val="center"/>
          </w:tcPr>
          <w:p w14:paraId="457DB682" w14:textId="77777777" w:rsidR="00030389" w:rsidRPr="00030389" w:rsidRDefault="00030389" w:rsidP="009E12AA">
            <w:pPr>
              <w:pStyle w:val="aff8"/>
              <w:keepNext/>
              <w:rPr>
                <w:lang w:val="ru-RU"/>
              </w:rPr>
            </w:pPr>
            <w:r w:rsidRPr="00030389">
              <w:rPr>
                <w:lang w:val="ru-RU"/>
              </w:rPr>
              <w:t>Тип данных</w:t>
            </w:r>
          </w:p>
        </w:tc>
        <w:tc>
          <w:tcPr>
            <w:tcW w:w="0" w:type="auto"/>
            <w:vAlign w:val="center"/>
          </w:tcPr>
          <w:p w14:paraId="02CF679B" w14:textId="77777777" w:rsidR="00030389" w:rsidRPr="00030389" w:rsidRDefault="00030389" w:rsidP="009E12AA">
            <w:pPr>
              <w:pStyle w:val="aff8"/>
              <w:keepNext/>
              <w:rPr>
                <w:lang w:val="ru-RU"/>
              </w:rPr>
            </w:pPr>
            <w:r w:rsidRPr="00030389">
              <w:rPr>
                <w:lang w:val="ru-RU"/>
              </w:rPr>
              <w:t>Ограничения</w:t>
            </w:r>
          </w:p>
        </w:tc>
        <w:tc>
          <w:tcPr>
            <w:tcW w:w="0" w:type="auto"/>
            <w:vAlign w:val="center"/>
          </w:tcPr>
          <w:p w14:paraId="69C658A2" w14:textId="77777777" w:rsidR="00030389" w:rsidRPr="00030389" w:rsidRDefault="00030389" w:rsidP="009E12AA">
            <w:pPr>
              <w:pStyle w:val="aff8"/>
              <w:keepNext/>
              <w:rPr>
                <w:lang w:val="ru-RU"/>
              </w:rPr>
            </w:pPr>
            <w:r w:rsidRPr="00030389">
              <w:rPr>
                <w:lang w:val="ru-RU"/>
              </w:rPr>
              <w:t>Источник (таблица)</w:t>
            </w:r>
          </w:p>
        </w:tc>
        <w:tc>
          <w:tcPr>
            <w:tcW w:w="0" w:type="auto"/>
            <w:vAlign w:val="center"/>
          </w:tcPr>
          <w:p w14:paraId="794328F3" w14:textId="77777777" w:rsidR="00030389" w:rsidRPr="00030389" w:rsidRDefault="00030389" w:rsidP="009E12AA">
            <w:pPr>
              <w:pStyle w:val="aff8"/>
              <w:keepNext/>
              <w:rPr>
                <w:lang w:val="ru-RU"/>
              </w:rPr>
            </w:pPr>
            <w:r w:rsidRPr="00030389">
              <w:rPr>
                <w:lang w:val="ru-RU"/>
              </w:rPr>
              <w:t>Значение</w:t>
            </w:r>
          </w:p>
        </w:tc>
      </w:tr>
      <w:tr w:rsidR="00030389" w:rsidRPr="00616006" w14:paraId="0420FCF4" w14:textId="77777777" w:rsidTr="009E12AA">
        <w:trPr>
          <w:cantSplit/>
          <w:trHeight w:val="340"/>
          <w:jc w:val="center"/>
        </w:trPr>
        <w:tc>
          <w:tcPr>
            <w:tcW w:w="0" w:type="auto"/>
            <w:vAlign w:val="center"/>
          </w:tcPr>
          <w:p w14:paraId="72EED790" w14:textId="77777777" w:rsidR="00030389" w:rsidRPr="00030389" w:rsidRDefault="00030389" w:rsidP="009E12AA">
            <w:pPr>
              <w:pStyle w:val="Table"/>
              <w:keepNext/>
              <w:rPr>
                <w:lang w:val="ru-RU"/>
              </w:rPr>
            </w:pPr>
            <w:r>
              <w:t>ID</w:t>
            </w:r>
          </w:p>
        </w:tc>
        <w:tc>
          <w:tcPr>
            <w:tcW w:w="0" w:type="auto"/>
            <w:vAlign w:val="center"/>
          </w:tcPr>
          <w:p w14:paraId="4FD0B73B" w14:textId="77777777" w:rsidR="00030389" w:rsidRPr="00E1721E" w:rsidRDefault="00030389" w:rsidP="009E12AA">
            <w:pPr>
              <w:pStyle w:val="Table"/>
              <w:keepNext/>
              <w:rPr>
                <w:lang w:val="ru-RU"/>
              </w:rPr>
            </w:pPr>
            <w:r>
              <w:rPr>
                <w:lang w:val="ru-RU"/>
              </w:rPr>
              <w:t>Число</w:t>
            </w:r>
          </w:p>
        </w:tc>
        <w:tc>
          <w:tcPr>
            <w:tcW w:w="0" w:type="auto"/>
            <w:vAlign w:val="center"/>
          </w:tcPr>
          <w:p w14:paraId="15123F75" w14:textId="77777777" w:rsidR="00030389" w:rsidRPr="00030389" w:rsidRDefault="00030389" w:rsidP="009E12AA">
            <w:pPr>
              <w:pStyle w:val="Table"/>
              <w:keepNext/>
              <w:rPr>
                <w:lang w:val="ru-RU"/>
              </w:rPr>
            </w:pPr>
            <w:r w:rsidRPr="00030389">
              <w:rPr>
                <w:lang w:val="ru-RU"/>
              </w:rPr>
              <w:t>Уникальное</w:t>
            </w:r>
          </w:p>
        </w:tc>
        <w:tc>
          <w:tcPr>
            <w:tcW w:w="0" w:type="auto"/>
            <w:vAlign w:val="center"/>
          </w:tcPr>
          <w:p w14:paraId="781929FE" w14:textId="58FDEE49" w:rsidR="00030389" w:rsidRPr="00646479" w:rsidRDefault="00030389" w:rsidP="00030389">
            <w:pPr>
              <w:pStyle w:val="Table"/>
              <w:keepNext/>
              <w:rPr>
                <w:lang w:val="ru-RU"/>
              </w:rPr>
            </w:pPr>
            <w:r>
              <w:rPr>
                <w:lang w:val="ru-RU"/>
              </w:rPr>
              <w:t>Форма организации производства</w:t>
            </w:r>
          </w:p>
        </w:tc>
        <w:tc>
          <w:tcPr>
            <w:tcW w:w="0" w:type="auto"/>
            <w:vAlign w:val="center"/>
          </w:tcPr>
          <w:p w14:paraId="786CE1D7" w14:textId="77777777" w:rsidR="00030389" w:rsidRPr="00030389" w:rsidRDefault="00030389" w:rsidP="009E12AA">
            <w:pPr>
              <w:pStyle w:val="Table"/>
              <w:keepNext/>
              <w:rPr>
                <w:lang w:val="ru-RU"/>
              </w:rPr>
            </w:pPr>
            <w:r w:rsidRPr="00030389">
              <w:rPr>
                <w:lang w:val="ru-RU"/>
              </w:rPr>
              <w:t xml:space="preserve">Идентификатор </w:t>
            </w:r>
          </w:p>
        </w:tc>
      </w:tr>
      <w:tr w:rsidR="00030389" w:rsidRPr="00D40853" w14:paraId="7B2648E4" w14:textId="77777777" w:rsidTr="009E12AA">
        <w:trPr>
          <w:cantSplit/>
          <w:trHeight w:val="340"/>
          <w:jc w:val="center"/>
        </w:trPr>
        <w:tc>
          <w:tcPr>
            <w:tcW w:w="0" w:type="auto"/>
            <w:vAlign w:val="center"/>
          </w:tcPr>
          <w:p w14:paraId="0094DC42" w14:textId="77777777" w:rsidR="00030389" w:rsidRPr="00D40853" w:rsidRDefault="00030389" w:rsidP="009E12AA">
            <w:pPr>
              <w:pStyle w:val="Table"/>
              <w:rPr>
                <w:lang w:val="ru-RU"/>
              </w:rPr>
            </w:pPr>
            <w:r>
              <w:rPr>
                <w:lang w:val="ru-RU"/>
              </w:rPr>
              <w:t>Наименование</w:t>
            </w:r>
          </w:p>
        </w:tc>
        <w:tc>
          <w:tcPr>
            <w:tcW w:w="0" w:type="auto"/>
            <w:vAlign w:val="center"/>
          </w:tcPr>
          <w:p w14:paraId="69D28B9E" w14:textId="77777777" w:rsidR="00030389" w:rsidRDefault="00030389" w:rsidP="009E12AA">
            <w:pPr>
              <w:pStyle w:val="Table"/>
              <w:rPr>
                <w:lang w:val="ru-RU"/>
              </w:rPr>
            </w:pPr>
            <w:r>
              <w:rPr>
                <w:lang w:val="ru-RU"/>
              </w:rPr>
              <w:t>Строка(100)</w:t>
            </w:r>
          </w:p>
        </w:tc>
        <w:tc>
          <w:tcPr>
            <w:tcW w:w="0" w:type="auto"/>
            <w:vAlign w:val="center"/>
          </w:tcPr>
          <w:p w14:paraId="4D431CB7" w14:textId="77777777" w:rsidR="00030389" w:rsidRPr="00616006" w:rsidRDefault="00030389" w:rsidP="009E12AA">
            <w:pPr>
              <w:pStyle w:val="Table"/>
            </w:pPr>
          </w:p>
        </w:tc>
        <w:tc>
          <w:tcPr>
            <w:tcW w:w="0" w:type="auto"/>
            <w:vAlign w:val="center"/>
          </w:tcPr>
          <w:p w14:paraId="22B18880" w14:textId="67ED1745" w:rsidR="00030389" w:rsidRDefault="00030389" w:rsidP="00030389">
            <w:pPr>
              <w:pStyle w:val="Table"/>
              <w:rPr>
                <w:lang w:val="ru-RU"/>
              </w:rPr>
            </w:pPr>
            <w:r>
              <w:rPr>
                <w:lang w:val="ru-RU"/>
              </w:rPr>
              <w:t>Форма организации производства</w:t>
            </w:r>
          </w:p>
        </w:tc>
        <w:tc>
          <w:tcPr>
            <w:tcW w:w="0" w:type="auto"/>
            <w:vAlign w:val="center"/>
          </w:tcPr>
          <w:p w14:paraId="0FCE5F2F" w14:textId="77777777" w:rsidR="00030389" w:rsidRPr="00D40853" w:rsidRDefault="00030389" w:rsidP="009E12AA">
            <w:pPr>
              <w:pStyle w:val="Table"/>
              <w:rPr>
                <w:lang w:val="ru-RU"/>
              </w:rPr>
            </w:pPr>
            <w:r>
              <w:rPr>
                <w:lang w:val="ru-RU"/>
              </w:rPr>
              <w:t>Наименование формы организации труда</w:t>
            </w:r>
          </w:p>
        </w:tc>
      </w:tr>
    </w:tbl>
    <w:p w14:paraId="1E1EDD39" w14:textId="50587F43" w:rsidR="00C07C41" w:rsidRDefault="0087139C" w:rsidP="00C07C41">
      <w:pPr>
        <w:pStyle w:val="af9"/>
      </w:pPr>
      <w:r>
        <w:t>Таблица 2.</w:t>
      </w:r>
      <w:r w:rsidR="00030389">
        <w:t>42</w:t>
      </w:r>
      <w:r w:rsidR="00C07C41">
        <w:t xml:space="preserve"> «</w:t>
      </w:r>
      <w:r w:rsidR="00030389">
        <w:t>Расчет стоимости замеров</w:t>
      </w:r>
      <w:r w:rsidR="00C07C41">
        <w:t>» хранит данные о результатах проведения специальной оценки на предприятии.</w:t>
      </w:r>
    </w:p>
    <w:p w14:paraId="211987AC" w14:textId="588C845B" w:rsidR="00C07C41" w:rsidRDefault="00030389" w:rsidP="00C07C41">
      <w:pPr>
        <w:pStyle w:val="a"/>
      </w:pPr>
      <w:r>
        <w:t>Расчет стоимости замеров</w:t>
      </w:r>
    </w:p>
    <w:tbl>
      <w:tblPr>
        <w:tblW w:w="49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1584"/>
        <w:gridCol w:w="1503"/>
        <w:gridCol w:w="1994"/>
        <w:gridCol w:w="2145"/>
        <w:gridCol w:w="2141"/>
      </w:tblGrid>
      <w:tr w:rsidR="00C07C41" w:rsidRPr="00F236A1" w14:paraId="363F7504" w14:textId="77777777" w:rsidTr="00030389">
        <w:trPr>
          <w:cantSplit/>
          <w:trHeight w:val="552"/>
          <w:jc w:val="center"/>
        </w:trPr>
        <w:tc>
          <w:tcPr>
            <w:tcW w:w="845" w:type="pct"/>
            <w:vAlign w:val="center"/>
          </w:tcPr>
          <w:p w14:paraId="6B7696E7" w14:textId="77777777" w:rsidR="00C07C41" w:rsidRPr="00F236A1" w:rsidRDefault="00C07C41" w:rsidP="000464D6">
            <w:pPr>
              <w:pStyle w:val="aff8"/>
              <w:keepNext/>
            </w:pPr>
            <w:r w:rsidRPr="00F236A1">
              <w:t>Поле</w:t>
            </w:r>
          </w:p>
        </w:tc>
        <w:tc>
          <w:tcPr>
            <w:tcW w:w="802" w:type="pct"/>
            <w:vAlign w:val="center"/>
          </w:tcPr>
          <w:p w14:paraId="3F881411" w14:textId="77777777" w:rsidR="00C07C41" w:rsidRPr="00F236A1" w:rsidRDefault="00C07C41" w:rsidP="000464D6">
            <w:pPr>
              <w:pStyle w:val="aff8"/>
              <w:keepNext/>
            </w:pPr>
            <w:r w:rsidRPr="00F236A1">
              <w:t>Тип данных</w:t>
            </w:r>
          </w:p>
        </w:tc>
        <w:tc>
          <w:tcPr>
            <w:tcW w:w="1064" w:type="pct"/>
            <w:vAlign w:val="center"/>
          </w:tcPr>
          <w:p w14:paraId="6276A0DF" w14:textId="77777777" w:rsidR="00C07C41" w:rsidRPr="00F236A1" w:rsidRDefault="00C07C41" w:rsidP="000464D6">
            <w:pPr>
              <w:pStyle w:val="aff8"/>
              <w:keepNext/>
            </w:pPr>
            <w:r w:rsidRPr="00F236A1">
              <w:t>Ограничения</w:t>
            </w:r>
          </w:p>
        </w:tc>
        <w:tc>
          <w:tcPr>
            <w:tcW w:w="1145" w:type="pct"/>
            <w:vAlign w:val="center"/>
          </w:tcPr>
          <w:p w14:paraId="7C067CE6" w14:textId="77777777" w:rsidR="00C07C41" w:rsidRPr="00F236A1" w:rsidRDefault="00C07C41" w:rsidP="000464D6">
            <w:pPr>
              <w:pStyle w:val="aff8"/>
              <w:keepNext/>
            </w:pPr>
            <w:r w:rsidRPr="00F236A1">
              <w:t>Источник (таблица)</w:t>
            </w:r>
          </w:p>
        </w:tc>
        <w:tc>
          <w:tcPr>
            <w:tcW w:w="1143" w:type="pct"/>
            <w:vAlign w:val="center"/>
          </w:tcPr>
          <w:p w14:paraId="1FF2875B" w14:textId="77777777" w:rsidR="00C07C41" w:rsidRPr="00F236A1" w:rsidRDefault="00C07C41" w:rsidP="000464D6">
            <w:pPr>
              <w:pStyle w:val="aff8"/>
              <w:keepNext/>
            </w:pPr>
            <w:r w:rsidRPr="00F236A1">
              <w:t>Значение</w:t>
            </w:r>
          </w:p>
        </w:tc>
      </w:tr>
      <w:tr w:rsidR="00C07C41" w:rsidRPr="00616006" w14:paraId="508306EF" w14:textId="77777777" w:rsidTr="00030389">
        <w:trPr>
          <w:cantSplit/>
          <w:trHeight w:val="340"/>
          <w:jc w:val="center"/>
        </w:trPr>
        <w:tc>
          <w:tcPr>
            <w:tcW w:w="845" w:type="pct"/>
            <w:vAlign w:val="center"/>
          </w:tcPr>
          <w:p w14:paraId="3B78F4D1" w14:textId="77777777" w:rsidR="00C07C41" w:rsidRPr="00616006" w:rsidRDefault="00C07C41" w:rsidP="000464D6">
            <w:pPr>
              <w:pStyle w:val="Table"/>
              <w:keepNext/>
            </w:pPr>
            <w:r>
              <w:t>ID</w:t>
            </w:r>
          </w:p>
        </w:tc>
        <w:tc>
          <w:tcPr>
            <w:tcW w:w="802" w:type="pct"/>
            <w:vAlign w:val="center"/>
          </w:tcPr>
          <w:p w14:paraId="2A54D204" w14:textId="77777777" w:rsidR="00C07C41" w:rsidRPr="00E1721E" w:rsidRDefault="00C07C41" w:rsidP="000464D6">
            <w:pPr>
              <w:pStyle w:val="Table"/>
              <w:keepNext/>
              <w:rPr>
                <w:lang w:val="ru-RU"/>
              </w:rPr>
            </w:pPr>
            <w:r>
              <w:rPr>
                <w:lang w:val="ru-RU"/>
              </w:rPr>
              <w:t>Число</w:t>
            </w:r>
          </w:p>
        </w:tc>
        <w:tc>
          <w:tcPr>
            <w:tcW w:w="1064" w:type="pct"/>
            <w:vAlign w:val="center"/>
          </w:tcPr>
          <w:p w14:paraId="1309A000" w14:textId="77777777" w:rsidR="00C07C41" w:rsidRPr="00616006" w:rsidRDefault="00C07C41" w:rsidP="000464D6">
            <w:pPr>
              <w:pStyle w:val="Table"/>
              <w:keepNext/>
            </w:pPr>
            <w:r w:rsidRPr="00616006">
              <w:t>Уникальное</w:t>
            </w:r>
          </w:p>
        </w:tc>
        <w:tc>
          <w:tcPr>
            <w:tcW w:w="1145" w:type="pct"/>
            <w:vAlign w:val="center"/>
          </w:tcPr>
          <w:p w14:paraId="734BCA7B" w14:textId="0A704724" w:rsidR="00C07C41" w:rsidRPr="00646479" w:rsidRDefault="00030389" w:rsidP="000464D6">
            <w:pPr>
              <w:pStyle w:val="Table"/>
              <w:keepNext/>
              <w:rPr>
                <w:lang w:val="ru-RU"/>
              </w:rPr>
            </w:pPr>
            <w:r>
              <w:rPr>
                <w:lang w:val="ru-RU"/>
              </w:rPr>
              <w:t>Расчет стоимости замеров</w:t>
            </w:r>
          </w:p>
        </w:tc>
        <w:tc>
          <w:tcPr>
            <w:tcW w:w="1143" w:type="pct"/>
            <w:vAlign w:val="center"/>
          </w:tcPr>
          <w:p w14:paraId="3DA3D083" w14:textId="77777777" w:rsidR="00C07C41" w:rsidRPr="00616006" w:rsidRDefault="00C07C41" w:rsidP="000464D6">
            <w:pPr>
              <w:pStyle w:val="Table"/>
              <w:keepNext/>
            </w:pPr>
            <w:bookmarkStart w:id="39" w:name="OLE_LINK19"/>
            <w:bookmarkStart w:id="40" w:name="OLE_LINK20"/>
            <w:bookmarkStart w:id="41" w:name="OLE_LINK21"/>
            <w:r w:rsidRPr="00616006">
              <w:t xml:space="preserve">Идентификатор </w:t>
            </w:r>
            <w:bookmarkEnd w:id="39"/>
            <w:bookmarkEnd w:id="40"/>
            <w:bookmarkEnd w:id="41"/>
          </w:p>
        </w:tc>
      </w:tr>
      <w:tr w:rsidR="00C07C41" w:rsidRPr="00D40853" w14:paraId="41317CDF" w14:textId="77777777" w:rsidTr="00030389">
        <w:trPr>
          <w:cantSplit/>
          <w:trHeight w:val="340"/>
          <w:jc w:val="center"/>
        </w:trPr>
        <w:tc>
          <w:tcPr>
            <w:tcW w:w="845" w:type="pct"/>
            <w:vAlign w:val="center"/>
          </w:tcPr>
          <w:p w14:paraId="4DADD464" w14:textId="66982DBE" w:rsidR="00C07C41" w:rsidRPr="00030389" w:rsidRDefault="00030389" w:rsidP="00C7125B">
            <w:pPr>
              <w:pStyle w:val="Table"/>
            </w:pPr>
            <w:r>
              <w:t>ID (</w:t>
            </w:r>
            <w:r>
              <w:rPr>
                <w:lang w:val="ru-RU"/>
              </w:rPr>
              <w:t>Организация</w:t>
            </w:r>
            <w:r>
              <w:t>)</w:t>
            </w:r>
          </w:p>
        </w:tc>
        <w:tc>
          <w:tcPr>
            <w:tcW w:w="802" w:type="pct"/>
            <w:vAlign w:val="center"/>
          </w:tcPr>
          <w:p w14:paraId="20B9EACE" w14:textId="557C5025" w:rsidR="00C07C41" w:rsidRDefault="00C171BD" w:rsidP="00C7125B">
            <w:pPr>
              <w:pStyle w:val="Table"/>
              <w:rPr>
                <w:lang w:val="ru-RU"/>
              </w:rPr>
            </w:pPr>
            <w:r>
              <w:rPr>
                <w:lang w:val="ru-RU"/>
              </w:rPr>
              <w:t>Число</w:t>
            </w:r>
          </w:p>
        </w:tc>
        <w:tc>
          <w:tcPr>
            <w:tcW w:w="1064" w:type="pct"/>
            <w:vAlign w:val="center"/>
          </w:tcPr>
          <w:p w14:paraId="17719896" w14:textId="77777777" w:rsidR="00C07C41" w:rsidRPr="00616006" w:rsidRDefault="00C07C41" w:rsidP="00C7125B">
            <w:pPr>
              <w:pStyle w:val="Table"/>
            </w:pPr>
          </w:p>
        </w:tc>
        <w:tc>
          <w:tcPr>
            <w:tcW w:w="1145" w:type="pct"/>
            <w:vAlign w:val="center"/>
          </w:tcPr>
          <w:p w14:paraId="7BF76B5C" w14:textId="1AD68C7C" w:rsidR="00C07C41" w:rsidRDefault="00030389" w:rsidP="00C7125B">
            <w:pPr>
              <w:pStyle w:val="Table"/>
              <w:rPr>
                <w:lang w:val="ru-RU"/>
              </w:rPr>
            </w:pPr>
            <w:r>
              <w:rPr>
                <w:lang w:val="ru-RU"/>
              </w:rPr>
              <w:t>Организации</w:t>
            </w:r>
          </w:p>
        </w:tc>
        <w:tc>
          <w:tcPr>
            <w:tcW w:w="1143" w:type="pct"/>
            <w:vAlign w:val="center"/>
          </w:tcPr>
          <w:p w14:paraId="5DDEA374" w14:textId="468D165A" w:rsidR="00C07C41" w:rsidRPr="00D40853" w:rsidRDefault="00C171BD" w:rsidP="00C7125B">
            <w:pPr>
              <w:pStyle w:val="Table"/>
              <w:rPr>
                <w:lang w:val="ru-RU"/>
              </w:rPr>
            </w:pPr>
            <w:bookmarkStart w:id="42" w:name="OLE_LINK22"/>
            <w:r w:rsidRPr="00616006">
              <w:t>Идентификатор</w:t>
            </w:r>
            <w:bookmarkEnd w:id="42"/>
          </w:p>
        </w:tc>
      </w:tr>
      <w:tr w:rsidR="00C171BD" w:rsidRPr="00D40853" w14:paraId="2D375371" w14:textId="77777777" w:rsidTr="00030389">
        <w:trPr>
          <w:cantSplit/>
          <w:trHeight w:val="340"/>
          <w:jc w:val="center"/>
        </w:trPr>
        <w:tc>
          <w:tcPr>
            <w:tcW w:w="845" w:type="pct"/>
            <w:vAlign w:val="center"/>
          </w:tcPr>
          <w:p w14:paraId="70C3DE59" w14:textId="7F52B67E" w:rsidR="00C171BD" w:rsidRDefault="00030389" w:rsidP="00C7125B">
            <w:pPr>
              <w:pStyle w:val="Table"/>
              <w:rPr>
                <w:lang w:val="ru-RU"/>
              </w:rPr>
            </w:pPr>
            <w:r>
              <w:t>ID</w:t>
            </w:r>
            <w:r>
              <w:rPr>
                <w:lang w:val="ru-RU"/>
              </w:rPr>
              <w:t xml:space="preserve"> (Контрагент)</w:t>
            </w:r>
          </w:p>
        </w:tc>
        <w:tc>
          <w:tcPr>
            <w:tcW w:w="802" w:type="pct"/>
            <w:vAlign w:val="center"/>
          </w:tcPr>
          <w:p w14:paraId="2535FD49" w14:textId="0363D57D" w:rsidR="00C171BD" w:rsidRDefault="00C171BD" w:rsidP="00C7125B">
            <w:pPr>
              <w:pStyle w:val="Table"/>
              <w:rPr>
                <w:lang w:val="ru-RU"/>
              </w:rPr>
            </w:pPr>
            <w:r>
              <w:rPr>
                <w:lang w:val="ru-RU"/>
              </w:rPr>
              <w:t>Число</w:t>
            </w:r>
          </w:p>
        </w:tc>
        <w:tc>
          <w:tcPr>
            <w:tcW w:w="1064" w:type="pct"/>
            <w:vAlign w:val="center"/>
          </w:tcPr>
          <w:p w14:paraId="2342A43A" w14:textId="77777777" w:rsidR="00C171BD" w:rsidRPr="00616006" w:rsidRDefault="00C171BD" w:rsidP="00C7125B">
            <w:pPr>
              <w:pStyle w:val="Table"/>
            </w:pPr>
          </w:p>
        </w:tc>
        <w:tc>
          <w:tcPr>
            <w:tcW w:w="1145" w:type="pct"/>
            <w:vAlign w:val="center"/>
          </w:tcPr>
          <w:p w14:paraId="4EA2FC38" w14:textId="04172496" w:rsidR="00C171BD" w:rsidRDefault="00030389" w:rsidP="00C7125B">
            <w:pPr>
              <w:pStyle w:val="Table"/>
              <w:rPr>
                <w:lang w:val="ru-RU"/>
              </w:rPr>
            </w:pPr>
            <w:r>
              <w:rPr>
                <w:lang w:val="ru-RU"/>
              </w:rPr>
              <w:t>Контрагент</w:t>
            </w:r>
          </w:p>
        </w:tc>
        <w:tc>
          <w:tcPr>
            <w:tcW w:w="1143" w:type="pct"/>
            <w:vAlign w:val="center"/>
          </w:tcPr>
          <w:p w14:paraId="5DB2BE31" w14:textId="48A97C71" w:rsidR="00C171BD" w:rsidRPr="00616006" w:rsidRDefault="00C171BD" w:rsidP="00C7125B">
            <w:pPr>
              <w:pStyle w:val="Table"/>
            </w:pPr>
            <w:r w:rsidRPr="00616006">
              <w:t>Идентификатор</w:t>
            </w:r>
          </w:p>
        </w:tc>
      </w:tr>
      <w:tr w:rsidR="00030389" w:rsidRPr="00D40853" w14:paraId="0F1B7AC8" w14:textId="77777777" w:rsidTr="00030389">
        <w:trPr>
          <w:cantSplit/>
          <w:trHeight w:val="340"/>
          <w:jc w:val="center"/>
        </w:trPr>
        <w:tc>
          <w:tcPr>
            <w:tcW w:w="845" w:type="pct"/>
            <w:vAlign w:val="center"/>
          </w:tcPr>
          <w:p w14:paraId="64446CDC" w14:textId="68AAB0CD" w:rsidR="00030389" w:rsidRPr="00030389" w:rsidRDefault="00030389" w:rsidP="00030389">
            <w:pPr>
              <w:pStyle w:val="Table"/>
            </w:pPr>
            <w:r>
              <w:t>ID (</w:t>
            </w:r>
            <w:r>
              <w:rPr>
                <w:lang w:val="ru-RU"/>
              </w:rPr>
              <w:t>Вредный фактор</w:t>
            </w:r>
            <w:r>
              <w:t>)</w:t>
            </w:r>
          </w:p>
        </w:tc>
        <w:tc>
          <w:tcPr>
            <w:tcW w:w="802" w:type="pct"/>
            <w:vAlign w:val="center"/>
          </w:tcPr>
          <w:p w14:paraId="3011206B" w14:textId="2A25FC8C" w:rsidR="00030389" w:rsidRDefault="00030389" w:rsidP="00030389">
            <w:pPr>
              <w:pStyle w:val="Table"/>
              <w:rPr>
                <w:lang w:val="ru-RU"/>
              </w:rPr>
            </w:pPr>
            <w:r>
              <w:rPr>
                <w:lang w:val="ru-RU"/>
              </w:rPr>
              <w:t>Число</w:t>
            </w:r>
          </w:p>
        </w:tc>
        <w:tc>
          <w:tcPr>
            <w:tcW w:w="1064" w:type="pct"/>
            <w:vAlign w:val="center"/>
          </w:tcPr>
          <w:p w14:paraId="1C158350" w14:textId="77777777" w:rsidR="00030389" w:rsidRPr="00616006" w:rsidRDefault="00030389" w:rsidP="00030389">
            <w:pPr>
              <w:pStyle w:val="Table"/>
            </w:pPr>
          </w:p>
        </w:tc>
        <w:tc>
          <w:tcPr>
            <w:tcW w:w="1145" w:type="pct"/>
            <w:vAlign w:val="center"/>
          </w:tcPr>
          <w:p w14:paraId="005B50C2" w14:textId="6CCE7492" w:rsidR="00030389" w:rsidRDefault="00030389" w:rsidP="00030389">
            <w:pPr>
              <w:pStyle w:val="Table"/>
              <w:rPr>
                <w:lang w:val="ru-RU"/>
              </w:rPr>
            </w:pPr>
            <w:r>
              <w:rPr>
                <w:lang w:val="ru-RU"/>
              </w:rPr>
              <w:t>Вредные факторы</w:t>
            </w:r>
          </w:p>
        </w:tc>
        <w:tc>
          <w:tcPr>
            <w:tcW w:w="1143" w:type="pct"/>
            <w:vAlign w:val="center"/>
          </w:tcPr>
          <w:p w14:paraId="4A35DAE6" w14:textId="2086BEB2" w:rsidR="00030389" w:rsidRPr="00616006" w:rsidRDefault="00030389" w:rsidP="00030389">
            <w:pPr>
              <w:pStyle w:val="Table"/>
            </w:pPr>
            <w:r w:rsidRPr="00616006">
              <w:t>Идентификатор</w:t>
            </w:r>
          </w:p>
        </w:tc>
      </w:tr>
      <w:tr w:rsidR="00030389" w:rsidRPr="00D40853" w14:paraId="34CCE241" w14:textId="77777777" w:rsidTr="00030389">
        <w:trPr>
          <w:cantSplit/>
          <w:trHeight w:val="340"/>
          <w:jc w:val="center"/>
        </w:trPr>
        <w:tc>
          <w:tcPr>
            <w:tcW w:w="845" w:type="pct"/>
            <w:vAlign w:val="center"/>
          </w:tcPr>
          <w:p w14:paraId="5DE3EDBF" w14:textId="7817D877" w:rsidR="00030389" w:rsidRPr="006D3351" w:rsidRDefault="006D3351" w:rsidP="00030389">
            <w:pPr>
              <w:pStyle w:val="Table"/>
              <w:rPr>
                <w:lang w:val="ru-RU"/>
              </w:rPr>
            </w:pPr>
            <w:r>
              <w:rPr>
                <w:lang w:val="ru-RU"/>
              </w:rPr>
              <w:t>Сумма</w:t>
            </w:r>
          </w:p>
        </w:tc>
        <w:tc>
          <w:tcPr>
            <w:tcW w:w="802" w:type="pct"/>
            <w:vAlign w:val="center"/>
          </w:tcPr>
          <w:p w14:paraId="0C249860" w14:textId="164D6B01" w:rsidR="00030389" w:rsidRDefault="006D3351" w:rsidP="00030389">
            <w:pPr>
              <w:pStyle w:val="Table"/>
              <w:rPr>
                <w:lang w:val="ru-RU"/>
              </w:rPr>
            </w:pPr>
            <w:r>
              <w:rPr>
                <w:lang w:val="ru-RU"/>
              </w:rPr>
              <w:t>Число</w:t>
            </w:r>
          </w:p>
        </w:tc>
        <w:tc>
          <w:tcPr>
            <w:tcW w:w="1064" w:type="pct"/>
            <w:vAlign w:val="center"/>
          </w:tcPr>
          <w:p w14:paraId="72F64222" w14:textId="77777777" w:rsidR="00030389" w:rsidRPr="00616006" w:rsidRDefault="00030389" w:rsidP="00030389">
            <w:pPr>
              <w:pStyle w:val="Table"/>
            </w:pPr>
          </w:p>
        </w:tc>
        <w:tc>
          <w:tcPr>
            <w:tcW w:w="1145" w:type="pct"/>
            <w:vAlign w:val="center"/>
          </w:tcPr>
          <w:p w14:paraId="6C541972" w14:textId="653A0D76" w:rsidR="00030389" w:rsidRDefault="006D3351" w:rsidP="00030389">
            <w:pPr>
              <w:pStyle w:val="Table"/>
              <w:rPr>
                <w:lang w:val="ru-RU"/>
              </w:rPr>
            </w:pPr>
            <w:r>
              <w:rPr>
                <w:lang w:val="ru-RU"/>
              </w:rPr>
              <w:t>Расчет стоимости замеров</w:t>
            </w:r>
          </w:p>
        </w:tc>
        <w:tc>
          <w:tcPr>
            <w:tcW w:w="1143" w:type="pct"/>
            <w:vAlign w:val="center"/>
          </w:tcPr>
          <w:p w14:paraId="7161176F" w14:textId="49F77DE7" w:rsidR="00030389" w:rsidRPr="006D3351" w:rsidRDefault="006D3351" w:rsidP="00030389">
            <w:pPr>
              <w:pStyle w:val="Table"/>
              <w:rPr>
                <w:lang w:val="ru-RU"/>
              </w:rPr>
            </w:pPr>
            <w:r>
              <w:rPr>
                <w:lang w:val="ru-RU"/>
              </w:rPr>
              <w:t>Сумма</w:t>
            </w:r>
            <w:r w:rsidR="00424471">
              <w:rPr>
                <w:lang w:val="ru-RU"/>
              </w:rPr>
              <w:t xml:space="preserve"> стоимости замеров</w:t>
            </w:r>
          </w:p>
        </w:tc>
      </w:tr>
      <w:tr w:rsidR="00030389" w:rsidRPr="00D40853" w14:paraId="1BE6DDE2" w14:textId="77777777" w:rsidTr="00030389">
        <w:trPr>
          <w:cantSplit/>
          <w:trHeight w:val="340"/>
          <w:jc w:val="center"/>
        </w:trPr>
        <w:tc>
          <w:tcPr>
            <w:tcW w:w="845" w:type="pct"/>
            <w:vAlign w:val="center"/>
          </w:tcPr>
          <w:p w14:paraId="30643346" w14:textId="330ECA26" w:rsidR="00030389" w:rsidRPr="006D3351" w:rsidRDefault="006D3351" w:rsidP="00030389">
            <w:pPr>
              <w:pStyle w:val="Table"/>
              <w:rPr>
                <w:lang w:val="ru-RU"/>
              </w:rPr>
            </w:pPr>
            <w:r>
              <w:rPr>
                <w:lang w:val="ru-RU"/>
              </w:rPr>
              <w:t>Количество замеров</w:t>
            </w:r>
          </w:p>
        </w:tc>
        <w:tc>
          <w:tcPr>
            <w:tcW w:w="802" w:type="pct"/>
            <w:vAlign w:val="center"/>
          </w:tcPr>
          <w:p w14:paraId="0F0FDF79" w14:textId="596DE3E7" w:rsidR="00030389" w:rsidRDefault="006D3351" w:rsidP="00030389">
            <w:pPr>
              <w:pStyle w:val="Table"/>
              <w:rPr>
                <w:lang w:val="ru-RU"/>
              </w:rPr>
            </w:pPr>
            <w:r>
              <w:rPr>
                <w:lang w:val="ru-RU"/>
              </w:rPr>
              <w:t>Число</w:t>
            </w:r>
          </w:p>
        </w:tc>
        <w:tc>
          <w:tcPr>
            <w:tcW w:w="1064" w:type="pct"/>
            <w:vAlign w:val="center"/>
          </w:tcPr>
          <w:p w14:paraId="6EFCCCAB" w14:textId="77777777" w:rsidR="00030389" w:rsidRPr="00616006" w:rsidRDefault="00030389" w:rsidP="00030389">
            <w:pPr>
              <w:pStyle w:val="Table"/>
            </w:pPr>
          </w:p>
        </w:tc>
        <w:tc>
          <w:tcPr>
            <w:tcW w:w="1145" w:type="pct"/>
            <w:vAlign w:val="center"/>
          </w:tcPr>
          <w:p w14:paraId="7344A04C" w14:textId="7F23576F" w:rsidR="00030389" w:rsidRDefault="006D3351" w:rsidP="00030389">
            <w:pPr>
              <w:pStyle w:val="Table"/>
              <w:rPr>
                <w:lang w:val="ru-RU"/>
              </w:rPr>
            </w:pPr>
            <w:r>
              <w:rPr>
                <w:lang w:val="ru-RU"/>
              </w:rPr>
              <w:t>Расчет стоимости замеров</w:t>
            </w:r>
          </w:p>
        </w:tc>
        <w:tc>
          <w:tcPr>
            <w:tcW w:w="1143" w:type="pct"/>
            <w:vAlign w:val="center"/>
          </w:tcPr>
          <w:p w14:paraId="2AC67E45" w14:textId="0ED98607" w:rsidR="00030389" w:rsidRPr="00616006" w:rsidRDefault="00424471" w:rsidP="00030389">
            <w:pPr>
              <w:pStyle w:val="Table"/>
            </w:pPr>
            <w:r>
              <w:rPr>
                <w:lang w:val="ru-RU"/>
              </w:rPr>
              <w:t>Количество замеров</w:t>
            </w:r>
          </w:p>
        </w:tc>
      </w:tr>
    </w:tbl>
    <w:bookmarkEnd w:id="38"/>
    <w:p w14:paraId="2421DB4F" w14:textId="0709BA1D" w:rsidR="004F0409" w:rsidRDefault="00BB57A5" w:rsidP="004F0409">
      <w:pPr>
        <w:pStyle w:val="af9"/>
      </w:pPr>
      <w:r>
        <w:t>Схема данных</w:t>
      </w:r>
      <w:r w:rsidR="00743569">
        <w:t xml:space="preserve"> «Медицинские осмотры» содержит учетные данные о прохождении сотрудниками профильных медицинских осмотров.</w:t>
      </w:r>
      <w:r w:rsidR="00467DA6">
        <w:t xml:space="preserve"> </w:t>
      </w:r>
      <w:r>
        <w:t>Схема</w:t>
      </w:r>
      <w:r w:rsidR="00467DA6">
        <w:t xml:space="preserve"> представлена на</w:t>
      </w:r>
      <w:r w:rsidR="000464D6">
        <w:t xml:space="preserve"> рис. </w:t>
      </w:r>
      <w:r w:rsidR="00467DA6">
        <w:t>А.5. в приложении А.</w:t>
      </w:r>
    </w:p>
    <w:p w14:paraId="21019038" w14:textId="165E50A0" w:rsidR="005D61FD" w:rsidRDefault="00424471" w:rsidP="005D61FD">
      <w:pPr>
        <w:pStyle w:val="af9"/>
      </w:pPr>
      <w:bookmarkStart w:id="43" w:name="OLE_LINK26"/>
      <w:bookmarkStart w:id="44" w:name="OLE_LINK27"/>
      <w:r>
        <w:t>Таблица 2.43</w:t>
      </w:r>
      <w:r w:rsidR="005D61FD">
        <w:t xml:space="preserve"> «Контрагенты» хранит данные об организациях, проводящих медицинские осмотры.</w:t>
      </w:r>
    </w:p>
    <w:bookmarkEnd w:id="43"/>
    <w:bookmarkEnd w:id="44"/>
    <w:p w14:paraId="54067767" w14:textId="097E068C" w:rsidR="005D61FD" w:rsidRDefault="005D61FD" w:rsidP="005D61FD">
      <w:pPr>
        <w:pStyle w:val="a"/>
      </w:pPr>
      <w:r>
        <w:t>Контрагенты</w:t>
      </w:r>
    </w:p>
    <w:tbl>
      <w:tblPr>
        <w:tblW w:w="49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1586"/>
        <w:gridCol w:w="1502"/>
        <w:gridCol w:w="1993"/>
        <w:gridCol w:w="2145"/>
        <w:gridCol w:w="2141"/>
      </w:tblGrid>
      <w:tr w:rsidR="005D61FD" w:rsidRPr="00F236A1" w14:paraId="5DC3EBE1" w14:textId="77777777" w:rsidTr="00C7125B">
        <w:trPr>
          <w:cantSplit/>
          <w:trHeight w:val="552"/>
          <w:jc w:val="center"/>
        </w:trPr>
        <w:tc>
          <w:tcPr>
            <w:tcW w:w="846" w:type="pct"/>
            <w:vAlign w:val="center"/>
          </w:tcPr>
          <w:p w14:paraId="171F9A10" w14:textId="77777777" w:rsidR="005D61FD" w:rsidRPr="00F236A1" w:rsidRDefault="005D61FD" w:rsidP="00C7125B">
            <w:pPr>
              <w:pStyle w:val="aff8"/>
            </w:pPr>
            <w:r w:rsidRPr="00F236A1">
              <w:t>Поле</w:t>
            </w:r>
          </w:p>
        </w:tc>
        <w:tc>
          <w:tcPr>
            <w:tcW w:w="802" w:type="pct"/>
            <w:vAlign w:val="center"/>
          </w:tcPr>
          <w:p w14:paraId="32662404" w14:textId="77777777" w:rsidR="005D61FD" w:rsidRPr="00F236A1" w:rsidRDefault="005D61FD" w:rsidP="00C7125B">
            <w:pPr>
              <w:pStyle w:val="aff8"/>
            </w:pPr>
            <w:r w:rsidRPr="00F236A1">
              <w:t>Тип данных</w:t>
            </w:r>
          </w:p>
        </w:tc>
        <w:tc>
          <w:tcPr>
            <w:tcW w:w="1064" w:type="pct"/>
            <w:vAlign w:val="center"/>
          </w:tcPr>
          <w:p w14:paraId="13807CE1" w14:textId="77777777" w:rsidR="005D61FD" w:rsidRPr="00F236A1" w:rsidRDefault="005D61FD" w:rsidP="00C7125B">
            <w:pPr>
              <w:pStyle w:val="aff8"/>
            </w:pPr>
            <w:r w:rsidRPr="00F236A1">
              <w:t>Ограничения</w:t>
            </w:r>
          </w:p>
        </w:tc>
        <w:tc>
          <w:tcPr>
            <w:tcW w:w="1145" w:type="pct"/>
            <w:vAlign w:val="center"/>
          </w:tcPr>
          <w:p w14:paraId="43438BE5" w14:textId="77777777" w:rsidR="005D61FD" w:rsidRPr="00F236A1" w:rsidRDefault="005D61FD" w:rsidP="00C7125B">
            <w:pPr>
              <w:pStyle w:val="aff8"/>
            </w:pPr>
            <w:r w:rsidRPr="00F236A1">
              <w:t>Источник (таблица)</w:t>
            </w:r>
          </w:p>
        </w:tc>
        <w:tc>
          <w:tcPr>
            <w:tcW w:w="1143" w:type="pct"/>
            <w:vAlign w:val="center"/>
          </w:tcPr>
          <w:p w14:paraId="115AA6F6" w14:textId="77777777" w:rsidR="005D61FD" w:rsidRPr="00F236A1" w:rsidRDefault="005D61FD" w:rsidP="00C7125B">
            <w:pPr>
              <w:pStyle w:val="aff8"/>
            </w:pPr>
            <w:r w:rsidRPr="00F236A1">
              <w:t>Значение</w:t>
            </w:r>
          </w:p>
        </w:tc>
      </w:tr>
      <w:tr w:rsidR="005D61FD" w:rsidRPr="00616006" w14:paraId="63E2B9FF" w14:textId="77777777" w:rsidTr="00C7125B">
        <w:trPr>
          <w:cantSplit/>
          <w:trHeight w:val="340"/>
          <w:jc w:val="center"/>
        </w:trPr>
        <w:tc>
          <w:tcPr>
            <w:tcW w:w="846" w:type="pct"/>
            <w:vAlign w:val="center"/>
          </w:tcPr>
          <w:p w14:paraId="403CFFA3" w14:textId="77777777" w:rsidR="005D61FD" w:rsidRPr="00616006" w:rsidRDefault="005D61FD" w:rsidP="00C7125B">
            <w:pPr>
              <w:pStyle w:val="Table"/>
            </w:pPr>
            <w:r>
              <w:t>ID</w:t>
            </w:r>
          </w:p>
        </w:tc>
        <w:tc>
          <w:tcPr>
            <w:tcW w:w="802" w:type="pct"/>
            <w:vAlign w:val="center"/>
          </w:tcPr>
          <w:p w14:paraId="7F27F570" w14:textId="77777777" w:rsidR="005D61FD" w:rsidRPr="00E1721E" w:rsidRDefault="005D61FD" w:rsidP="00C7125B">
            <w:pPr>
              <w:pStyle w:val="Table"/>
              <w:rPr>
                <w:lang w:val="ru-RU"/>
              </w:rPr>
            </w:pPr>
            <w:r>
              <w:rPr>
                <w:lang w:val="ru-RU"/>
              </w:rPr>
              <w:t>Число</w:t>
            </w:r>
          </w:p>
        </w:tc>
        <w:tc>
          <w:tcPr>
            <w:tcW w:w="1064" w:type="pct"/>
            <w:vAlign w:val="center"/>
          </w:tcPr>
          <w:p w14:paraId="3AFFD91A" w14:textId="77777777" w:rsidR="005D61FD" w:rsidRPr="00616006" w:rsidRDefault="005D61FD" w:rsidP="00C7125B">
            <w:pPr>
              <w:pStyle w:val="Table"/>
            </w:pPr>
            <w:r w:rsidRPr="00616006">
              <w:t>Уникальное</w:t>
            </w:r>
          </w:p>
        </w:tc>
        <w:tc>
          <w:tcPr>
            <w:tcW w:w="1145" w:type="pct"/>
            <w:vAlign w:val="center"/>
          </w:tcPr>
          <w:p w14:paraId="04388767" w14:textId="1C9D8E87" w:rsidR="005D61FD" w:rsidRPr="00646479" w:rsidRDefault="00376562" w:rsidP="00C7125B">
            <w:pPr>
              <w:pStyle w:val="Table"/>
              <w:rPr>
                <w:lang w:val="ru-RU"/>
              </w:rPr>
            </w:pPr>
            <w:bookmarkStart w:id="45" w:name="OLE_LINK23"/>
            <w:bookmarkStart w:id="46" w:name="OLE_LINK24"/>
            <w:bookmarkStart w:id="47" w:name="OLE_LINK25"/>
            <w:r>
              <w:rPr>
                <w:lang w:val="ru-RU"/>
              </w:rPr>
              <w:t>Контрагенты</w:t>
            </w:r>
            <w:bookmarkEnd w:id="45"/>
            <w:bookmarkEnd w:id="46"/>
            <w:bookmarkEnd w:id="47"/>
          </w:p>
        </w:tc>
        <w:tc>
          <w:tcPr>
            <w:tcW w:w="1143" w:type="pct"/>
            <w:vAlign w:val="center"/>
          </w:tcPr>
          <w:p w14:paraId="07AF1C70" w14:textId="77777777" w:rsidR="005D61FD" w:rsidRPr="00616006" w:rsidRDefault="005D61FD" w:rsidP="00C7125B">
            <w:pPr>
              <w:pStyle w:val="Table"/>
            </w:pPr>
            <w:r w:rsidRPr="00616006">
              <w:t xml:space="preserve">Идентификатор </w:t>
            </w:r>
          </w:p>
        </w:tc>
      </w:tr>
      <w:tr w:rsidR="005D61FD" w:rsidRPr="00D40853" w14:paraId="58B4449C" w14:textId="77777777" w:rsidTr="00C7125B">
        <w:trPr>
          <w:cantSplit/>
          <w:trHeight w:val="340"/>
          <w:jc w:val="center"/>
        </w:trPr>
        <w:tc>
          <w:tcPr>
            <w:tcW w:w="846" w:type="pct"/>
            <w:vAlign w:val="center"/>
          </w:tcPr>
          <w:p w14:paraId="0C064627" w14:textId="77777777" w:rsidR="005D61FD" w:rsidRPr="00D40853" w:rsidRDefault="005D61FD" w:rsidP="00C7125B">
            <w:pPr>
              <w:pStyle w:val="Table"/>
              <w:rPr>
                <w:lang w:val="ru-RU"/>
              </w:rPr>
            </w:pPr>
            <w:r>
              <w:rPr>
                <w:lang w:val="ru-RU"/>
              </w:rPr>
              <w:t>Наименование</w:t>
            </w:r>
          </w:p>
        </w:tc>
        <w:tc>
          <w:tcPr>
            <w:tcW w:w="802" w:type="pct"/>
            <w:vAlign w:val="center"/>
          </w:tcPr>
          <w:p w14:paraId="67BE09D3" w14:textId="77777777" w:rsidR="005D61FD" w:rsidRDefault="005D61FD" w:rsidP="00C7125B">
            <w:pPr>
              <w:pStyle w:val="Table"/>
              <w:rPr>
                <w:lang w:val="ru-RU"/>
              </w:rPr>
            </w:pPr>
            <w:bookmarkStart w:id="48" w:name="OLE_LINK18"/>
            <w:r>
              <w:rPr>
                <w:lang w:val="ru-RU"/>
              </w:rPr>
              <w:t>Строка(100)</w:t>
            </w:r>
            <w:bookmarkEnd w:id="48"/>
          </w:p>
        </w:tc>
        <w:tc>
          <w:tcPr>
            <w:tcW w:w="1064" w:type="pct"/>
            <w:vAlign w:val="center"/>
          </w:tcPr>
          <w:p w14:paraId="008BE4AF" w14:textId="77777777" w:rsidR="005D61FD" w:rsidRPr="00616006" w:rsidRDefault="005D61FD" w:rsidP="00C7125B">
            <w:pPr>
              <w:pStyle w:val="Table"/>
            </w:pPr>
          </w:p>
        </w:tc>
        <w:tc>
          <w:tcPr>
            <w:tcW w:w="1145" w:type="pct"/>
            <w:vAlign w:val="center"/>
          </w:tcPr>
          <w:p w14:paraId="11D0B8D0" w14:textId="062838F9" w:rsidR="005D61FD" w:rsidRDefault="00376562" w:rsidP="00C7125B">
            <w:pPr>
              <w:pStyle w:val="Table"/>
              <w:rPr>
                <w:lang w:val="ru-RU"/>
              </w:rPr>
            </w:pPr>
            <w:r>
              <w:rPr>
                <w:lang w:val="ru-RU"/>
              </w:rPr>
              <w:t>Контрагенты</w:t>
            </w:r>
          </w:p>
        </w:tc>
        <w:tc>
          <w:tcPr>
            <w:tcW w:w="1143" w:type="pct"/>
            <w:vAlign w:val="center"/>
          </w:tcPr>
          <w:p w14:paraId="0F4EAFA0" w14:textId="3CB39462" w:rsidR="005D61FD" w:rsidRPr="00D40853" w:rsidRDefault="00C171BD" w:rsidP="00C171BD">
            <w:pPr>
              <w:pStyle w:val="Table"/>
              <w:rPr>
                <w:lang w:val="ru-RU"/>
              </w:rPr>
            </w:pPr>
            <w:r>
              <w:rPr>
                <w:lang w:val="ru-RU"/>
              </w:rPr>
              <w:t>Наименование контрагента</w:t>
            </w:r>
          </w:p>
        </w:tc>
      </w:tr>
      <w:tr w:rsidR="00C171BD" w:rsidRPr="00D40853" w14:paraId="44B6125A" w14:textId="77777777" w:rsidTr="00C7125B">
        <w:trPr>
          <w:cantSplit/>
          <w:trHeight w:val="340"/>
          <w:jc w:val="center"/>
        </w:trPr>
        <w:tc>
          <w:tcPr>
            <w:tcW w:w="846" w:type="pct"/>
            <w:vAlign w:val="center"/>
          </w:tcPr>
          <w:p w14:paraId="494DC219" w14:textId="17EAE6E8" w:rsidR="00C171BD" w:rsidRDefault="00C171BD" w:rsidP="00C7125B">
            <w:pPr>
              <w:pStyle w:val="Table"/>
              <w:rPr>
                <w:lang w:val="ru-RU"/>
              </w:rPr>
            </w:pPr>
            <w:r>
              <w:rPr>
                <w:lang w:val="ru-RU"/>
              </w:rPr>
              <w:t>ИНН</w:t>
            </w:r>
          </w:p>
        </w:tc>
        <w:tc>
          <w:tcPr>
            <w:tcW w:w="802" w:type="pct"/>
            <w:vAlign w:val="center"/>
          </w:tcPr>
          <w:p w14:paraId="471C09C8" w14:textId="29B0A4A4" w:rsidR="00C171BD" w:rsidRDefault="00C171BD" w:rsidP="00C7125B">
            <w:pPr>
              <w:pStyle w:val="Table"/>
              <w:rPr>
                <w:lang w:val="ru-RU"/>
              </w:rPr>
            </w:pPr>
            <w:r>
              <w:rPr>
                <w:lang w:val="ru-RU"/>
              </w:rPr>
              <w:t>Строка(100)</w:t>
            </w:r>
          </w:p>
        </w:tc>
        <w:tc>
          <w:tcPr>
            <w:tcW w:w="1064" w:type="pct"/>
            <w:vAlign w:val="center"/>
          </w:tcPr>
          <w:p w14:paraId="19B00930" w14:textId="77777777" w:rsidR="00C171BD" w:rsidRPr="00616006" w:rsidRDefault="00C171BD" w:rsidP="00C7125B">
            <w:pPr>
              <w:pStyle w:val="Table"/>
            </w:pPr>
          </w:p>
        </w:tc>
        <w:tc>
          <w:tcPr>
            <w:tcW w:w="1145" w:type="pct"/>
            <w:vAlign w:val="center"/>
          </w:tcPr>
          <w:p w14:paraId="115D2D83" w14:textId="235DBB8E" w:rsidR="00C171BD" w:rsidRDefault="00376562" w:rsidP="00C7125B">
            <w:pPr>
              <w:pStyle w:val="Table"/>
              <w:rPr>
                <w:lang w:val="ru-RU"/>
              </w:rPr>
            </w:pPr>
            <w:r>
              <w:rPr>
                <w:lang w:val="ru-RU"/>
              </w:rPr>
              <w:t>Контрагенты</w:t>
            </w:r>
          </w:p>
        </w:tc>
        <w:tc>
          <w:tcPr>
            <w:tcW w:w="1143" w:type="pct"/>
            <w:vAlign w:val="center"/>
          </w:tcPr>
          <w:p w14:paraId="3EA7C179" w14:textId="0BC580EF" w:rsidR="00C171BD" w:rsidRDefault="00376562" w:rsidP="00C171BD">
            <w:pPr>
              <w:pStyle w:val="Table"/>
              <w:rPr>
                <w:lang w:val="ru-RU"/>
              </w:rPr>
            </w:pPr>
            <w:r>
              <w:rPr>
                <w:lang w:val="ru-RU"/>
              </w:rPr>
              <w:t>Код ИНН</w:t>
            </w:r>
          </w:p>
        </w:tc>
      </w:tr>
      <w:tr w:rsidR="00C171BD" w:rsidRPr="00D40853" w14:paraId="034FD32A" w14:textId="77777777" w:rsidTr="00C7125B">
        <w:trPr>
          <w:cantSplit/>
          <w:trHeight w:val="340"/>
          <w:jc w:val="center"/>
        </w:trPr>
        <w:tc>
          <w:tcPr>
            <w:tcW w:w="846" w:type="pct"/>
            <w:vAlign w:val="center"/>
          </w:tcPr>
          <w:p w14:paraId="79B368DA" w14:textId="125C95CB" w:rsidR="00376562" w:rsidRDefault="00C171BD" w:rsidP="00C7125B">
            <w:pPr>
              <w:pStyle w:val="Table"/>
              <w:rPr>
                <w:lang w:val="ru-RU"/>
              </w:rPr>
            </w:pPr>
            <w:r>
              <w:rPr>
                <w:lang w:val="ru-RU"/>
              </w:rPr>
              <w:lastRenderedPageBreak/>
              <w:t>ОГРН</w:t>
            </w:r>
          </w:p>
        </w:tc>
        <w:tc>
          <w:tcPr>
            <w:tcW w:w="802" w:type="pct"/>
            <w:vAlign w:val="center"/>
          </w:tcPr>
          <w:p w14:paraId="72CA7232" w14:textId="11464E93" w:rsidR="00C171BD" w:rsidRDefault="00C171BD" w:rsidP="00C7125B">
            <w:pPr>
              <w:pStyle w:val="Table"/>
              <w:rPr>
                <w:lang w:val="ru-RU"/>
              </w:rPr>
            </w:pPr>
            <w:r>
              <w:rPr>
                <w:lang w:val="ru-RU"/>
              </w:rPr>
              <w:t>Строка(100)</w:t>
            </w:r>
          </w:p>
        </w:tc>
        <w:tc>
          <w:tcPr>
            <w:tcW w:w="1064" w:type="pct"/>
            <w:vAlign w:val="center"/>
          </w:tcPr>
          <w:p w14:paraId="5B8BE3DF" w14:textId="77777777" w:rsidR="00C171BD" w:rsidRPr="00616006" w:rsidRDefault="00C171BD" w:rsidP="00C7125B">
            <w:pPr>
              <w:pStyle w:val="Table"/>
            </w:pPr>
          </w:p>
        </w:tc>
        <w:tc>
          <w:tcPr>
            <w:tcW w:w="1145" w:type="pct"/>
            <w:vAlign w:val="center"/>
          </w:tcPr>
          <w:p w14:paraId="20B1B7A8" w14:textId="2E69B16C" w:rsidR="00C171BD" w:rsidRDefault="00376562" w:rsidP="00C7125B">
            <w:pPr>
              <w:pStyle w:val="Table"/>
              <w:rPr>
                <w:lang w:val="ru-RU"/>
              </w:rPr>
            </w:pPr>
            <w:r>
              <w:rPr>
                <w:lang w:val="ru-RU"/>
              </w:rPr>
              <w:t>Контрагенты</w:t>
            </w:r>
          </w:p>
        </w:tc>
        <w:tc>
          <w:tcPr>
            <w:tcW w:w="1143" w:type="pct"/>
            <w:vAlign w:val="center"/>
          </w:tcPr>
          <w:p w14:paraId="5CDF731C" w14:textId="7AD332A8" w:rsidR="00376562" w:rsidRDefault="00376562" w:rsidP="00C171BD">
            <w:pPr>
              <w:pStyle w:val="Table"/>
              <w:rPr>
                <w:lang w:val="ru-RU"/>
              </w:rPr>
            </w:pPr>
            <w:r>
              <w:rPr>
                <w:lang w:val="ru-RU"/>
              </w:rPr>
              <w:t>Код ОГРН</w:t>
            </w:r>
          </w:p>
        </w:tc>
      </w:tr>
    </w:tbl>
    <w:p w14:paraId="2EBB561E" w14:textId="0028F77C" w:rsidR="00C7125B" w:rsidRDefault="00424471" w:rsidP="00C7125B">
      <w:pPr>
        <w:pStyle w:val="af9"/>
      </w:pPr>
      <w:bookmarkStart w:id="49" w:name="OLE_LINK49"/>
      <w:r>
        <w:t>Таблица 2.44</w:t>
      </w:r>
      <w:r w:rsidR="00C7125B">
        <w:t xml:space="preserve"> «</w:t>
      </w:r>
      <w:bookmarkStart w:id="50" w:name="OLE_LINK44"/>
      <w:bookmarkStart w:id="51" w:name="OLE_LINK45"/>
      <w:bookmarkStart w:id="52" w:name="OLE_LINK46"/>
      <w:bookmarkStart w:id="53" w:name="OLE_LINK47"/>
      <w:bookmarkStart w:id="54" w:name="OLE_LINK48"/>
      <w:r w:rsidR="00C7125B">
        <w:t>Периоды</w:t>
      </w:r>
      <w:bookmarkEnd w:id="50"/>
      <w:bookmarkEnd w:id="51"/>
      <w:bookmarkEnd w:id="52"/>
      <w:bookmarkEnd w:id="53"/>
      <w:bookmarkEnd w:id="54"/>
      <w:r w:rsidR="00C7125B">
        <w:t>» хранит данные о количестве периодов и длительности временных периодов.</w:t>
      </w:r>
    </w:p>
    <w:p w14:paraId="63E378C4" w14:textId="1B69610F" w:rsidR="00C7125B" w:rsidRDefault="00C7125B" w:rsidP="00C7125B">
      <w:pPr>
        <w:pStyle w:val="a"/>
      </w:pPr>
      <w:r>
        <w:t>Периоды</w:t>
      </w:r>
    </w:p>
    <w:tbl>
      <w:tblPr>
        <w:tblW w:w="49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1586"/>
        <w:gridCol w:w="1502"/>
        <w:gridCol w:w="1993"/>
        <w:gridCol w:w="2145"/>
        <w:gridCol w:w="2141"/>
      </w:tblGrid>
      <w:tr w:rsidR="00C7125B" w:rsidRPr="00F236A1" w14:paraId="734B12EB" w14:textId="77777777" w:rsidTr="0026799C">
        <w:trPr>
          <w:cantSplit/>
          <w:trHeight w:val="552"/>
          <w:tblHeader/>
          <w:jc w:val="center"/>
        </w:trPr>
        <w:tc>
          <w:tcPr>
            <w:tcW w:w="846" w:type="pct"/>
            <w:vAlign w:val="center"/>
          </w:tcPr>
          <w:p w14:paraId="289CD610" w14:textId="77777777" w:rsidR="00C7125B" w:rsidRPr="00BB2A89" w:rsidRDefault="00C7125B" w:rsidP="00C7125B">
            <w:pPr>
              <w:pStyle w:val="aff8"/>
              <w:rPr>
                <w:lang w:val="ru-RU"/>
              </w:rPr>
            </w:pPr>
            <w:r w:rsidRPr="00BB2A89">
              <w:rPr>
                <w:lang w:val="ru-RU"/>
              </w:rPr>
              <w:t>Поле</w:t>
            </w:r>
          </w:p>
        </w:tc>
        <w:tc>
          <w:tcPr>
            <w:tcW w:w="802" w:type="pct"/>
            <w:vAlign w:val="center"/>
          </w:tcPr>
          <w:p w14:paraId="23CCFC01" w14:textId="77777777" w:rsidR="00C7125B" w:rsidRPr="00BB2A89" w:rsidRDefault="00C7125B" w:rsidP="00C7125B">
            <w:pPr>
              <w:pStyle w:val="aff8"/>
              <w:rPr>
                <w:lang w:val="ru-RU"/>
              </w:rPr>
            </w:pPr>
            <w:r w:rsidRPr="00BB2A89">
              <w:rPr>
                <w:lang w:val="ru-RU"/>
              </w:rPr>
              <w:t>Тип данных</w:t>
            </w:r>
          </w:p>
        </w:tc>
        <w:tc>
          <w:tcPr>
            <w:tcW w:w="1064" w:type="pct"/>
            <w:vAlign w:val="center"/>
          </w:tcPr>
          <w:p w14:paraId="09EC8430" w14:textId="77777777" w:rsidR="00C7125B" w:rsidRPr="00BB2A89" w:rsidRDefault="00C7125B" w:rsidP="00C7125B">
            <w:pPr>
              <w:pStyle w:val="aff8"/>
              <w:rPr>
                <w:lang w:val="ru-RU"/>
              </w:rPr>
            </w:pPr>
            <w:r w:rsidRPr="00BB2A89">
              <w:rPr>
                <w:lang w:val="ru-RU"/>
              </w:rPr>
              <w:t>Ограничения</w:t>
            </w:r>
          </w:p>
        </w:tc>
        <w:tc>
          <w:tcPr>
            <w:tcW w:w="1145" w:type="pct"/>
            <w:vAlign w:val="center"/>
          </w:tcPr>
          <w:p w14:paraId="5197E666" w14:textId="77777777" w:rsidR="00C7125B" w:rsidRPr="00BB2A89" w:rsidRDefault="00C7125B" w:rsidP="00C7125B">
            <w:pPr>
              <w:pStyle w:val="aff8"/>
              <w:rPr>
                <w:lang w:val="ru-RU"/>
              </w:rPr>
            </w:pPr>
            <w:r w:rsidRPr="00BB2A89">
              <w:rPr>
                <w:lang w:val="ru-RU"/>
              </w:rPr>
              <w:t>Источник (таблица)</w:t>
            </w:r>
          </w:p>
        </w:tc>
        <w:tc>
          <w:tcPr>
            <w:tcW w:w="1143" w:type="pct"/>
            <w:vAlign w:val="center"/>
          </w:tcPr>
          <w:p w14:paraId="4B6EC367" w14:textId="77777777" w:rsidR="00C7125B" w:rsidRPr="00BB2A89" w:rsidRDefault="00C7125B" w:rsidP="00C7125B">
            <w:pPr>
              <w:pStyle w:val="aff8"/>
              <w:rPr>
                <w:lang w:val="ru-RU"/>
              </w:rPr>
            </w:pPr>
            <w:r w:rsidRPr="00BB2A89">
              <w:rPr>
                <w:lang w:val="ru-RU"/>
              </w:rPr>
              <w:t>Значение</w:t>
            </w:r>
          </w:p>
        </w:tc>
      </w:tr>
      <w:tr w:rsidR="00C7125B" w:rsidRPr="00616006" w14:paraId="3FF46F4F" w14:textId="77777777" w:rsidTr="00C7125B">
        <w:trPr>
          <w:cantSplit/>
          <w:trHeight w:val="340"/>
          <w:jc w:val="center"/>
        </w:trPr>
        <w:tc>
          <w:tcPr>
            <w:tcW w:w="846" w:type="pct"/>
            <w:vAlign w:val="center"/>
          </w:tcPr>
          <w:p w14:paraId="2221ACAC" w14:textId="77777777" w:rsidR="00C7125B" w:rsidRPr="00BB2A89" w:rsidRDefault="00C7125B" w:rsidP="00C7125B">
            <w:pPr>
              <w:pStyle w:val="Table"/>
              <w:rPr>
                <w:lang w:val="ru-RU"/>
              </w:rPr>
            </w:pPr>
            <w:r>
              <w:t>ID</w:t>
            </w:r>
          </w:p>
        </w:tc>
        <w:tc>
          <w:tcPr>
            <w:tcW w:w="802" w:type="pct"/>
            <w:vAlign w:val="center"/>
          </w:tcPr>
          <w:p w14:paraId="00E9FA29" w14:textId="77777777" w:rsidR="00C7125B" w:rsidRPr="00E1721E" w:rsidRDefault="00C7125B" w:rsidP="00C7125B">
            <w:pPr>
              <w:pStyle w:val="Table"/>
              <w:rPr>
                <w:lang w:val="ru-RU"/>
              </w:rPr>
            </w:pPr>
            <w:r>
              <w:rPr>
                <w:lang w:val="ru-RU"/>
              </w:rPr>
              <w:t>Число</w:t>
            </w:r>
          </w:p>
        </w:tc>
        <w:tc>
          <w:tcPr>
            <w:tcW w:w="1064" w:type="pct"/>
            <w:vAlign w:val="center"/>
          </w:tcPr>
          <w:p w14:paraId="2B2EA8CC" w14:textId="77777777" w:rsidR="00C7125B" w:rsidRPr="00BB2A89" w:rsidRDefault="00C7125B" w:rsidP="00C7125B">
            <w:pPr>
              <w:pStyle w:val="Table"/>
              <w:rPr>
                <w:lang w:val="ru-RU"/>
              </w:rPr>
            </w:pPr>
            <w:r w:rsidRPr="00BB2A89">
              <w:rPr>
                <w:lang w:val="ru-RU"/>
              </w:rPr>
              <w:t>Уникальное</w:t>
            </w:r>
          </w:p>
        </w:tc>
        <w:tc>
          <w:tcPr>
            <w:tcW w:w="1145" w:type="pct"/>
            <w:vAlign w:val="center"/>
          </w:tcPr>
          <w:p w14:paraId="380E72E7" w14:textId="6152311E" w:rsidR="00C7125B" w:rsidRPr="00376562" w:rsidRDefault="00C7125B" w:rsidP="00C7125B">
            <w:pPr>
              <w:pStyle w:val="Table"/>
              <w:rPr>
                <w:lang w:val="ru-RU"/>
              </w:rPr>
            </w:pPr>
            <w:r w:rsidRPr="00BB2A89">
              <w:rPr>
                <w:lang w:val="ru-RU"/>
              </w:rPr>
              <w:t>Периоды</w:t>
            </w:r>
          </w:p>
        </w:tc>
        <w:tc>
          <w:tcPr>
            <w:tcW w:w="1143" w:type="pct"/>
            <w:vAlign w:val="center"/>
          </w:tcPr>
          <w:p w14:paraId="1D5AD044" w14:textId="77777777" w:rsidR="00C7125B" w:rsidRPr="00BB2A89" w:rsidRDefault="00C7125B" w:rsidP="00C7125B">
            <w:pPr>
              <w:pStyle w:val="Table"/>
              <w:rPr>
                <w:lang w:val="ru-RU"/>
              </w:rPr>
            </w:pPr>
            <w:r w:rsidRPr="00BB2A89">
              <w:rPr>
                <w:lang w:val="ru-RU"/>
              </w:rPr>
              <w:t xml:space="preserve">Идентификатор </w:t>
            </w:r>
          </w:p>
        </w:tc>
      </w:tr>
      <w:tr w:rsidR="00C7125B" w:rsidRPr="00D40853" w14:paraId="4CB8F6C6" w14:textId="77777777" w:rsidTr="00C7125B">
        <w:trPr>
          <w:cantSplit/>
          <w:trHeight w:val="340"/>
          <w:jc w:val="center"/>
        </w:trPr>
        <w:tc>
          <w:tcPr>
            <w:tcW w:w="846" w:type="pct"/>
            <w:vAlign w:val="center"/>
          </w:tcPr>
          <w:p w14:paraId="1F5F02CB" w14:textId="29B7164E" w:rsidR="00C7125B" w:rsidRPr="00D40853" w:rsidRDefault="00C7125B" w:rsidP="00C7125B">
            <w:pPr>
              <w:pStyle w:val="Table"/>
              <w:rPr>
                <w:lang w:val="ru-RU"/>
              </w:rPr>
            </w:pPr>
            <w:r>
              <w:rPr>
                <w:lang w:val="ru-RU"/>
              </w:rPr>
              <w:t>Количество периодов в году</w:t>
            </w:r>
          </w:p>
        </w:tc>
        <w:tc>
          <w:tcPr>
            <w:tcW w:w="802" w:type="pct"/>
            <w:vAlign w:val="center"/>
          </w:tcPr>
          <w:p w14:paraId="1AFAD81A" w14:textId="6CA061B7" w:rsidR="00C7125B" w:rsidRDefault="00C7125B" w:rsidP="00C7125B">
            <w:pPr>
              <w:pStyle w:val="Table"/>
              <w:rPr>
                <w:lang w:val="ru-RU"/>
              </w:rPr>
            </w:pPr>
            <w:bookmarkStart w:id="55" w:name="OLE_LINK41"/>
            <w:bookmarkStart w:id="56" w:name="OLE_LINK42"/>
            <w:bookmarkStart w:id="57" w:name="OLE_LINK43"/>
            <w:r>
              <w:rPr>
                <w:lang w:val="ru-RU"/>
              </w:rPr>
              <w:t>Число</w:t>
            </w:r>
            <w:bookmarkEnd w:id="55"/>
            <w:bookmarkEnd w:id="56"/>
            <w:bookmarkEnd w:id="57"/>
          </w:p>
        </w:tc>
        <w:tc>
          <w:tcPr>
            <w:tcW w:w="1064" w:type="pct"/>
            <w:vAlign w:val="center"/>
          </w:tcPr>
          <w:p w14:paraId="24411352" w14:textId="77777777" w:rsidR="00C7125B" w:rsidRPr="00616006" w:rsidRDefault="00C7125B" w:rsidP="00C7125B">
            <w:pPr>
              <w:pStyle w:val="Table"/>
            </w:pPr>
          </w:p>
        </w:tc>
        <w:tc>
          <w:tcPr>
            <w:tcW w:w="1145" w:type="pct"/>
            <w:vAlign w:val="center"/>
          </w:tcPr>
          <w:p w14:paraId="6F8EFB44" w14:textId="383D36F1" w:rsidR="00C7125B" w:rsidRPr="00376562" w:rsidRDefault="00C7125B" w:rsidP="00C7125B">
            <w:pPr>
              <w:pStyle w:val="Table"/>
              <w:rPr>
                <w:lang w:val="ru-RU"/>
              </w:rPr>
            </w:pPr>
            <w:r>
              <w:t>Периоды</w:t>
            </w:r>
          </w:p>
        </w:tc>
        <w:tc>
          <w:tcPr>
            <w:tcW w:w="1143" w:type="pct"/>
            <w:vAlign w:val="center"/>
          </w:tcPr>
          <w:p w14:paraId="5B4A4EAC" w14:textId="0A458571" w:rsidR="00C7125B" w:rsidRPr="00376562" w:rsidRDefault="00C7125B" w:rsidP="00C7125B">
            <w:pPr>
              <w:pStyle w:val="Table"/>
              <w:rPr>
                <w:lang w:val="ru-RU"/>
              </w:rPr>
            </w:pPr>
            <w:r>
              <w:rPr>
                <w:lang w:val="ru-RU"/>
              </w:rPr>
              <w:t>Сколько раз период повторяется в течение года</w:t>
            </w:r>
          </w:p>
        </w:tc>
      </w:tr>
      <w:tr w:rsidR="00C7125B" w:rsidRPr="00D40853" w14:paraId="5CB1BCE3" w14:textId="77777777" w:rsidTr="00C7125B">
        <w:trPr>
          <w:cantSplit/>
          <w:trHeight w:val="340"/>
          <w:jc w:val="center"/>
        </w:trPr>
        <w:tc>
          <w:tcPr>
            <w:tcW w:w="846" w:type="pct"/>
            <w:vAlign w:val="center"/>
          </w:tcPr>
          <w:p w14:paraId="2759C87A" w14:textId="29A83B9D" w:rsidR="00C7125B" w:rsidRDefault="00C7125B" w:rsidP="00C7125B">
            <w:pPr>
              <w:pStyle w:val="Table"/>
              <w:keepNext/>
              <w:rPr>
                <w:lang w:val="ru-RU"/>
              </w:rPr>
            </w:pPr>
            <w:r>
              <w:rPr>
                <w:lang w:val="ru-RU"/>
              </w:rPr>
              <w:t>День</w:t>
            </w:r>
          </w:p>
        </w:tc>
        <w:tc>
          <w:tcPr>
            <w:tcW w:w="802" w:type="pct"/>
            <w:vAlign w:val="center"/>
          </w:tcPr>
          <w:p w14:paraId="3A6CBD59" w14:textId="67398187" w:rsidR="00C7125B" w:rsidRDefault="00C7125B" w:rsidP="00C7125B">
            <w:pPr>
              <w:pStyle w:val="Table"/>
              <w:keepNext/>
              <w:rPr>
                <w:lang w:val="ru-RU"/>
              </w:rPr>
            </w:pPr>
            <w:r>
              <w:rPr>
                <w:lang w:val="ru-RU"/>
              </w:rPr>
              <w:t>Число</w:t>
            </w:r>
          </w:p>
        </w:tc>
        <w:tc>
          <w:tcPr>
            <w:tcW w:w="1064" w:type="pct"/>
            <w:vAlign w:val="center"/>
          </w:tcPr>
          <w:p w14:paraId="78A8CEAE" w14:textId="77777777" w:rsidR="00C7125B" w:rsidRPr="00616006" w:rsidRDefault="00C7125B" w:rsidP="00C7125B">
            <w:pPr>
              <w:pStyle w:val="Table"/>
              <w:keepNext/>
            </w:pPr>
          </w:p>
        </w:tc>
        <w:tc>
          <w:tcPr>
            <w:tcW w:w="1145" w:type="pct"/>
            <w:vAlign w:val="center"/>
          </w:tcPr>
          <w:p w14:paraId="7F0DD0C2" w14:textId="49290278" w:rsidR="00C7125B" w:rsidRPr="00376562" w:rsidRDefault="00C7125B" w:rsidP="00C7125B">
            <w:pPr>
              <w:pStyle w:val="Table"/>
              <w:keepNext/>
              <w:rPr>
                <w:lang w:val="ru-RU"/>
              </w:rPr>
            </w:pPr>
            <w:r>
              <w:t>Периоды</w:t>
            </w:r>
          </w:p>
        </w:tc>
        <w:tc>
          <w:tcPr>
            <w:tcW w:w="1143" w:type="pct"/>
            <w:vAlign w:val="center"/>
          </w:tcPr>
          <w:p w14:paraId="500EA3E1" w14:textId="77777777" w:rsidR="00C7125B" w:rsidRPr="00376562" w:rsidRDefault="00C7125B" w:rsidP="00C7125B">
            <w:pPr>
              <w:pStyle w:val="Table"/>
              <w:keepNext/>
              <w:rPr>
                <w:lang w:val="ru-RU"/>
              </w:rPr>
            </w:pPr>
          </w:p>
        </w:tc>
      </w:tr>
      <w:tr w:rsidR="00C7125B" w:rsidRPr="00D40853" w14:paraId="5B953F92" w14:textId="77777777" w:rsidTr="00C7125B">
        <w:trPr>
          <w:cantSplit/>
          <w:trHeight w:val="340"/>
          <w:jc w:val="center"/>
        </w:trPr>
        <w:tc>
          <w:tcPr>
            <w:tcW w:w="846" w:type="pct"/>
            <w:vAlign w:val="center"/>
          </w:tcPr>
          <w:p w14:paraId="4C8D1012" w14:textId="3603C622" w:rsidR="00C7125B" w:rsidRDefault="00C7125B" w:rsidP="00C7125B">
            <w:pPr>
              <w:pStyle w:val="Table"/>
              <w:keepNext/>
              <w:rPr>
                <w:lang w:val="ru-RU"/>
              </w:rPr>
            </w:pPr>
            <w:r>
              <w:rPr>
                <w:lang w:val="ru-RU"/>
              </w:rPr>
              <w:t>Месяц</w:t>
            </w:r>
          </w:p>
        </w:tc>
        <w:tc>
          <w:tcPr>
            <w:tcW w:w="802" w:type="pct"/>
            <w:vAlign w:val="center"/>
          </w:tcPr>
          <w:p w14:paraId="5AAE5B8D" w14:textId="1311457E" w:rsidR="00C7125B" w:rsidRDefault="00C7125B" w:rsidP="00C7125B">
            <w:pPr>
              <w:pStyle w:val="Table"/>
              <w:keepNext/>
              <w:rPr>
                <w:lang w:val="ru-RU"/>
              </w:rPr>
            </w:pPr>
            <w:r>
              <w:rPr>
                <w:lang w:val="ru-RU"/>
              </w:rPr>
              <w:t>Число</w:t>
            </w:r>
          </w:p>
        </w:tc>
        <w:tc>
          <w:tcPr>
            <w:tcW w:w="1064" w:type="pct"/>
            <w:vAlign w:val="center"/>
          </w:tcPr>
          <w:p w14:paraId="6DFB2855" w14:textId="77777777" w:rsidR="00C7125B" w:rsidRPr="00616006" w:rsidRDefault="00C7125B" w:rsidP="00C7125B">
            <w:pPr>
              <w:pStyle w:val="Table"/>
              <w:keepNext/>
            </w:pPr>
          </w:p>
        </w:tc>
        <w:tc>
          <w:tcPr>
            <w:tcW w:w="1145" w:type="pct"/>
            <w:vAlign w:val="center"/>
          </w:tcPr>
          <w:p w14:paraId="5747253C" w14:textId="4550961A" w:rsidR="00C7125B" w:rsidRPr="00376562" w:rsidRDefault="00C7125B" w:rsidP="00C7125B">
            <w:pPr>
              <w:pStyle w:val="Table"/>
              <w:keepNext/>
              <w:rPr>
                <w:lang w:val="ru-RU"/>
              </w:rPr>
            </w:pPr>
            <w:r>
              <w:t>Периоды</w:t>
            </w:r>
          </w:p>
        </w:tc>
        <w:tc>
          <w:tcPr>
            <w:tcW w:w="1143" w:type="pct"/>
            <w:vAlign w:val="center"/>
          </w:tcPr>
          <w:p w14:paraId="5F6C5F6A" w14:textId="77777777" w:rsidR="00C7125B" w:rsidRPr="00376562" w:rsidRDefault="00C7125B" w:rsidP="00C7125B">
            <w:pPr>
              <w:pStyle w:val="Table"/>
              <w:keepNext/>
              <w:rPr>
                <w:lang w:val="ru-RU"/>
              </w:rPr>
            </w:pPr>
          </w:p>
        </w:tc>
      </w:tr>
      <w:tr w:rsidR="00C7125B" w:rsidRPr="00D40853" w14:paraId="7AB3B37A" w14:textId="77777777" w:rsidTr="00C7125B">
        <w:trPr>
          <w:cantSplit/>
          <w:trHeight w:val="340"/>
          <w:jc w:val="center"/>
        </w:trPr>
        <w:tc>
          <w:tcPr>
            <w:tcW w:w="846" w:type="pct"/>
            <w:vAlign w:val="center"/>
          </w:tcPr>
          <w:p w14:paraId="09EEC10B" w14:textId="5AF952AB" w:rsidR="00C7125B" w:rsidRDefault="00C7125B" w:rsidP="00C7125B">
            <w:pPr>
              <w:pStyle w:val="Table"/>
              <w:rPr>
                <w:lang w:val="ru-RU"/>
              </w:rPr>
            </w:pPr>
            <w:r>
              <w:rPr>
                <w:lang w:val="ru-RU"/>
              </w:rPr>
              <w:t>Год</w:t>
            </w:r>
          </w:p>
        </w:tc>
        <w:tc>
          <w:tcPr>
            <w:tcW w:w="802" w:type="pct"/>
            <w:vAlign w:val="center"/>
          </w:tcPr>
          <w:p w14:paraId="27708AC7" w14:textId="18A3C007" w:rsidR="00C7125B" w:rsidRDefault="00C7125B" w:rsidP="00C7125B">
            <w:pPr>
              <w:pStyle w:val="Table"/>
              <w:rPr>
                <w:lang w:val="ru-RU"/>
              </w:rPr>
            </w:pPr>
            <w:r>
              <w:rPr>
                <w:lang w:val="ru-RU"/>
              </w:rPr>
              <w:t>Число</w:t>
            </w:r>
          </w:p>
        </w:tc>
        <w:tc>
          <w:tcPr>
            <w:tcW w:w="1064" w:type="pct"/>
            <w:vAlign w:val="center"/>
          </w:tcPr>
          <w:p w14:paraId="2388CE95" w14:textId="77777777" w:rsidR="00C7125B" w:rsidRPr="00616006" w:rsidRDefault="00C7125B" w:rsidP="00C7125B">
            <w:pPr>
              <w:pStyle w:val="Table"/>
            </w:pPr>
          </w:p>
        </w:tc>
        <w:tc>
          <w:tcPr>
            <w:tcW w:w="1145" w:type="pct"/>
            <w:vAlign w:val="center"/>
          </w:tcPr>
          <w:p w14:paraId="5269FF3F" w14:textId="77777777" w:rsidR="00C7125B" w:rsidRPr="00376562" w:rsidRDefault="00C7125B" w:rsidP="00C7125B">
            <w:pPr>
              <w:pStyle w:val="Table"/>
              <w:rPr>
                <w:lang w:val="ru-RU"/>
              </w:rPr>
            </w:pPr>
          </w:p>
        </w:tc>
        <w:tc>
          <w:tcPr>
            <w:tcW w:w="1143" w:type="pct"/>
            <w:vAlign w:val="center"/>
          </w:tcPr>
          <w:p w14:paraId="4771FAEA" w14:textId="77777777" w:rsidR="00C7125B" w:rsidRPr="00376562" w:rsidRDefault="00C7125B" w:rsidP="00C7125B">
            <w:pPr>
              <w:pStyle w:val="Table"/>
              <w:rPr>
                <w:lang w:val="ru-RU"/>
              </w:rPr>
            </w:pPr>
          </w:p>
        </w:tc>
      </w:tr>
    </w:tbl>
    <w:p w14:paraId="76B4AF06" w14:textId="1A71B4F1" w:rsidR="00C7125B" w:rsidRDefault="00424471" w:rsidP="00DE17CB">
      <w:pPr>
        <w:pStyle w:val="af9"/>
        <w:spacing w:before="240"/>
      </w:pPr>
      <w:bookmarkStart w:id="58" w:name="OLE_LINK57"/>
      <w:bookmarkStart w:id="59" w:name="OLE_LINK58"/>
      <w:bookmarkEnd w:id="49"/>
      <w:r>
        <w:t>Таблица 2.45</w:t>
      </w:r>
      <w:r w:rsidR="00C7125B">
        <w:t xml:space="preserve"> «</w:t>
      </w:r>
      <w:bookmarkStart w:id="60" w:name="OLE_LINK50"/>
      <w:bookmarkStart w:id="61" w:name="OLE_LINK51"/>
      <w:bookmarkStart w:id="62" w:name="OLE_LINK54"/>
      <w:bookmarkStart w:id="63" w:name="OLE_LINK55"/>
      <w:bookmarkStart w:id="64" w:name="OLE_LINK56"/>
      <w:r w:rsidR="00C7125B">
        <w:t>Медицинские противопоказания</w:t>
      </w:r>
      <w:bookmarkEnd w:id="60"/>
      <w:bookmarkEnd w:id="61"/>
      <w:bookmarkEnd w:id="62"/>
      <w:bookmarkEnd w:id="63"/>
      <w:bookmarkEnd w:id="64"/>
      <w:r w:rsidR="00C7125B">
        <w:t xml:space="preserve">» хранит данные о </w:t>
      </w:r>
      <w:r w:rsidR="008A6E07">
        <w:t>медицинских противопоказаниях для работников организации и запрещена ли работа для конкретного сотрудника в случае заболевания.</w:t>
      </w:r>
    </w:p>
    <w:p w14:paraId="0CAB6AED" w14:textId="5AD017C1" w:rsidR="00C7125B" w:rsidRDefault="00E45D75" w:rsidP="00C7125B">
      <w:pPr>
        <w:pStyle w:val="a"/>
      </w:pPr>
      <w:bookmarkStart w:id="65" w:name="OLE_LINK52"/>
      <w:bookmarkStart w:id="66" w:name="OLE_LINK53"/>
      <w:r>
        <w:t>Медицинские противопоказания</w:t>
      </w:r>
    </w:p>
    <w:tbl>
      <w:tblPr>
        <w:tblW w:w="49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1586"/>
        <w:gridCol w:w="1502"/>
        <w:gridCol w:w="1993"/>
        <w:gridCol w:w="2145"/>
        <w:gridCol w:w="2141"/>
      </w:tblGrid>
      <w:tr w:rsidR="00C7125B" w:rsidRPr="00F236A1" w14:paraId="21FC7B89" w14:textId="77777777" w:rsidTr="00C7125B">
        <w:trPr>
          <w:cantSplit/>
          <w:trHeight w:val="552"/>
          <w:jc w:val="center"/>
        </w:trPr>
        <w:tc>
          <w:tcPr>
            <w:tcW w:w="846" w:type="pct"/>
            <w:vAlign w:val="center"/>
          </w:tcPr>
          <w:bookmarkEnd w:id="65"/>
          <w:bookmarkEnd w:id="66"/>
          <w:p w14:paraId="2731BD06" w14:textId="77777777" w:rsidR="00C7125B" w:rsidRPr="00C7125B" w:rsidRDefault="00C7125B" w:rsidP="000464D6">
            <w:pPr>
              <w:pStyle w:val="aff8"/>
              <w:keepNext/>
              <w:rPr>
                <w:lang w:val="ru-RU"/>
              </w:rPr>
            </w:pPr>
            <w:r w:rsidRPr="00C7125B">
              <w:rPr>
                <w:lang w:val="ru-RU"/>
              </w:rPr>
              <w:t>Поле</w:t>
            </w:r>
          </w:p>
        </w:tc>
        <w:tc>
          <w:tcPr>
            <w:tcW w:w="802" w:type="pct"/>
            <w:vAlign w:val="center"/>
          </w:tcPr>
          <w:p w14:paraId="3A2D4820" w14:textId="77777777" w:rsidR="00C7125B" w:rsidRPr="00C7125B" w:rsidRDefault="00C7125B" w:rsidP="000464D6">
            <w:pPr>
              <w:pStyle w:val="aff8"/>
              <w:keepNext/>
              <w:rPr>
                <w:lang w:val="ru-RU"/>
              </w:rPr>
            </w:pPr>
            <w:r w:rsidRPr="00C7125B">
              <w:rPr>
                <w:lang w:val="ru-RU"/>
              </w:rPr>
              <w:t>Тип данных</w:t>
            </w:r>
          </w:p>
        </w:tc>
        <w:tc>
          <w:tcPr>
            <w:tcW w:w="1064" w:type="pct"/>
            <w:vAlign w:val="center"/>
          </w:tcPr>
          <w:p w14:paraId="7634CF42" w14:textId="77777777" w:rsidR="00C7125B" w:rsidRPr="00C7125B" w:rsidRDefault="00C7125B" w:rsidP="000464D6">
            <w:pPr>
              <w:pStyle w:val="aff8"/>
              <w:keepNext/>
              <w:rPr>
                <w:lang w:val="ru-RU"/>
              </w:rPr>
            </w:pPr>
            <w:r w:rsidRPr="00C7125B">
              <w:rPr>
                <w:lang w:val="ru-RU"/>
              </w:rPr>
              <w:t>Ограничения</w:t>
            </w:r>
          </w:p>
        </w:tc>
        <w:tc>
          <w:tcPr>
            <w:tcW w:w="1145" w:type="pct"/>
            <w:vAlign w:val="center"/>
          </w:tcPr>
          <w:p w14:paraId="63001CCC" w14:textId="77777777" w:rsidR="00C7125B" w:rsidRPr="00C7125B" w:rsidRDefault="00C7125B" w:rsidP="000464D6">
            <w:pPr>
              <w:pStyle w:val="aff8"/>
              <w:keepNext/>
              <w:rPr>
                <w:lang w:val="ru-RU"/>
              </w:rPr>
            </w:pPr>
            <w:r w:rsidRPr="00C7125B">
              <w:rPr>
                <w:lang w:val="ru-RU"/>
              </w:rPr>
              <w:t>Источник (таблица)</w:t>
            </w:r>
          </w:p>
        </w:tc>
        <w:tc>
          <w:tcPr>
            <w:tcW w:w="1143" w:type="pct"/>
            <w:vAlign w:val="center"/>
          </w:tcPr>
          <w:p w14:paraId="165DA7D6" w14:textId="77777777" w:rsidR="00C7125B" w:rsidRPr="00C7125B" w:rsidRDefault="00C7125B" w:rsidP="000464D6">
            <w:pPr>
              <w:pStyle w:val="aff8"/>
              <w:keepNext/>
              <w:rPr>
                <w:lang w:val="ru-RU"/>
              </w:rPr>
            </w:pPr>
            <w:r w:rsidRPr="00C7125B">
              <w:rPr>
                <w:lang w:val="ru-RU"/>
              </w:rPr>
              <w:t>Значение</w:t>
            </w:r>
          </w:p>
        </w:tc>
      </w:tr>
      <w:tr w:rsidR="00C7125B" w:rsidRPr="00616006" w14:paraId="1EFCD50A" w14:textId="77777777" w:rsidTr="00C7125B">
        <w:trPr>
          <w:cantSplit/>
          <w:trHeight w:val="340"/>
          <w:jc w:val="center"/>
        </w:trPr>
        <w:tc>
          <w:tcPr>
            <w:tcW w:w="846" w:type="pct"/>
            <w:vAlign w:val="center"/>
          </w:tcPr>
          <w:p w14:paraId="6E1BF27C" w14:textId="77777777" w:rsidR="00C7125B" w:rsidRPr="00C7125B" w:rsidRDefault="00C7125B" w:rsidP="000464D6">
            <w:pPr>
              <w:pStyle w:val="Table"/>
              <w:keepNext/>
              <w:rPr>
                <w:lang w:val="ru-RU"/>
              </w:rPr>
            </w:pPr>
            <w:r>
              <w:t>ID</w:t>
            </w:r>
          </w:p>
        </w:tc>
        <w:tc>
          <w:tcPr>
            <w:tcW w:w="802" w:type="pct"/>
            <w:vAlign w:val="center"/>
          </w:tcPr>
          <w:p w14:paraId="41327655" w14:textId="77777777" w:rsidR="00C7125B" w:rsidRPr="00E1721E" w:rsidRDefault="00C7125B" w:rsidP="000464D6">
            <w:pPr>
              <w:pStyle w:val="Table"/>
              <w:keepNext/>
              <w:rPr>
                <w:lang w:val="ru-RU"/>
              </w:rPr>
            </w:pPr>
            <w:r>
              <w:rPr>
                <w:lang w:val="ru-RU"/>
              </w:rPr>
              <w:t>Число</w:t>
            </w:r>
          </w:p>
        </w:tc>
        <w:tc>
          <w:tcPr>
            <w:tcW w:w="1064" w:type="pct"/>
            <w:vAlign w:val="center"/>
          </w:tcPr>
          <w:p w14:paraId="47F27B50" w14:textId="77777777" w:rsidR="00C7125B" w:rsidRPr="00C7125B" w:rsidRDefault="00C7125B" w:rsidP="000464D6">
            <w:pPr>
              <w:pStyle w:val="Table"/>
              <w:keepNext/>
              <w:rPr>
                <w:lang w:val="ru-RU"/>
              </w:rPr>
            </w:pPr>
            <w:r w:rsidRPr="00C7125B">
              <w:rPr>
                <w:lang w:val="ru-RU"/>
              </w:rPr>
              <w:t>Уникальное</w:t>
            </w:r>
          </w:p>
        </w:tc>
        <w:tc>
          <w:tcPr>
            <w:tcW w:w="1145" w:type="pct"/>
            <w:vAlign w:val="center"/>
          </w:tcPr>
          <w:p w14:paraId="3C717D23" w14:textId="49A4FBE5" w:rsidR="00C7125B" w:rsidRPr="00376562" w:rsidRDefault="00E45D75" w:rsidP="000464D6">
            <w:pPr>
              <w:pStyle w:val="Table"/>
              <w:keepNext/>
              <w:rPr>
                <w:lang w:val="ru-RU"/>
              </w:rPr>
            </w:pPr>
            <w:r>
              <w:t>Медицинские противопоказания</w:t>
            </w:r>
          </w:p>
        </w:tc>
        <w:tc>
          <w:tcPr>
            <w:tcW w:w="1143" w:type="pct"/>
            <w:vAlign w:val="center"/>
          </w:tcPr>
          <w:p w14:paraId="68DA6FB8" w14:textId="77777777" w:rsidR="00C7125B" w:rsidRPr="00C7125B" w:rsidRDefault="00C7125B" w:rsidP="000464D6">
            <w:pPr>
              <w:pStyle w:val="Table"/>
              <w:keepNext/>
              <w:rPr>
                <w:lang w:val="ru-RU"/>
              </w:rPr>
            </w:pPr>
            <w:r w:rsidRPr="00C7125B">
              <w:rPr>
                <w:lang w:val="ru-RU"/>
              </w:rPr>
              <w:t xml:space="preserve">Идентификатор </w:t>
            </w:r>
          </w:p>
        </w:tc>
      </w:tr>
      <w:tr w:rsidR="00C7125B" w:rsidRPr="00D40853" w14:paraId="0C8B4640" w14:textId="77777777" w:rsidTr="00C7125B">
        <w:trPr>
          <w:cantSplit/>
          <w:trHeight w:val="340"/>
          <w:jc w:val="center"/>
        </w:trPr>
        <w:tc>
          <w:tcPr>
            <w:tcW w:w="846" w:type="pct"/>
            <w:vAlign w:val="center"/>
          </w:tcPr>
          <w:p w14:paraId="6485A963" w14:textId="4EAF97BC" w:rsidR="00C7125B" w:rsidRPr="00D40853" w:rsidRDefault="00E45D75" w:rsidP="000464D6">
            <w:pPr>
              <w:pStyle w:val="Table"/>
              <w:keepNext/>
              <w:rPr>
                <w:lang w:val="ru-RU"/>
              </w:rPr>
            </w:pPr>
            <w:r>
              <w:rPr>
                <w:lang w:val="ru-RU"/>
              </w:rPr>
              <w:t>Наименование</w:t>
            </w:r>
          </w:p>
        </w:tc>
        <w:tc>
          <w:tcPr>
            <w:tcW w:w="802" w:type="pct"/>
            <w:vAlign w:val="center"/>
          </w:tcPr>
          <w:p w14:paraId="76C0231D" w14:textId="77777777" w:rsidR="00C7125B" w:rsidRDefault="00C7125B" w:rsidP="000464D6">
            <w:pPr>
              <w:pStyle w:val="Table"/>
              <w:keepNext/>
              <w:rPr>
                <w:lang w:val="ru-RU"/>
              </w:rPr>
            </w:pPr>
            <w:r>
              <w:rPr>
                <w:lang w:val="ru-RU"/>
              </w:rPr>
              <w:t>Число</w:t>
            </w:r>
          </w:p>
        </w:tc>
        <w:tc>
          <w:tcPr>
            <w:tcW w:w="1064" w:type="pct"/>
            <w:vAlign w:val="center"/>
          </w:tcPr>
          <w:p w14:paraId="440FFBCE" w14:textId="77777777" w:rsidR="00C7125B" w:rsidRPr="00616006" w:rsidRDefault="00C7125B" w:rsidP="000464D6">
            <w:pPr>
              <w:pStyle w:val="Table"/>
              <w:keepNext/>
            </w:pPr>
          </w:p>
        </w:tc>
        <w:tc>
          <w:tcPr>
            <w:tcW w:w="1145" w:type="pct"/>
            <w:vAlign w:val="center"/>
          </w:tcPr>
          <w:p w14:paraId="343BF9CF" w14:textId="4EFEADD4" w:rsidR="00C7125B" w:rsidRPr="00376562" w:rsidRDefault="00E45D75" w:rsidP="000464D6">
            <w:pPr>
              <w:pStyle w:val="Table"/>
              <w:keepNext/>
              <w:rPr>
                <w:lang w:val="ru-RU"/>
              </w:rPr>
            </w:pPr>
            <w:r>
              <w:t>Медицинские противопоказания</w:t>
            </w:r>
          </w:p>
        </w:tc>
        <w:tc>
          <w:tcPr>
            <w:tcW w:w="1143" w:type="pct"/>
            <w:vAlign w:val="center"/>
          </w:tcPr>
          <w:p w14:paraId="7BEB4A38" w14:textId="56F02F3E" w:rsidR="00C7125B" w:rsidRPr="00376562" w:rsidRDefault="00E45D75" w:rsidP="000464D6">
            <w:pPr>
              <w:pStyle w:val="Table"/>
              <w:keepNext/>
              <w:rPr>
                <w:lang w:val="ru-RU"/>
              </w:rPr>
            </w:pPr>
            <w:r>
              <w:rPr>
                <w:lang w:val="ru-RU"/>
              </w:rPr>
              <w:t>Наименование противопоказания</w:t>
            </w:r>
          </w:p>
        </w:tc>
      </w:tr>
      <w:tr w:rsidR="00C7125B" w:rsidRPr="00D40853" w14:paraId="218DEE35" w14:textId="77777777" w:rsidTr="00C7125B">
        <w:trPr>
          <w:cantSplit/>
          <w:trHeight w:val="340"/>
          <w:jc w:val="center"/>
        </w:trPr>
        <w:tc>
          <w:tcPr>
            <w:tcW w:w="846" w:type="pct"/>
            <w:vAlign w:val="center"/>
          </w:tcPr>
          <w:p w14:paraId="5612BB1F" w14:textId="2307CF75" w:rsidR="00C7125B" w:rsidRDefault="00E45D75" w:rsidP="008A6E07">
            <w:pPr>
              <w:pStyle w:val="Table"/>
              <w:rPr>
                <w:lang w:val="ru-RU"/>
              </w:rPr>
            </w:pPr>
            <w:r>
              <w:rPr>
                <w:lang w:val="ru-RU"/>
              </w:rPr>
              <w:t>Запрет работ</w:t>
            </w:r>
          </w:p>
        </w:tc>
        <w:tc>
          <w:tcPr>
            <w:tcW w:w="802" w:type="pct"/>
            <w:vAlign w:val="center"/>
          </w:tcPr>
          <w:p w14:paraId="27A1851B" w14:textId="77777777" w:rsidR="00C7125B" w:rsidRDefault="00C7125B" w:rsidP="008A6E07">
            <w:pPr>
              <w:pStyle w:val="Table"/>
              <w:rPr>
                <w:lang w:val="ru-RU"/>
              </w:rPr>
            </w:pPr>
            <w:r>
              <w:rPr>
                <w:lang w:val="ru-RU"/>
              </w:rPr>
              <w:t>Число</w:t>
            </w:r>
          </w:p>
        </w:tc>
        <w:tc>
          <w:tcPr>
            <w:tcW w:w="1064" w:type="pct"/>
            <w:vAlign w:val="center"/>
          </w:tcPr>
          <w:p w14:paraId="7A7C2569" w14:textId="77777777" w:rsidR="00C7125B" w:rsidRPr="00616006" w:rsidRDefault="00C7125B" w:rsidP="008A6E07">
            <w:pPr>
              <w:pStyle w:val="Table"/>
            </w:pPr>
          </w:p>
        </w:tc>
        <w:tc>
          <w:tcPr>
            <w:tcW w:w="1145" w:type="pct"/>
            <w:vAlign w:val="center"/>
          </w:tcPr>
          <w:p w14:paraId="07B42DBA" w14:textId="236ED04F" w:rsidR="00C7125B" w:rsidRPr="00376562" w:rsidRDefault="00E45D75" w:rsidP="008A6E07">
            <w:pPr>
              <w:pStyle w:val="Table"/>
              <w:rPr>
                <w:lang w:val="ru-RU"/>
              </w:rPr>
            </w:pPr>
            <w:r>
              <w:t>Медицинские противопоказания</w:t>
            </w:r>
          </w:p>
        </w:tc>
        <w:tc>
          <w:tcPr>
            <w:tcW w:w="1143" w:type="pct"/>
            <w:vAlign w:val="center"/>
          </w:tcPr>
          <w:p w14:paraId="264AE05C" w14:textId="6301EE3B" w:rsidR="00C7125B" w:rsidRPr="00376562" w:rsidRDefault="00E45D75" w:rsidP="008A6E07">
            <w:pPr>
              <w:pStyle w:val="Table"/>
              <w:rPr>
                <w:lang w:val="ru-RU"/>
              </w:rPr>
            </w:pPr>
            <w:r>
              <w:rPr>
                <w:lang w:val="ru-RU"/>
              </w:rPr>
              <w:t>Перечень запрещенных работ</w:t>
            </w:r>
          </w:p>
        </w:tc>
      </w:tr>
    </w:tbl>
    <w:p w14:paraId="55779D6F" w14:textId="42832197" w:rsidR="00FC72EB" w:rsidRDefault="00424471" w:rsidP="008A6E07">
      <w:pPr>
        <w:pStyle w:val="af9"/>
        <w:spacing w:before="240"/>
      </w:pPr>
      <w:bookmarkStart w:id="67" w:name="OLE_LINK74"/>
      <w:bookmarkStart w:id="68" w:name="OLE_LINK75"/>
      <w:r>
        <w:t>Таблица 2.46</w:t>
      </w:r>
      <w:r w:rsidR="00FC72EB">
        <w:t xml:space="preserve"> «</w:t>
      </w:r>
      <w:bookmarkStart w:id="69" w:name="OLE_LINK59"/>
      <w:bookmarkStart w:id="70" w:name="OLE_LINK60"/>
      <w:bookmarkStart w:id="71" w:name="OLE_LINK62"/>
      <w:bookmarkStart w:id="72" w:name="OLE_LINK71"/>
      <w:bookmarkStart w:id="73" w:name="OLE_LINK72"/>
      <w:bookmarkStart w:id="74" w:name="OLE_LINK73"/>
      <w:r w:rsidR="00FC72EB" w:rsidRPr="00FC72EB">
        <w:t>Перечень периодичности медицинских осмотров</w:t>
      </w:r>
      <w:bookmarkEnd w:id="69"/>
      <w:bookmarkEnd w:id="70"/>
      <w:bookmarkEnd w:id="71"/>
      <w:bookmarkEnd w:id="72"/>
      <w:bookmarkEnd w:id="73"/>
      <w:bookmarkEnd w:id="74"/>
      <w:r w:rsidR="00FC72EB">
        <w:t>» хранит данные о периодичности, с которо</w:t>
      </w:r>
      <w:r w:rsidR="008A6E07">
        <w:t>й должны проводиться медосмотры, с учетом медицинских противопоказаний.</w:t>
      </w:r>
    </w:p>
    <w:p w14:paraId="79F0266D" w14:textId="67304E92" w:rsidR="00FC72EB" w:rsidRDefault="00FC72EB" w:rsidP="00FC72EB">
      <w:pPr>
        <w:pStyle w:val="a"/>
      </w:pPr>
      <w:bookmarkStart w:id="75" w:name="OLE_LINK61"/>
      <w:r w:rsidRPr="00FC72EB">
        <w:t>Перечень периодичности медицинских осмотров</w:t>
      </w:r>
    </w:p>
    <w:tbl>
      <w:tblPr>
        <w:tblW w:w="49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1730"/>
        <w:gridCol w:w="1358"/>
        <w:gridCol w:w="1993"/>
        <w:gridCol w:w="2145"/>
        <w:gridCol w:w="2141"/>
      </w:tblGrid>
      <w:tr w:rsidR="00FC72EB" w:rsidRPr="00F236A1" w14:paraId="62D07575" w14:textId="77777777" w:rsidTr="008A6E07">
        <w:trPr>
          <w:cantSplit/>
          <w:trHeight w:val="552"/>
          <w:tblHeader/>
          <w:jc w:val="center"/>
        </w:trPr>
        <w:tc>
          <w:tcPr>
            <w:tcW w:w="923" w:type="pct"/>
            <w:vAlign w:val="center"/>
          </w:tcPr>
          <w:bookmarkEnd w:id="75"/>
          <w:p w14:paraId="61779FBB" w14:textId="77777777" w:rsidR="00FC72EB" w:rsidRPr="00C7125B" w:rsidRDefault="00FC72EB" w:rsidP="009D5D90">
            <w:pPr>
              <w:pStyle w:val="aff8"/>
              <w:rPr>
                <w:lang w:val="ru-RU"/>
              </w:rPr>
            </w:pPr>
            <w:r w:rsidRPr="00C7125B">
              <w:rPr>
                <w:lang w:val="ru-RU"/>
              </w:rPr>
              <w:t>Поле</w:t>
            </w:r>
          </w:p>
        </w:tc>
        <w:tc>
          <w:tcPr>
            <w:tcW w:w="725" w:type="pct"/>
            <w:vAlign w:val="center"/>
          </w:tcPr>
          <w:p w14:paraId="4537A46C" w14:textId="77777777" w:rsidR="00FC72EB" w:rsidRPr="00C7125B" w:rsidRDefault="00FC72EB" w:rsidP="009D5D90">
            <w:pPr>
              <w:pStyle w:val="aff8"/>
              <w:rPr>
                <w:lang w:val="ru-RU"/>
              </w:rPr>
            </w:pPr>
            <w:r w:rsidRPr="00C7125B">
              <w:rPr>
                <w:lang w:val="ru-RU"/>
              </w:rPr>
              <w:t>Тип данных</w:t>
            </w:r>
          </w:p>
        </w:tc>
        <w:tc>
          <w:tcPr>
            <w:tcW w:w="1064" w:type="pct"/>
            <w:vAlign w:val="center"/>
          </w:tcPr>
          <w:p w14:paraId="02AB94C3" w14:textId="77777777" w:rsidR="00FC72EB" w:rsidRPr="00C7125B" w:rsidRDefault="00FC72EB" w:rsidP="009D5D90">
            <w:pPr>
              <w:pStyle w:val="aff8"/>
              <w:rPr>
                <w:lang w:val="ru-RU"/>
              </w:rPr>
            </w:pPr>
            <w:r w:rsidRPr="00C7125B">
              <w:rPr>
                <w:lang w:val="ru-RU"/>
              </w:rPr>
              <w:t>Ограничения</w:t>
            </w:r>
          </w:p>
        </w:tc>
        <w:tc>
          <w:tcPr>
            <w:tcW w:w="1145" w:type="pct"/>
            <w:vAlign w:val="center"/>
          </w:tcPr>
          <w:p w14:paraId="0B76A1EF" w14:textId="77777777" w:rsidR="00FC72EB" w:rsidRPr="00C7125B" w:rsidRDefault="00FC72EB" w:rsidP="009D5D90">
            <w:pPr>
              <w:pStyle w:val="aff8"/>
              <w:rPr>
                <w:lang w:val="ru-RU"/>
              </w:rPr>
            </w:pPr>
            <w:r w:rsidRPr="00C7125B">
              <w:rPr>
                <w:lang w:val="ru-RU"/>
              </w:rPr>
              <w:t>Источник (таблица)</w:t>
            </w:r>
          </w:p>
        </w:tc>
        <w:tc>
          <w:tcPr>
            <w:tcW w:w="1143" w:type="pct"/>
            <w:vAlign w:val="center"/>
          </w:tcPr>
          <w:p w14:paraId="612EFDEE" w14:textId="77777777" w:rsidR="00FC72EB" w:rsidRPr="00C7125B" w:rsidRDefault="00FC72EB" w:rsidP="009D5D90">
            <w:pPr>
              <w:pStyle w:val="aff8"/>
              <w:rPr>
                <w:lang w:val="ru-RU"/>
              </w:rPr>
            </w:pPr>
            <w:r w:rsidRPr="00C7125B">
              <w:rPr>
                <w:lang w:val="ru-RU"/>
              </w:rPr>
              <w:t>Значение</w:t>
            </w:r>
          </w:p>
        </w:tc>
      </w:tr>
      <w:tr w:rsidR="00FC72EB" w:rsidRPr="00616006" w14:paraId="73E2C4E5" w14:textId="77777777" w:rsidTr="008A6E07">
        <w:trPr>
          <w:cantSplit/>
          <w:trHeight w:val="340"/>
          <w:jc w:val="center"/>
        </w:trPr>
        <w:tc>
          <w:tcPr>
            <w:tcW w:w="923" w:type="pct"/>
            <w:vAlign w:val="center"/>
          </w:tcPr>
          <w:p w14:paraId="7236EA89" w14:textId="77777777" w:rsidR="00FC72EB" w:rsidRPr="00C7125B" w:rsidRDefault="00FC72EB" w:rsidP="009D5D90">
            <w:pPr>
              <w:pStyle w:val="Table"/>
              <w:rPr>
                <w:lang w:val="ru-RU"/>
              </w:rPr>
            </w:pPr>
            <w:r>
              <w:lastRenderedPageBreak/>
              <w:t>ID</w:t>
            </w:r>
          </w:p>
        </w:tc>
        <w:tc>
          <w:tcPr>
            <w:tcW w:w="725" w:type="pct"/>
            <w:vAlign w:val="center"/>
          </w:tcPr>
          <w:p w14:paraId="3FD06C3A" w14:textId="77777777" w:rsidR="00FC72EB" w:rsidRPr="00E1721E" w:rsidRDefault="00FC72EB" w:rsidP="009D5D90">
            <w:pPr>
              <w:pStyle w:val="Table"/>
              <w:rPr>
                <w:lang w:val="ru-RU"/>
              </w:rPr>
            </w:pPr>
            <w:r>
              <w:rPr>
                <w:lang w:val="ru-RU"/>
              </w:rPr>
              <w:t>Число</w:t>
            </w:r>
          </w:p>
        </w:tc>
        <w:tc>
          <w:tcPr>
            <w:tcW w:w="1064" w:type="pct"/>
            <w:vAlign w:val="center"/>
          </w:tcPr>
          <w:p w14:paraId="39D4BA9F" w14:textId="77777777" w:rsidR="00FC72EB" w:rsidRPr="00C7125B" w:rsidRDefault="00FC72EB" w:rsidP="009D5D90">
            <w:pPr>
              <w:pStyle w:val="Table"/>
              <w:rPr>
                <w:lang w:val="ru-RU"/>
              </w:rPr>
            </w:pPr>
            <w:r w:rsidRPr="00C7125B">
              <w:rPr>
                <w:lang w:val="ru-RU"/>
              </w:rPr>
              <w:t>Уникальное</w:t>
            </w:r>
          </w:p>
        </w:tc>
        <w:tc>
          <w:tcPr>
            <w:tcW w:w="1145" w:type="pct"/>
            <w:vAlign w:val="center"/>
          </w:tcPr>
          <w:p w14:paraId="31083F87" w14:textId="09FBC8E7" w:rsidR="00FC72EB" w:rsidRPr="00376562" w:rsidRDefault="00FC72EB" w:rsidP="009D5D90">
            <w:pPr>
              <w:pStyle w:val="Table"/>
              <w:rPr>
                <w:lang w:val="ru-RU"/>
              </w:rPr>
            </w:pPr>
            <w:r w:rsidRPr="00FC72EB">
              <w:t>Перечень периодичности медицинских осмотров</w:t>
            </w:r>
          </w:p>
        </w:tc>
        <w:tc>
          <w:tcPr>
            <w:tcW w:w="1143" w:type="pct"/>
            <w:vAlign w:val="center"/>
          </w:tcPr>
          <w:p w14:paraId="2479E8C0" w14:textId="77777777" w:rsidR="00FC72EB" w:rsidRPr="00C7125B" w:rsidRDefault="00FC72EB" w:rsidP="009D5D90">
            <w:pPr>
              <w:pStyle w:val="Table"/>
              <w:rPr>
                <w:lang w:val="ru-RU"/>
              </w:rPr>
            </w:pPr>
            <w:bookmarkStart w:id="76" w:name="OLE_LINK67"/>
            <w:bookmarkStart w:id="77" w:name="OLE_LINK68"/>
            <w:bookmarkStart w:id="78" w:name="OLE_LINK69"/>
            <w:bookmarkStart w:id="79" w:name="OLE_LINK70"/>
            <w:r w:rsidRPr="00C7125B">
              <w:rPr>
                <w:lang w:val="ru-RU"/>
              </w:rPr>
              <w:t xml:space="preserve">Идентификатор </w:t>
            </w:r>
            <w:bookmarkEnd w:id="76"/>
            <w:bookmarkEnd w:id="77"/>
            <w:bookmarkEnd w:id="78"/>
            <w:bookmarkEnd w:id="79"/>
          </w:p>
        </w:tc>
      </w:tr>
      <w:tr w:rsidR="00FC72EB" w:rsidRPr="00D40853" w14:paraId="6AB2A5D8" w14:textId="77777777" w:rsidTr="008A6E07">
        <w:trPr>
          <w:cantSplit/>
          <w:trHeight w:val="340"/>
          <w:jc w:val="center"/>
        </w:trPr>
        <w:tc>
          <w:tcPr>
            <w:tcW w:w="923" w:type="pct"/>
            <w:vAlign w:val="center"/>
          </w:tcPr>
          <w:p w14:paraId="5DA87967" w14:textId="77777777" w:rsidR="00FC72EB" w:rsidRPr="00D40853" w:rsidRDefault="00FC72EB" w:rsidP="009D5D90">
            <w:pPr>
              <w:pStyle w:val="Table"/>
              <w:rPr>
                <w:lang w:val="ru-RU"/>
              </w:rPr>
            </w:pPr>
            <w:r>
              <w:rPr>
                <w:lang w:val="ru-RU"/>
              </w:rPr>
              <w:t>Наименование</w:t>
            </w:r>
          </w:p>
        </w:tc>
        <w:tc>
          <w:tcPr>
            <w:tcW w:w="725" w:type="pct"/>
            <w:vAlign w:val="center"/>
          </w:tcPr>
          <w:p w14:paraId="23465A22" w14:textId="77777777" w:rsidR="00FC72EB" w:rsidRDefault="00FC72EB" w:rsidP="009D5D90">
            <w:pPr>
              <w:pStyle w:val="Table"/>
              <w:rPr>
                <w:lang w:val="ru-RU"/>
              </w:rPr>
            </w:pPr>
            <w:r>
              <w:rPr>
                <w:lang w:val="ru-RU"/>
              </w:rPr>
              <w:t>Число</w:t>
            </w:r>
          </w:p>
        </w:tc>
        <w:tc>
          <w:tcPr>
            <w:tcW w:w="1064" w:type="pct"/>
            <w:vAlign w:val="center"/>
          </w:tcPr>
          <w:p w14:paraId="5CFC8B8A" w14:textId="77777777" w:rsidR="00FC72EB" w:rsidRPr="00616006" w:rsidRDefault="00FC72EB" w:rsidP="009D5D90">
            <w:pPr>
              <w:pStyle w:val="Table"/>
            </w:pPr>
          </w:p>
        </w:tc>
        <w:tc>
          <w:tcPr>
            <w:tcW w:w="1145" w:type="pct"/>
            <w:vAlign w:val="center"/>
          </w:tcPr>
          <w:p w14:paraId="5F820805" w14:textId="01D8C6C3" w:rsidR="00FC72EB" w:rsidRPr="00376562" w:rsidRDefault="00FC72EB" w:rsidP="009D5D90">
            <w:pPr>
              <w:pStyle w:val="Table"/>
              <w:rPr>
                <w:lang w:val="ru-RU"/>
              </w:rPr>
            </w:pPr>
            <w:r w:rsidRPr="00FC72EB">
              <w:t>Перечень периодичности медицинских осмотров</w:t>
            </w:r>
          </w:p>
        </w:tc>
        <w:tc>
          <w:tcPr>
            <w:tcW w:w="1143" w:type="pct"/>
            <w:vAlign w:val="center"/>
          </w:tcPr>
          <w:p w14:paraId="1A7A8E52" w14:textId="77777777" w:rsidR="00FC72EB" w:rsidRPr="00376562" w:rsidRDefault="00FC72EB" w:rsidP="009D5D90">
            <w:pPr>
              <w:pStyle w:val="Table"/>
              <w:rPr>
                <w:lang w:val="ru-RU"/>
              </w:rPr>
            </w:pPr>
            <w:r>
              <w:rPr>
                <w:lang w:val="ru-RU"/>
              </w:rPr>
              <w:t>Наименование противопоказания</w:t>
            </w:r>
          </w:p>
        </w:tc>
      </w:tr>
      <w:tr w:rsidR="00FC72EB" w:rsidRPr="00D40853" w14:paraId="1D58D058" w14:textId="77777777" w:rsidTr="008A6E07">
        <w:trPr>
          <w:cantSplit/>
          <w:trHeight w:val="340"/>
          <w:jc w:val="center"/>
        </w:trPr>
        <w:tc>
          <w:tcPr>
            <w:tcW w:w="923" w:type="pct"/>
            <w:vAlign w:val="center"/>
          </w:tcPr>
          <w:p w14:paraId="6291494D" w14:textId="3C97C3F3" w:rsidR="00FC72EB" w:rsidRDefault="00FC72EB" w:rsidP="009D5D90">
            <w:pPr>
              <w:pStyle w:val="Table"/>
              <w:rPr>
                <w:lang w:val="ru-RU"/>
              </w:rPr>
            </w:pPr>
            <w:r>
              <w:rPr>
                <w:lang w:val="ru-RU"/>
              </w:rPr>
              <w:t>Вид перечня для медицинского осмотра</w:t>
            </w:r>
          </w:p>
        </w:tc>
        <w:tc>
          <w:tcPr>
            <w:tcW w:w="725" w:type="pct"/>
            <w:vAlign w:val="center"/>
          </w:tcPr>
          <w:p w14:paraId="7AB5F625" w14:textId="77777777" w:rsidR="00FC72EB" w:rsidRDefault="00FC72EB" w:rsidP="009D5D90">
            <w:pPr>
              <w:pStyle w:val="Table"/>
              <w:rPr>
                <w:lang w:val="ru-RU"/>
              </w:rPr>
            </w:pPr>
            <w:bookmarkStart w:id="80" w:name="OLE_LINK63"/>
            <w:bookmarkStart w:id="81" w:name="OLE_LINK64"/>
            <w:bookmarkStart w:id="82" w:name="OLE_LINK65"/>
            <w:bookmarkStart w:id="83" w:name="OLE_LINK66"/>
            <w:r>
              <w:rPr>
                <w:lang w:val="ru-RU"/>
              </w:rPr>
              <w:t>Число</w:t>
            </w:r>
            <w:bookmarkEnd w:id="80"/>
            <w:bookmarkEnd w:id="81"/>
            <w:bookmarkEnd w:id="82"/>
            <w:bookmarkEnd w:id="83"/>
          </w:p>
        </w:tc>
        <w:tc>
          <w:tcPr>
            <w:tcW w:w="1064" w:type="pct"/>
            <w:vAlign w:val="center"/>
          </w:tcPr>
          <w:p w14:paraId="31B0EE37" w14:textId="77777777" w:rsidR="00FC72EB" w:rsidRPr="00616006" w:rsidRDefault="00FC72EB" w:rsidP="009D5D90">
            <w:pPr>
              <w:pStyle w:val="Table"/>
            </w:pPr>
          </w:p>
        </w:tc>
        <w:tc>
          <w:tcPr>
            <w:tcW w:w="1145" w:type="pct"/>
            <w:vAlign w:val="center"/>
          </w:tcPr>
          <w:p w14:paraId="6BAF88B9" w14:textId="25A6DD34" w:rsidR="00FC72EB" w:rsidRPr="00FC72EB" w:rsidRDefault="00FC72EB" w:rsidP="009D5D90">
            <w:pPr>
              <w:pStyle w:val="Table"/>
              <w:rPr>
                <w:lang w:val="ru-RU"/>
              </w:rPr>
            </w:pPr>
            <w:r w:rsidRPr="00FC72EB">
              <w:rPr>
                <w:lang w:val="ru-RU"/>
              </w:rPr>
              <w:t>Вид перечня для медицинского осмотра</w:t>
            </w:r>
          </w:p>
        </w:tc>
        <w:tc>
          <w:tcPr>
            <w:tcW w:w="1143" w:type="pct"/>
            <w:vAlign w:val="center"/>
          </w:tcPr>
          <w:p w14:paraId="481D0BC1" w14:textId="25CF46ED" w:rsidR="00FC72EB" w:rsidRPr="00376562" w:rsidRDefault="00FC72EB" w:rsidP="009D5D90">
            <w:pPr>
              <w:pStyle w:val="Table"/>
              <w:rPr>
                <w:lang w:val="ru-RU"/>
              </w:rPr>
            </w:pPr>
            <w:r w:rsidRPr="00C7125B">
              <w:rPr>
                <w:lang w:val="ru-RU"/>
              </w:rPr>
              <w:t>Идентификатор</w:t>
            </w:r>
          </w:p>
        </w:tc>
      </w:tr>
      <w:tr w:rsidR="00FC72EB" w:rsidRPr="00D40853" w14:paraId="1D70A0E8" w14:textId="77777777" w:rsidTr="008A6E07">
        <w:trPr>
          <w:cantSplit/>
          <w:trHeight w:val="340"/>
          <w:jc w:val="center"/>
        </w:trPr>
        <w:tc>
          <w:tcPr>
            <w:tcW w:w="923" w:type="pct"/>
            <w:vAlign w:val="center"/>
          </w:tcPr>
          <w:p w14:paraId="5EC64DFD" w14:textId="04D9A7DF" w:rsidR="00FC72EB" w:rsidRDefault="00FC72EB" w:rsidP="009D5D90">
            <w:pPr>
              <w:pStyle w:val="Table"/>
              <w:keepNext/>
              <w:rPr>
                <w:lang w:val="ru-RU"/>
              </w:rPr>
            </w:pPr>
            <w:r>
              <w:rPr>
                <w:lang w:val="ru-RU"/>
              </w:rPr>
              <w:t>Периодичность</w:t>
            </w:r>
          </w:p>
        </w:tc>
        <w:tc>
          <w:tcPr>
            <w:tcW w:w="725" w:type="pct"/>
            <w:vAlign w:val="center"/>
          </w:tcPr>
          <w:p w14:paraId="78AAD672" w14:textId="056485D3" w:rsidR="00FC72EB" w:rsidRDefault="00FC72EB" w:rsidP="009D5D90">
            <w:pPr>
              <w:pStyle w:val="Table"/>
              <w:keepNext/>
              <w:rPr>
                <w:lang w:val="ru-RU"/>
              </w:rPr>
            </w:pPr>
            <w:r>
              <w:rPr>
                <w:lang w:val="ru-RU"/>
              </w:rPr>
              <w:t>Число</w:t>
            </w:r>
          </w:p>
        </w:tc>
        <w:tc>
          <w:tcPr>
            <w:tcW w:w="1064" w:type="pct"/>
            <w:vAlign w:val="center"/>
          </w:tcPr>
          <w:p w14:paraId="4CF1D710" w14:textId="77777777" w:rsidR="00FC72EB" w:rsidRPr="00616006" w:rsidRDefault="00FC72EB" w:rsidP="009D5D90">
            <w:pPr>
              <w:pStyle w:val="Table"/>
              <w:keepNext/>
            </w:pPr>
          </w:p>
        </w:tc>
        <w:tc>
          <w:tcPr>
            <w:tcW w:w="1145" w:type="pct"/>
            <w:vAlign w:val="center"/>
          </w:tcPr>
          <w:p w14:paraId="74D46031" w14:textId="6F07E8B8" w:rsidR="00FC72EB" w:rsidRDefault="00FC72EB" w:rsidP="009D5D90">
            <w:pPr>
              <w:pStyle w:val="Table"/>
              <w:keepNext/>
            </w:pPr>
            <w:r w:rsidRPr="00FC72EB">
              <w:t>Периоды</w:t>
            </w:r>
          </w:p>
        </w:tc>
        <w:tc>
          <w:tcPr>
            <w:tcW w:w="1143" w:type="pct"/>
            <w:vAlign w:val="center"/>
          </w:tcPr>
          <w:p w14:paraId="127B40C6" w14:textId="59C944F6" w:rsidR="00FC72EB" w:rsidRDefault="00FC72EB" w:rsidP="009D5D90">
            <w:pPr>
              <w:pStyle w:val="Table"/>
              <w:keepNext/>
              <w:rPr>
                <w:lang w:val="ru-RU"/>
              </w:rPr>
            </w:pPr>
            <w:r w:rsidRPr="00C7125B">
              <w:rPr>
                <w:lang w:val="ru-RU"/>
              </w:rPr>
              <w:t>Идентификатор</w:t>
            </w:r>
          </w:p>
        </w:tc>
      </w:tr>
      <w:tr w:rsidR="00FC72EB" w:rsidRPr="00D40853" w14:paraId="74F460C2" w14:textId="77777777" w:rsidTr="008A6E07">
        <w:trPr>
          <w:cantSplit/>
          <w:trHeight w:val="340"/>
          <w:jc w:val="center"/>
        </w:trPr>
        <w:tc>
          <w:tcPr>
            <w:tcW w:w="923" w:type="pct"/>
            <w:vAlign w:val="center"/>
          </w:tcPr>
          <w:p w14:paraId="0F4BA3D3" w14:textId="2D09C358" w:rsidR="00FC72EB" w:rsidRDefault="00FC72EB" w:rsidP="009D5D90">
            <w:pPr>
              <w:pStyle w:val="Table"/>
              <w:keepNext/>
              <w:rPr>
                <w:lang w:val="ru-RU"/>
              </w:rPr>
            </w:pPr>
            <w:r>
              <w:rPr>
                <w:lang w:val="ru-RU"/>
              </w:rPr>
              <w:t>Медицинские противопоказания</w:t>
            </w:r>
          </w:p>
        </w:tc>
        <w:tc>
          <w:tcPr>
            <w:tcW w:w="725" w:type="pct"/>
            <w:vAlign w:val="center"/>
          </w:tcPr>
          <w:p w14:paraId="63D8847B" w14:textId="5DB2DB87" w:rsidR="00FC72EB" w:rsidRDefault="00FC72EB" w:rsidP="009D5D90">
            <w:pPr>
              <w:pStyle w:val="Table"/>
              <w:keepNext/>
              <w:rPr>
                <w:lang w:val="ru-RU"/>
              </w:rPr>
            </w:pPr>
            <w:r>
              <w:rPr>
                <w:lang w:val="ru-RU"/>
              </w:rPr>
              <w:t>Число</w:t>
            </w:r>
          </w:p>
        </w:tc>
        <w:tc>
          <w:tcPr>
            <w:tcW w:w="1064" w:type="pct"/>
            <w:vAlign w:val="center"/>
          </w:tcPr>
          <w:p w14:paraId="045F50AF" w14:textId="77777777" w:rsidR="00FC72EB" w:rsidRPr="00616006" w:rsidRDefault="00FC72EB" w:rsidP="009D5D90">
            <w:pPr>
              <w:pStyle w:val="Table"/>
              <w:keepNext/>
            </w:pPr>
          </w:p>
        </w:tc>
        <w:tc>
          <w:tcPr>
            <w:tcW w:w="1145" w:type="pct"/>
            <w:vAlign w:val="center"/>
          </w:tcPr>
          <w:p w14:paraId="57A6EF90" w14:textId="072FF0EB" w:rsidR="00FC72EB" w:rsidRDefault="00FC72EB" w:rsidP="009D5D90">
            <w:pPr>
              <w:pStyle w:val="Table"/>
              <w:keepNext/>
            </w:pPr>
            <w:r w:rsidRPr="00FC72EB">
              <w:t>Медицинские противопоказания</w:t>
            </w:r>
          </w:p>
        </w:tc>
        <w:tc>
          <w:tcPr>
            <w:tcW w:w="1143" w:type="pct"/>
            <w:vAlign w:val="center"/>
          </w:tcPr>
          <w:p w14:paraId="3A4144AC" w14:textId="69E38135" w:rsidR="00FC72EB" w:rsidRDefault="00FC72EB" w:rsidP="009D5D90">
            <w:pPr>
              <w:pStyle w:val="Table"/>
              <w:keepNext/>
              <w:rPr>
                <w:lang w:val="ru-RU"/>
              </w:rPr>
            </w:pPr>
            <w:r w:rsidRPr="00C7125B">
              <w:rPr>
                <w:lang w:val="ru-RU"/>
              </w:rPr>
              <w:t>Идентификатор</w:t>
            </w:r>
          </w:p>
        </w:tc>
      </w:tr>
      <w:tr w:rsidR="00FC72EB" w:rsidRPr="00D40853" w14:paraId="573E9301" w14:textId="77777777" w:rsidTr="008A6E07">
        <w:trPr>
          <w:cantSplit/>
          <w:trHeight w:val="340"/>
          <w:jc w:val="center"/>
        </w:trPr>
        <w:tc>
          <w:tcPr>
            <w:tcW w:w="923" w:type="pct"/>
            <w:vAlign w:val="center"/>
          </w:tcPr>
          <w:p w14:paraId="6456183E" w14:textId="6A97DCAF" w:rsidR="00FC72EB" w:rsidRDefault="00FC72EB" w:rsidP="009D5D90">
            <w:pPr>
              <w:pStyle w:val="Table"/>
              <w:keepNext/>
              <w:rPr>
                <w:lang w:val="ru-RU"/>
              </w:rPr>
            </w:pPr>
            <w:r>
              <w:rPr>
                <w:lang w:val="ru-RU"/>
              </w:rPr>
              <w:t>Документ</w:t>
            </w:r>
          </w:p>
        </w:tc>
        <w:tc>
          <w:tcPr>
            <w:tcW w:w="725" w:type="pct"/>
            <w:vAlign w:val="center"/>
          </w:tcPr>
          <w:p w14:paraId="55ECF2FD" w14:textId="6EABE3CF" w:rsidR="00FC72EB" w:rsidRDefault="00FC72EB" w:rsidP="009D5D90">
            <w:pPr>
              <w:pStyle w:val="Table"/>
              <w:keepNext/>
              <w:rPr>
                <w:lang w:val="ru-RU"/>
              </w:rPr>
            </w:pPr>
            <w:r>
              <w:rPr>
                <w:lang w:val="ru-RU"/>
              </w:rPr>
              <w:t>Число</w:t>
            </w:r>
          </w:p>
        </w:tc>
        <w:tc>
          <w:tcPr>
            <w:tcW w:w="1064" w:type="pct"/>
            <w:vAlign w:val="center"/>
          </w:tcPr>
          <w:p w14:paraId="7E32C666" w14:textId="77777777" w:rsidR="00FC72EB" w:rsidRPr="00616006" w:rsidRDefault="00FC72EB" w:rsidP="009D5D90">
            <w:pPr>
              <w:pStyle w:val="Table"/>
              <w:keepNext/>
            </w:pPr>
          </w:p>
        </w:tc>
        <w:tc>
          <w:tcPr>
            <w:tcW w:w="1145" w:type="pct"/>
            <w:vAlign w:val="center"/>
          </w:tcPr>
          <w:p w14:paraId="7CF225DF" w14:textId="32CC2883" w:rsidR="00FC72EB" w:rsidRDefault="00FC72EB" w:rsidP="009D5D90">
            <w:pPr>
              <w:pStyle w:val="Table"/>
              <w:keepNext/>
            </w:pPr>
            <w:r w:rsidRPr="00FC72EB">
              <w:t>Нормативные документы</w:t>
            </w:r>
          </w:p>
        </w:tc>
        <w:tc>
          <w:tcPr>
            <w:tcW w:w="1143" w:type="pct"/>
            <w:vAlign w:val="center"/>
          </w:tcPr>
          <w:p w14:paraId="70A3CEB9" w14:textId="57E0ACE3" w:rsidR="00FC72EB" w:rsidRDefault="00FC72EB" w:rsidP="009D5D90">
            <w:pPr>
              <w:pStyle w:val="Table"/>
              <w:keepNext/>
              <w:rPr>
                <w:lang w:val="ru-RU"/>
              </w:rPr>
            </w:pPr>
            <w:r w:rsidRPr="00C7125B">
              <w:rPr>
                <w:lang w:val="ru-RU"/>
              </w:rPr>
              <w:t>Идентификатор</w:t>
            </w:r>
          </w:p>
        </w:tc>
      </w:tr>
    </w:tbl>
    <w:p w14:paraId="306659D6" w14:textId="29E7733B" w:rsidR="00C465B5" w:rsidRDefault="00424471" w:rsidP="00C465B5">
      <w:pPr>
        <w:pStyle w:val="af9"/>
      </w:pPr>
      <w:bookmarkStart w:id="84" w:name="OLE_LINK89"/>
      <w:bookmarkStart w:id="85" w:name="OLE_LINK90"/>
      <w:bookmarkEnd w:id="67"/>
      <w:bookmarkEnd w:id="68"/>
      <w:r>
        <w:t>Таблица 2.47</w:t>
      </w:r>
      <w:r w:rsidR="00C465B5">
        <w:t xml:space="preserve"> «</w:t>
      </w:r>
      <w:bookmarkStart w:id="86" w:name="OLE_LINK76"/>
      <w:bookmarkStart w:id="87" w:name="OLE_LINK77"/>
      <w:bookmarkStart w:id="88" w:name="OLE_LINK81"/>
      <w:bookmarkStart w:id="89" w:name="OLE_LINK82"/>
      <w:r w:rsidR="00C465B5">
        <w:t>Медицинские осмотры</w:t>
      </w:r>
      <w:bookmarkEnd w:id="86"/>
      <w:bookmarkEnd w:id="87"/>
      <w:bookmarkEnd w:id="88"/>
      <w:bookmarkEnd w:id="89"/>
      <w:r w:rsidR="00C465B5">
        <w:t xml:space="preserve">» хранит данные о </w:t>
      </w:r>
      <w:r w:rsidR="00246C0B">
        <w:t>составе медицинских осмотров</w:t>
      </w:r>
      <w:r w:rsidR="00C465B5">
        <w:t>.</w:t>
      </w:r>
    </w:p>
    <w:p w14:paraId="619128AD" w14:textId="7C954F7C" w:rsidR="00C465B5" w:rsidRDefault="00246C0B" w:rsidP="00C465B5">
      <w:pPr>
        <w:pStyle w:val="a"/>
      </w:pPr>
      <w:r>
        <w:t>Медицинские осмотры</w:t>
      </w:r>
    </w:p>
    <w:tbl>
      <w:tblPr>
        <w:tblW w:w="49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1586"/>
        <w:gridCol w:w="1502"/>
        <w:gridCol w:w="1993"/>
        <w:gridCol w:w="2145"/>
        <w:gridCol w:w="2141"/>
      </w:tblGrid>
      <w:tr w:rsidR="00C465B5" w:rsidRPr="00F236A1" w14:paraId="2208F587" w14:textId="77777777" w:rsidTr="000E4DDF">
        <w:trPr>
          <w:cantSplit/>
          <w:trHeight w:val="552"/>
          <w:tblHeader/>
          <w:jc w:val="center"/>
        </w:trPr>
        <w:tc>
          <w:tcPr>
            <w:tcW w:w="846" w:type="pct"/>
            <w:vAlign w:val="center"/>
          </w:tcPr>
          <w:p w14:paraId="18D26F0F" w14:textId="77777777" w:rsidR="00C465B5" w:rsidRPr="00C7125B" w:rsidRDefault="00C465B5" w:rsidP="009D5D90">
            <w:pPr>
              <w:pStyle w:val="aff8"/>
              <w:rPr>
                <w:lang w:val="ru-RU"/>
              </w:rPr>
            </w:pPr>
            <w:r w:rsidRPr="00C7125B">
              <w:rPr>
                <w:lang w:val="ru-RU"/>
              </w:rPr>
              <w:t>Поле</w:t>
            </w:r>
          </w:p>
        </w:tc>
        <w:tc>
          <w:tcPr>
            <w:tcW w:w="802" w:type="pct"/>
            <w:vAlign w:val="center"/>
          </w:tcPr>
          <w:p w14:paraId="5BFB4FBD" w14:textId="77777777" w:rsidR="00C465B5" w:rsidRPr="00C7125B" w:rsidRDefault="00C465B5" w:rsidP="009D5D90">
            <w:pPr>
              <w:pStyle w:val="aff8"/>
              <w:rPr>
                <w:lang w:val="ru-RU"/>
              </w:rPr>
            </w:pPr>
            <w:r w:rsidRPr="00C7125B">
              <w:rPr>
                <w:lang w:val="ru-RU"/>
              </w:rPr>
              <w:t>Тип данных</w:t>
            </w:r>
          </w:p>
        </w:tc>
        <w:tc>
          <w:tcPr>
            <w:tcW w:w="1064" w:type="pct"/>
            <w:vAlign w:val="center"/>
          </w:tcPr>
          <w:p w14:paraId="532EF5D4" w14:textId="77777777" w:rsidR="00C465B5" w:rsidRPr="00C7125B" w:rsidRDefault="00C465B5" w:rsidP="009D5D90">
            <w:pPr>
              <w:pStyle w:val="aff8"/>
              <w:rPr>
                <w:lang w:val="ru-RU"/>
              </w:rPr>
            </w:pPr>
            <w:r w:rsidRPr="00C7125B">
              <w:rPr>
                <w:lang w:val="ru-RU"/>
              </w:rPr>
              <w:t>Ограничения</w:t>
            </w:r>
          </w:p>
        </w:tc>
        <w:tc>
          <w:tcPr>
            <w:tcW w:w="1145" w:type="pct"/>
            <w:vAlign w:val="center"/>
          </w:tcPr>
          <w:p w14:paraId="4B999CA2" w14:textId="77777777" w:rsidR="00C465B5" w:rsidRPr="00C7125B" w:rsidRDefault="00C465B5" w:rsidP="009D5D90">
            <w:pPr>
              <w:pStyle w:val="aff8"/>
              <w:rPr>
                <w:lang w:val="ru-RU"/>
              </w:rPr>
            </w:pPr>
            <w:r w:rsidRPr="00C7125B">
              <w:rPr>
                <w:lang w:val="ru-RU"/>
              </w:rPr>
              <w:t>Источник (таблица)</w:t>
            </w:r>
          </w:p>
        </w:tc>
        <w:tc>
          <w:tcPr>
            <w:tcW w:w="1143" w:type="pct"/>
            <w:vAlign w:val="center"/>
          </w:tcPr>
          <w:p w14:paraId="5F1ACBCA" w14:textId="77777777" w:rsidR="00C465B5" w:rsidRPr="00C7125B" w:rsidRDefault="00C465B5" w:rsidP="009D5D90">
            <w:pPr>
              <w:pStyle w:val="aff8"/>
              <w:rPr>
                <w:lang w:val="ru-RU"/>
              </w:rPr>
            </w:pPr>
            <w:r w:rsidRPr="00C7125B">
              <w:rPr>
                <w:lang w:val="ru-RU"/>
              </w:rPr>
              <w:t>Значение</w:t>
            </w:r>
          </w:p>
        </w:tc>
      </w:tr>
      <w:tr w:rsidR="00C465B5" w:rsidRPr="00616006" w14:paraId="0757E5BE" w14:textId="77777777" w:rsidTr="000E4DDF">
        <w:trPr>
          <w:cantSplit/>
          <w:trHeight w:val="340"/>
          <w:jc w:val="center"/>
        </w:trPr>
        <w:tc>
          <w:tcPr>
            <w:tcW w:w="846" w:type="pct"/>
            <w:vAlign w:val="center"/>
          </w:tcPr>
          <w:p w14:paraId="4CBFFA28" w14:textId="77777777" w:rsidR="00C465B5" w:rsidRPr="00C7125B" w:rsidRDefault="00C465B5" w:rsidP="009D5D90">
            <w:pPr>
              <w:pStyle w:val="Table"/>
              <w:rPr>
                <w:lang w:val="ru-RU"/>
              </w:rPr>
            </w:pPr>
            <w:bookmarkStart w:id="90" w:name="_Hlk387026032"/>
            <w:r>
              <w:t>ID</w:t>
            </w:r>
          </w:p>
        </w:tc>
        <w:tc>
          <w:tcPr>
            <w:tcW w:w="802" w:type="pct"/>
            <w:vAlign w:val="center"/>
          </w:tcPr>
          <w:p w14:paraId="7BECC09F" w14:textId="77777777" w:rsidR="00C465B5" w:rsidRPr="00E1721E" w:rsidRDefault="00C465B5" w:rsidP="009D5D90">
            <w:pPr>
              <w:pStyle w:val="Table"/>
              <w:rPr>
                <w:lang w:val="ru-RU"/>
              </w:rPr>
            </w:pPr>
            <w:r>
              <w:rPr>
                <w:lang w:val="ru-RU"/>
              </w:rPr>
              <w:t>Число</w:t>
            </w:r>
          </w:p>
        </w:tc>
        <w:tc>
          <w:tcPr>
            <w:tcW w:w="1064" w:type="pct"/>
            <w:vAlign w:val="center"/>
          </w:tcPr>
          <w:p w14:paraId="44A689C6" w14:textId="77777777" w:rsidR="00C465B5" w:rsidRPr="00C7125B" w:rsidRDefault="00C465B5" w:rsidP="009D5D90">
            <w:pPr>
              <w:pStyle w:val="Table"/>
              <w:rPr>
                <w:lang w:val="ru-RU"/>
              </w:rPr>
            </w:pPr>
            <w:r w:rsidRPr="00C7125B">
              <w:rPr>
                <w:lang w:val="ru-RU"/>
              </w:rPr>
              <w:t>Уникальное</w:t>
            </w:r>
          </w:p>
        </w:tc>
        <w:tc>
          <w:tcPr>
            <w:tcW w:w="1145" w:type="pct"/>
            <w:vAlign w:val="center"/>
          </w:tcPr>
          <w:p w14:paraId="44004E11" w14:textId="03F7DA8A" w:rsidR="00C465B5" w:rsidRPr="00376562" w:rsidRDefault="00246C0B" w:rsidP="009D5D90">
            <w:pPr>
              <w:pStyle w:val="Table"/>
              <w:rPr>
                <w:lang w:val="ru-RU"/>
              </w:rPr>
            </w:pPr>
            <w:r>
              <w:t>Медицинские осмотры</w:t>
            </w:r>
          </w:p>
        </w:tc>
        <w:tc>
          <w:tcPr>
            <w:tcW w:w="1143" w:type="pct"/>
            <w:vAlign w:val="center"/>
          </w:tcPr>
          <w:p w14:paraId="5ABFB38C" w14:textId="77777777" w:rsidR="00C465B5" w:rsidRPr="00C7125B" w:rsidRDefault="00C465B5" w:rsidP="009D5D90">
            <w:pPr>
              <w:pStyle w:val="Table"/>
              <w:rPr>
                <w:lang w:val="ru-RU"/>
              </w:rPr>
            </w:pPr>
            <w:r w:rsidRPr="00C7125B">
              <w:rPr>
                <w:lang w:val="ru-RU"/>
              </w:rPr>
              <w:t xml:space="preserve">Идентификатор </w:t>
            </w:r>
          </w:p>
        </w:tc>
      </w:tr>
      <w:bookmarkEnd w:id="90"/>
      <w:tr w:rsidR="00C465B5" w:rsidRPr="00D40853" w14:paraId="7AC4816C" w14:textId="77777777" w:rsidTr="000E4DDF">
        <w:trPr>
          <w:cantSplit/>
          <w:trHeight w:val="340"/>
          <w:jc w:val="center"/>
        </w:trPr>
        <w:tc>
          <w:tcPr>
            <w:tcW w:w="846" w:type="pct"/>
            <w:vAlign w:val="center"/>
          </w:tcPr>
          <w:p w14:paraId="5215625E" w14:textId="00CAB77A" w:rsidR="00C465B5" w:rsidRPr="00D40853" w:rsidRDefault="00246C0B" w:rsidP="009D5D90">
            <w:pPr>
              <w:pStyle w:val="Table"/>
              <w:rPr>
                <w:lang w:val="ru-RU"/>
              </w:rPr>
            </w:pPr>
            <w:r w:rsidRPr="00246C0B">
              <w:rPr>
                <w:lang w:val="ru-RU"/>
              </w:rPr>
              <w:t>Физическое лицо</w:t>
            </w:r>
          </w:p>
        </w:tc>
        <w:tc>
          <w:tcPr>
            <w:tcW w:w="802" w:type="pct"/>
            <w:vAlign w:val="center"/>
          </w:tcPr>
          <w:p w14:paraId="196BA0C5" w14:textId="77777777" w:rsidR="00C465B5" w:rsidRDefault="00C465B5" w:rsidP="009D5D90">
            <w:pPr>
              <w:pStyle w:val="Table"/>
              <w:rPr>
                <w:lang w:val="ru-RU"/>
              </w:rPr>
            </w:pPr>
            <w:r>
              <w:rPr>
                <w:lang w:val="ru-RU"/>
              </w:rPr>
              <w:t>Число</w:t>
            </w:r>
          </w:p>
        </w:tc>
        <w:tc>
          <w:tcPr>
            <w:tcW w:w="1064" w:type="pct"/>
            <w:vAlign w:val="center"/>
          </w:tcPr>
          <w:p w14:paraId="51035944" w14:textId="77777777" w:rsidR="00C465B5" w:rsidRPr="00616006" w:rsidRDefault="00C465B5" w:rsidP="009D5D90">
            <w:pPr>
              <w:pStyle w:val="Table"/>
            </w:pPr>
          </w:p>
        </w:tc>
        <w:tc>
          <w:tcPr>
            <w:tcW w:w="1145" w:type="pct"/>
            <w:vAlign w:val="center"/>
          </w:tcPr>
          <w:p w14:paraId="08846C49" w14:textId="360A09BE" w:rsidR="00C465B5" w:rsidRPr="00376562" w:rsidRDefault="00246C0B" w:rsidP="009D5D90">
            <w:pPr>
              <w:pStyle w:val="Table"/>
              <w:rPr>
                <w:lang w:val="ru-RU"/>
              </w:rPr>
            </w:pPr>
            <w:r w:rsidRPr="00246C0B">
              <w:t>Физические лица</w:t>
            </w:r>
          </w:p>
        </w:tc>
        <w:tc>
          <w:tcPr>
            <w:tcW w:w="1143" w:type="pct"/>
            <w:vAlign w:val="center"/>
          </w:tcPr>
          <w:p w14:paraId="5B3AD32E" w14:textId="77777777" w:rsidR="00C465B5" w:rsidRPr="00376562" w:rsidRDefault="00C465B5" w:rsidP="009D5D90">
            <w:pPr>
              <w:pStyle w:val="Table"/>
              <w:rPr>
                <w:lang w:val="ru-RU"/>
              </w:rPr>
            </w:pPr>
            <w:r>
              <w:rPr>
                <w:lang w:val="ru-RU"/>
              </w:rPr>
              <w:t>Наименование противопоказания</w:t>
            </w:r>
          </w:p>
        </w:tc>
      </w:tr>
      <w:tr w:rsidR="00C465B5" w:rsidRPr="00D40853" w14:paraId="1DBA3EFF" w14:textId="77777777" w:rsidTr="000E4DDF">
        <w:trPr>
          <w:cantSplit/>
          <w:trHeight w:val="340"/>
          <w:jc w:val="center"/>
        </w:trPr>
        <w:tc>
          <w:tcPr>
            <w:tcW w:w="846" w:type="pct"/>
            <w:vAlign w:val="center"/>
          </w:tcPr>
          <w:p w14:paraId="5FA5F3C9" w14:textId="2DA39087" w:rsidR="00C465B5" w:rsidRDefault="00246C0B" w:rsidP="009D5D90">
            <w:pPr>
              <w:pStyle w:val="Table"/>
              <w:keepNext/>
              <w:rPr>
                <w:lang w:val="ru-RU"/>
              </w:rPr>
            </w:pPr>
            <w:r w:rsidRPr="00246C0B">
              <w:rPr>
                <w:lang w:val="ru-RU"/>
              </w:rPr>
              <w:t>Вид медицинского осмотра</w:t>
            </w:r>
          </w:p>
        </w:tc>
        <w:tc>
          <w:tcPr>
            <w:tcW w:w="802" w:type="pct"/>
            <w:vAlign w:val="center"/>
          </w:tcPr>
          <w:p w14:paraId="7C86410E" w14:textId="77777777" w:rsidR="00C465B5" w:rsidRDefault="00C465B5" w:rsidP="009D5D90">
            <w:pPr>
              <w:pStyle w:val="Table"/>
              <w:keepNext/>
              <w:rPr>
                <w:lang w:val="ru-RU"/>
              </w:rPr>
            </w:pPr>
            <w:r>
              <w:rPr>
                <w:lang w:val="ru-RU"/>
              </w:rPr>
              <w:t>Число</w:t>
            </w:r>
          </w:p>
        </w:tc>
        <w:tc>
          <w:tcPr>
            <w:tcW w:w="1064" w:type="pct"/>
            <w:vAlign w:val="center"/>
          </w:tcPr>
          <w:p w14:paraId="457AAA86" w14:textId="77777777" w:rsidR="00C465B5" w:rsidRPr="00616006" w:rsidRDefault="00C465B5" w:rsidP="009D5D90">
            <w:pPr>
              <w:pStyle w:val="Table"/>
              <w:keepNext/>
            </w:pPr>
          </w:p>
        </w:tc>
        <w:tc>
          <w:tcPr>
            <w:tcW w:w="1145" w:type="pct"/>
            <w:vAlign w:val="center"/>
          </w:tcPr>
          <w:p w14:paraId="0DECBB03" w14:textId="77777777" w:rsidR="00C465B5" w:rsidRPr="00FC72EB" w:rsidRDefault="00C465B5" w:rsidP="009D5D90">
            <w:pPr>
              <w:pStyle w:val="Table"/>
              <w:keepNext/>
              <w:rPr>
                <w:lang w:val="ru-RU"/>
              </w:rPr>
            </w:pPr>
            <w:r w:rsidRPr="00FC72EB">
              <w:rPr>
                <w:lang w:val="ru-RU"/>
              </w:rPr>
              <w:t>Вид перечня для медицинского осмотра</w:t>
            </w:r>
          </w:p>
        </w:tc>
        <w:tc>
          <w:tcPr>
            <w:tcW w:w="1143" w:type="pct"/>
            <w:vAlign w:val="center"/>
          </w:tcPr>
          <w:p w14:paraId="4DCF1DE2" w14:textId="77777777" w:rsidR="00C465B5" w:rsidRPr="00376562" w:rsidRDefault="00C465B5" w:rsidP="009D5D90">
            <w:pPr>
              <w:pStyle w:val="Table"/>
              <w:keepNext/>
              <w:rPr>
                <w:lang w:val="ru-RU"/>
              </w:rPr>
            </w:pPr>
            <w:r w:rsidRPr="00C7125B">
              <w:rPr>
                <w:lang w:val="ru-RU"/>
              </w:rPr>
              <w:t>Идентификатор</w:t>
            </w:r>
          </w:p>
        </w:tc>
      </w:tr>
      <w:tr w:rsidR="00C465B5" w:rsidRPr="00D40853" w14:paraId="0BC01A04" w14:textId="77777777" w:rsidTr="000E4DDF">
        <w:trPr>
          <w:cantSplit/>
          <w:trHeight w:val="340"/>
          <w:jc w:val="center"/>
        </w:trPr>
        <w:tc>
          <w:tcPr>
            <w:tcW w:w="846" w:type="pct"/>
            <w:vAlign w:val="center"/>
          </w:tcPr>
          <w:p w14:paraId="362A502D" w14:textId="2D01B59D" w:rsidR="00C465B5" w:rsidRDefault="00246C0B" w:rsidP="009D5D90">
            <w:pPr>
              <w:pStyle w:val="Table"/>
              <w:keepNext/>
              <w:rPr>
                <w:lang w:val="ru-RU"/>
              </w:rPr>
            </w:pPr>
            <w:r w:rsidRPr="00246C0B">
              <w:rPr>
                <w:lang w:val="ru-RU"/>
              </w:rPr>
              <w:t>Виды работ или фактор</w:t>
            </w:r>
          </w:p>
        </w:tc>
        <w:tc>
          <w:tcPr>
            <w:tcW w:w="802" w:type="pct"/>
            <w:vAlign w:val="center"/>
          </w:tcPr>
          <w:p w14:paraId="10529D40" w14:textId="5942B7D3" w:rsidR="00C465B5" w:rsidRDefault="00246C0B" w:rsidP="009D5D90">
            <w:pPr>
              <w:pStyle w:val="Table"/>
              <w:keepNext/>
              <w:rPr>
                <w:lang w:val="ru-RU"/>
              </w:rPr>
            </w:pPr>
            <w:r>
              <w:rPr>
                <w:lang w:val="ru-RU"/>
              </w:rPr>
              <w:t>Булево</w:t>
            </w:r>
          </w:p>
        </w:tc>
        <w:tc>
          <w:tcPr>
            <w:tcW w:w="1064" w:type="pct"/>
            <w:vAlign w:val="center"/>
          </w:tcPr>
          <w:p w14:paraId="4C675DFE" w14:textId="77777777" w:rsidR="00C465B5" w:rsidRPr="00616006" w:rsidRDefault="00C465B5" w:rsidP="009D5D90">
            <w:pPr>
              <w:pStyle w:val="Table"/>
              <w:keepNext/>
            </w:pPr>
          </w:p>
        </w:tc>
        <w:tc>
          <w:tcPr>
            <w:tcW w:w="1145" w:type="pct"/>
            <w:vAlign w:val="center"/>
          </w:tcPr>
          <w:p w14:paraId="348DA687" w14:textId="08FA1C3F" w:rsidR="00C465B5" w:rsidRDefault="00246C0B" w:rsidP="009D5D90">
            <w:pPr>
              <w:pStyle w:val="Table"/>
              <w:keepNext/>
            </w:pPr>
            <w:r w:rsidRPr="00246C0B">
              <w:t>Виды медицинских осмотров</w:t>
            </w:r>
          </w:p>
        </w:tc>
        <w:tc>
          <w:tcPr>
            <w:tcW w:w="1143" w:type="pct"/>
            <w:vAlign w:val="center"/>
          </w:tcPr>
          <w:p w14:paraId="393A46EF" w14:textId="0C17C6C1" w:rsidR="00C465B5" w:rsidRDefault="00246C0B" w:rsidP="009D5D90">
            <w:pPr>
              <w:pStyle w:val="Table"/>
              <w:keepNext/>
              <w:rPr>
                <w:lang w:val="ru-RU"/>
              </w:rPr>
            </w:pPr>
            <w:r>
              <w:rPr>
                <w:lang w:val="ru-RU"/>
              </w:rPr>
              <w:t>Является ли медосмотр связан с видом работ</w:t>
            </w:r>
          </w:p>
        </w:tc>
      </w:tr>
      <w:tr w:rsidR="00C465B5" w:rsidRPr="00D40853" w14:paraId="556713A0" w14:textId="77777777" w:rsidTr="000E4DDF">
        <w:trPr>
          <w:cantSplit/>
          <w:trHeight w:val="340"/>
          <w:jc w:val="center"/>
        </w:trPr>
        <w:tc>
          <w:tcPr>
            <w:tcW w:w="846" w:type="pct"/>
            <w:vAlign w:val="center"/>
          </w:tcPr>
          <w:p w14:paraId="63B2C11A" w14:textId="1B90FF30" w:rsidR="00C465B5" w:rsidRDefault="00246C0B" w:rsidP="009D5D90">
            <w:pPr>
              <w:pStyle w:val="Table"/>
              <w:rPr>
                <w:lang w:val="ru-RU"/>
              </w:rPr>
            </w:pPr>
            <w:r w:rsidRPr="00246C0B">
              <w:rPr>
                <w:lang w:val="ru-RU"/>
              </w:rPr>
              <w:t>Период</w:t>
            </w:r>
          </w:p>
        </w:tc>
        <w:tc>
          <w:tcPr>
            <w:tcW w:w="802" w:type="pct"/>
            <w:vAlign w:val="center"/>
          </w:tcPr>
          <w:p w14:paraId="5BA6DE62" w14:textId="77777777" w:rsidR="00C465B5" w:rsidRDefault="00C465B5" w:rsidP="009D5D90">
            <w:pPr>
              <w:pStyle w:val="Table"/>
              <w:rPr>
                <w:lang w:val="ru-RU"/>
              </w:rPr>
            </w:pPr>
            <w:bookmarkStart w:id="91" w:name="OLE_LINK78"/>
            <w:bookmarkStart w:id="92" w:name="OLE_LINK79"/>
            <w:bookmarkStart w:id="93" w:name="OLE_LINK80"/>
            <w:r>
              <w:rPr>
                <w:lang w:val="ru-RU"/>
              </w:rPr>
              <w:t>Число</w:t>
            </w:r>
            <w:bookmarkEnd w:id="91"/>
            <w:bookmarkEnd w:id="92"/>
            <w:bookmarkEnd w:id="93"/>
          </w:p>
        </w:tc>
        <w:tc>
          <w:tcPr>
            <w:tcW w:w="1064" w:type="pct"/>
            <w:vAlign w:val="center"/>
          </w:tcPr>
          <w:p w14:paraId="2BAE2A92" w14:textId="77777777" w:rsidR="00C465B5" w:rsidRPr="00616006" w:rsidRDefault="00C465B5" w:rsidP="009D5D90">
            <w:pPr>
              <w:pStyle w:val="Table"/>
            </w:pPr>
          </w:p>
        </w:tc>
        <w:tc>
          <w:tcPr>
            <w:tcW w:w="1145" w:type="pct"/>
            <w:vAlign w:val="center"/>
          </w:tcPr>
          <w:p w14:paraId="53A3FC21" w14:textId="614F1D1A" w:rsidR="00C465B5" w:rsidRDefault="00246C0B" w:rsidP="009D5D90">
            <w:pPr>
              <w:pStyle w:val="Table"/>
            </w:pPr>
            <w:r w:rsidRPr="00246C0B">
              <w:t>Перечень переодичности медицинских осмотров</w:t>
            </w:r>
          </w:p>
        </w:tc>
        <w:tc>
          <w:tcPr>
            <w:tcW w:w="1143" w:type="pct"/>
            <w:vAlign w:val="center"/>
          </w:tcPr>
          <w:p w14:paraId="550C56B4" w14:textId="77777777" w:rsidR="00C465B5" w:rsidRDefault="00C465B5" w:rsidP="009D5D90">
            <w:pPr>
              <w:pStyle w:val="Table"/>
              <w:rPr>
                <w:lang w:val="ru-RU"/>
              </w:rPr>
            </w:pPr>
            <w:bookmarkStart w:id="94" w:name="OLE_LINK87"/>
            <w:bookmarkStart w:id="95" w:name="OLE_LINK88"/>
            <w:r w:rsidRPr="00C7125B">
              <w:rPr>
                <w:lang w:val="ru-RU"/>
              </w:rPr>
              <w:t>Идентификатор</w:t>
            </w:r>
            <w:bookmarkEnd w:id="94"/>
            <w:bookmarkEnd w:id="95"/>
          </w:p>
        </w:tc>
      </w:tr>
      <w:tr w:rsidR="00246C0B" w:rsidRPr="00D40853" w14:paraId="0DE142F7" w14:textId="77777777" w:rsidTr="000E4DDF">
        <w:trPr>
          <w:cantSplit/>
          <w:trHeight w:val="340"/>
          <w:jc w:val="center"/>
        </w:trPr>
        <w:tc>
          <w:tcPr>
            <w:tcW w:w="846" w:type="pct"/>
            <w:vAlign w:val="center"/>
          </w:tcPr>
          <w:p w14:paraId="787D4B91" w14:textId="49F7E241" w:rsidR="00246C0B" w:rsidRPr="00246C0B" w:rsidRDefault="00246C0B" w:rsidP="009D5D90">
            <w:pPr>
              <w:pStyle w:val="Table"/>
              <w:keepNext/>
              <w:rPr>
                <w:lang w:val="ru-RU"/>
              </w:rPr>
            </w:pPr>
            <w:r w:rsidRPr="00246C0B">
              <w:rPr>
                <w:lang w:val="ru-RU"/>
              </w:rPr>
              <w:lastRenderedPageBreak/>
              <w:t>Количество факторов и видов работ</w:t>
            </w:r>
          </w:p>
        </w:tc>
        <w:tc>
          <w:tcPr>
            <w:tcW w:w="802" w:type="pct"/>
            <w:vAlign w:val="center"/>
          </w:tcPr>
          <w:p w14:paraId="79C8F3E1" w14:textId="1A81643E" w:rsidR="00246C0B" w:rsidRDefault="00246C0B" w:rsidP="009D5D90">
            <w:pPr>
              <w:pStyle w:val="Table"/>
              <w:keepNext/>
              <w:rPr>
                <w:lang w:val="ru-RU"/>
              </w:rPr>
            </w:pPr>
            <w:r>
              <w:rPr>
                <w:lang w:val="ru-RU"/>
              </w:rPr>
              <w:t>Число</w:t>
            </w:r>
          </w:p>
        </w:tc>
        <w:tc>
          <w:tcPr>
            <w:tcW w:w="1064" w:type="pct"/>
            <w:vAlign w:val="center"/>
          </w:tcPr>
          <w:p w14:paraId="2D4108D5" w14:textId="77777777" w:rsidR="00246C0B" w:rsidRPr="00246C0B" w:rsidRDefault="00246C0B" w:rsidP="009D5D90">
            <w:pPr>
              <w:pStyle w:val="Table"/>
              <w:keepNext/>
              <w:rPr>
                <w:lang w:val="ru-RU"/>
              </w:rPr>
            </w:pPr>
          </w:p>
        </w:tc>
        <w:tc>
          <w:tcPr>
            <w:tcW w:w="1145" w:type="pct"/>
            <w:vAlign w:val="center"/>
          </w:tcPr>
          <w:p w14:paraId="32FCA43A" w14:textId="73DF20B6" w:rsidR="00246C0B" w:rsidRPr="00246C0B" w:rsidRDefault="00246C0B" w:rsidP="009D5D90">
            <w:pPr>
              <w:pStyle w:val="Table"/>
              <w:keepNext/>
              <w:rPr>
                <w:lang w:val="ru-RU"/>
              </w:rPr>
            </w:pPr>
            <w:r>
              <w:t>Медицинские осмотры</w:t>
            </w:r>
          </w:p>
        </w:tc>
        <w:tc>
          <w:tcPr>
            <w:tcW w:w="1143" w:type="pct"/>
            <w:vAlign w:val="center"/>
          </w:tcPr>
          <w:p w14:paraId="21351E89" w14:textId="3F2CE30F" w:rsidR="00246C0B" w:rsidRPr="00C7125B" w:rsidRDefault="00246C0B" w:rsidP="009D5D90">
            <w:pPr>
              <w:pStyle w:val="Table"/>
              <w:keepNext/>
              <w:rPr>
                <w:lang w:val="ru-RU"/>
              </w:rPr>
            </w:pPr>
            <w:r w:rsidRPr="00C7125B">
              <w:rPr>
                <w:lang w:val="ru-RU"/>
              </w:rPr>
              <w:t>Идентификатор</w:t>
            </w:r>
          </w:p>
        </w:tc>
      </w:tr>
      <w:tr w:rsidR="00246C0B" w:rsidRPr="00D40853" w14:paraId="493312E2" w14:textId="77777777" w:rsidTr="000E4DDF">
        <w:trPr>
          <w:cantSplit/>
          <w:trHeight w:val="340"/>
          <w:jc w:val="center"/>
        </w:trPr>
        <w:tc>
          <w:tcPr>
            <w:tcW w:w="846" w:type="pct"/>
          </w:tcPr>
          <w:p w14:paraId="57ED96B1" w14:textId="3EBA7BDD" w:rsidR="00246C0B" w:rsidRPr="00246C0B" w:rsidRDefault="00246C0B" w:rsidP="009D5D90">
            <w:pPr>
              <w:pStyle w:val="Table"/>
              <w:keepNext/>
              <w:rPr>
                <w:lang w:val="ru-RU"/>
              </w:rPr>
            </w:pPr>
            <w:r w:rsidRPr="00A90126">
              <w:t>Результат медицинского осмотра</w:t>
            </w:r>
          </w:p>
        </w:tc>
        <w:tc>
          <w:tcPr>
            <w:tcW w:w="802" w:type="pct"/>
          </w:tcPr>
          <w:p w14:paraId="50BAF36B" w14:textId="0FE24CDF" w:rsidR="00246C0B" w:rsidRDefault="00246C0B" w:rsidP="009D5D90">
            <w:pPr>
              <w:pStyle w:val="Table"/>
              <w:keepNext/>
              <w:rPr>
                <w:lang w:val="ru-RU"/>
              </w:rPr>
            </w:pPr>
            <w:r>
              <w:rPr>
                <w:lang w:val="ru-RU"/>
              </w:rPr>
              <w:t>Число</w:t>
            </w:r>
          </w:p>
        </w:tc>
        <w:tc>
          <w:tcPr>
            <w:tcW w:w="1064" w:type="pct"/>
          </w:tcPr>
          <w:p w14:paraId="2F193806" w14:textId="672BE212" w:rsidR="00246C0B" w:rsidRPr="00246C0B" w:rsidRDefault="00246C0B" w:rsidP="009D5D90">
            <w:pPr>
              <w:pStyle w:val="Table"/>
              <w:keepNext/>
              <w:rPr>
                <w:lang w:val="ru-RU"/>
              </w:rPr>
            </w:pPr>
          </w:p>
        </w:tc>
        <w:tc>
          <w:tcPr>
            <w:tcW w:w="1145" w:type="pct"/>
          </w:tcPr>
          <w:p w14:paraId="75870416" w14:textId="64EB52CF" w:rsidR="00246C0B" w:rsidRPr="00246C0B" w:rsidRDefault="00246C0B" w:rsidP="009D5D90">
            <w:pPr>
              <w:pStyle w:val="Table"/>
              <w:keepNext/>
              <w:rPr>
                <w:lang w:val="ru-RU"/>
              </w:rPr>
            </w:pPr>
            <w:r w:rsidRPr="00246C0B">
              <w:rPr>
                <w:lang w:val="ru-RU"/>
              </w:rPr>
              <w:t>Виды результатов медицинского осмотра</w:t>
            </w:r>
          </w:p>
        </w:tc>
        <w:tc>
          <w:tcPr>
            <w:tcW w:w="1143" w:type="pct"/>
          </w:tcPr>
          <w:p w14:paraId="57B4ABE3" w14:textId="43186FF0" w:rsidR="00246C0B" w:rsidRPr="00C7125B" w:rsidRDefault="00246C0B" w:rsidP="009D5D90">
            <w:pPr>
              <w:pStyle w:val="Table"/>
              <w:keepNext/>
              <w:rPr>
                <w:lang w:val="ru-RU"/>
              </w:rPr>
            </w:pPr>
            <w:r w:rsidRPr="00C7125B">
              <w:rPr>
                <w:lang w:val="ru-RU"/>
              </w:rPr>
              <w:t>Идентификатор</w:t>
            </w:r>
          </w:p>
        </w:tc>
      </w:tr>
      <w:tr w:rsidR="00246C0B" w:rsidRPr="00D40853" w14:paraId="786CE8E3" w14:textId="77777777" w:rsidTr="000E4DDF">
        <w:trPr>
          <w:cantSplit/>
          <w:trHeight w:val="340"/>
          <w:jc w:val="center"/>
        </w:trPr>
        <w:tc>
          <w:tcPr>
            <w:tcW w:w="846" w:type="pct"/>
          </w:tcPr>
          <w:p w14:paraId="48210B27" w14:textId="220206EE" w:rsidR="00246C0B" w:rsidRPr="00A90126" w:rsidRDefault="00246C0B" w:rsidP="009D5D90">
            <w:pPr>
              <w:pStyle w:val="Table"/>
            </w:pPr>
            <w:r w:rsidRPr="00246C0B">
              <w:t>Причины неявки</w:t>
            </w:r>
          </w:p>
        </w:tc>
        <w:tc>
          <w:tcPr>
            <w:tcW w:w="802" w:type="pct"/>
          </w:tcPr>
          <w:p w14:paraId="36B5B1C2" w14:textId="29A1A1D0" w:rsidR="00246C0B" w:rsidRDefault="00246C0B" w:rsidP="009D5D90">
            <w:pPr>
              <w:pStyle w:val="Table"/>
              <w:rPr>
                <w:lang w:val="ru-RU"/>
              </w:rPr>
            </w:pPr>
            <w:r>
              <w:rPr>
                <w:lang w:val="ru-RU"/>
              </w:rPr>
              <w:t>Число</w:t>
            </w:r>
          </w:p>
        </w:tc>
        <w:tc>
          <w:tcPr>
            <w:tcW w:w="1064" w:type="pct"/>
          </w:tcPr>
          <w:p w14:paraId="73712A1A" w14:textId="77777777" w:rsidR="00246C0B" w:rsidRPr="00246C0B" w:rsidRDefault="00246C0B" w:rsidP="009D5D90">
            <w:pPr>
              <w:pStyle w:val="Table"/>
              <w:rPr>
                <w:lang w:val="ru-RU"/>
              </w:rPr>
            </w:pPr>
          </w:p>
        </w:tc>
        <w:tc>
          <w:tcPr>
            <w:tcW w:w="1145" w:type="pct"/>
          </w:tcPr>
          <w:p w14:paraId="5769245A" w14:textId="224C2BEE" w:rsidR="00246C0B" w:rsidRPr="00246C0B" w:rsidRDefault="00246C0B" w:rsidP="009D5D90">
            <w:pPr>
              <w:pStyle w:val="Table"/>
              <w:rPr>
                <w:lang w:val="ru-RU"/>
              </w:rPr>
            </w:pPr>
            <w:r w:rsidRPr="00246C0B">
              <w:rPr>
                <w:lang w:val="ru-RU"/>
              </w:rPr>
              <w:t>Причины неявки</w:t>
            </w:r>
          </w:p>
        </w:tc>
        <w:tc>
          <w:tcPr>
            <w:tcW w:w="1143" w:type="pct"/>
          </w:tcPr>
          <w:p w14:paraId="77A462BD" w14:textId="48EB9164" w:rsidR="00246C0B" w:rsidRPr="00C7125B" w:rsidRDefault="00246C0B" w:rsidP="009D5D90">
            <w:pPr>
              <w:pStyle w:val="Table"/>
              <w:rPr>
                <w:lang w:val="ru-RU"/>
              </w:rPr>
            </w:pPr>
            <w:r w:rsidRPr="00C7125B">
              <w:rPr>
                <w:lang w:val="ru-RU"/>
              </w:rPr>
              <w:t>Идентификатор</w:t>
            </w:r>
          </w:p>
        </w:tc>
      </w:tr>
    </w:tbl>
    <w:bookmarkEnd w:id="84"/>
    <w:bookmarkEnd w:id="85"/>
    <w:p w14:paraId="69BE91A1" w14:textId="3AD9A9E4" w:rsidR="00246C0B" w:rsidRDefault="00424471" w:rsidP="00246C0B">
      <w:pPr>
        <w:pStyle w:val="af9"/>
      </w:pPr>
      <w:r>
        <w:t>Таблица 2.48</w:t>
      </w:r>
      <w:r w:rsidR="00246C0B">
        <w:t xml:space="preserve"> «</w:t>
      </w:r>
      <w:bookmarkStart w:id="96" w:name="OLE_LINK93"/>
      <w:bookmarkStart w:id="97" w:name="OLE_LINK94"/>
      <w:r w:rsidR="00246C0B">
        <w:t>Проведение медицинского осмотра</w:t>
      </w:r>
      <w:bookmarkEnd w:id="96"/>
      <w:bookmarkEnd w:id="97"/>
      <w:r w:rsidR="00246C0B">
        <w:t>» хранит данные о подробностях прохождения медицинских осмотров.</w:t>
      </w:r>
    </w:p>
    <w:p w14:paraId="4EE5B69D" w14:textId="39595D34" w:rsidR="00246C0B" w:rsidRDefault="00246C0B" w:rsidP="00246C0B">
      <w:pPr>
        <w:pStyle w:val="a"/>
      </w:pPr>
      <w:r>
        <w:t>Проведение медицинского осмотра</w:t>
      </w:r>
    </w:p>
    <w:tbl>
      <w:tblPr>
        <w:tblW w:w="49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1584"/>
        <w:gridCol w:w="1503"/>
        <w:gridCol w:w="1994"/>
        <w:gridCol w:w="2145"/>
        <w:gridCol w:w="2141"/>
      </w:tblGrid>
      <w:tr w:rsidR="00246C0B" w:rsidRPr="00F236A1" w14:paraId="6B61BEF5" w14:textId="77777777" w:rsidTr="006551FD">
        <w:trPr>
          <w:cantSplit/>
          <w:trHeight w:val="552"/>
          <w:tblHeader/>
          <w:jc w:val="center"/>
        </w:trPr>
        <w:tc>
          <w:tcPr>
            <w:tcW w:w="845" w:type="pct"/>
            <w:vAlign w:val="center"/>
          </w:tcPr>
          <w:p w14:paraId="5D9B78CE" w14:textId="77777777" w:rsidR="00246C0B" w:rsidRPr="00C7125B" w:rsidRDefault="00246C0B" w:rsidP="009D5D90">
            <w:pPr>
              <w:pStyle w:val="aff8"/>
              <w:rPr>
                <w:lang w:val="ru-RU"/>
              </w:rPr>
            </w:pPr>
            <w:r w:rsidRPr="00C7125B">
              <w:rPr>
                <w:lang w:val="ru-RU"/>
              </w:rPr>
              <w:t>Поле</w:t>
            </w:r>
          </w:p>
        </w:tc>
        <w:tc>
          <w:tcPr>
            <w:tcW w:w="802" w:type="pct"/>
            <w:vAlign w:val="center"/>
          </w:tcPr>
          <w:p w14:paraId="30765386" w14:textId="77777777" w:rsidR="00246C0B" w:rsidRPr="00C7125B" w:rsidRDefault="00246C0B" w:rsidP="009D5D90">
            <w:pPr>
              <w:pStyle w:val="aff8"/>
              <w:rPr>
                <w:lang w:val="ru-RU"/>
              </w:rPr>
            </w:pPr>
            <w:r w:rsidRPr="00C7125B">
              <w:rPr>
                <w:lang w:val="ru-RU"/>
              </w:rPr>
              <w:t>Тип данных</w:t>
            </w:r>
          </w:p>
        </w:tc>
        <w:tc>
          <w:tcPr>
            <w:tcW w:w="1064" w:type="pct"/>
            <w:vAlign w:val="center"/>
          </w:tcPr>
          <w:p w14:paraId="466F099B" w14:textId="77777777" w:rsidR="00246C0B" w:rsidRPr="00C7125B" w:rsidRDefault="00246C0B" w:rsidP="009D5D90">
            <w:pPr>
              <w:pStyle w:val="aff8"/>
              <w:rPr>
                <w:lang w:val="ru-RU"/>
              </w:rPr>
            </w:pPr>
            <w:r w:rsidRPr="00C7125B">
              <w:rPr>
                <w:lang w:val="ru-RU"/>
              </w:rPr>
              <w:t>Ограничения</w:t>
            </w:r>
          </w:p>
        </w:tc>
        <w:tc>
          <w:tcPr>
            <w:tcW w:w="1145" w:type="pct"/>
            <w:vAlign w:val="center"/>
          </w:tcPr>
          <w:p w14:paraId="2CD0558D" w14:textId="77777777" w:rsidR="00246C0B" w:rsidRPr="00C7125B" w:rsidRDefault="00246C0B" w:rsidP="009D5D90">
            <w:pPr>
              <w:pStyle w:val="aff8"/>
              <w:rPr>
                <w:lang w:val="ru-RU"/>
              </w:rPr>
            </w:pPr>
            <w:r w:rsidRPr="00C7125B">
              <w:rPr>
                <w:lang w:val="ru-RU"/>
              </w:rPr>
              <w:t>Источник (таблица)</w:t>
            </w:r>
          </w:p>
        </w:tc>
        <w:tc>
          <w:tcPr>
            <w:tcW w:w="1143" w:type="pct"/>
            <w:vAlign w:val="center"/>
          </w:tcPr>
          <w:p w14:paraId="4F6EDEAF" w14:textId="77777777" w:rsidR="00246C0B" w:rsidRPr="00C7125B" w:rsidRDefault="00246C0B" w:rsidP="009D5D90">
            <w:pPr>
              <w:pStyle w:val="aff8"/>
              <w:rPr>
                <w:lang w:val="ru-RU"/>
              </w:rPr>
            </w:pPr>
            <w:r w:rsidRPr="00C7125B">
              <w:rPr>
                <w:lang w:val="ru-RU"/>
              </w:rPr>
              <w:t>Значение</w:t>
            </w:r>
          </w:p>
        </w:tc>
      </w:tr>
      <w:tr w:rsidR="00246C0B" w:rsidRPr="00616006" w14:paraId="6F15CF06" w14:textId="77777777" w:rsidTr="006551FD">
        <w:trPr>
          <w:cantSplit/>
          <w:trHeight w:val="340"/>
          <w:jc w:val="center"/>
        </w:trPr>
        <w:tc>
          <w:tcPr>
            <w:tcW w:w="845" w:type="pct"/>
            <w:vAlign w:val="center"/>
          </w:tcPr>
          <w:p w14:paraId="1FE79F9D" w14:textId="77777777" w:rsidR="00246C0B" w:rsidRPr="00C7125B" w:rsidRDefault="00246C0B" w:rsidP="009D5D90">
            <w:pPr>
              <w:pStyle w:val="Table"/>
              <w:rPr>
                <w:lang w:val="ru-RU"/>
              </w:rPr>
            </w:pPr>
            <w:bookmarkStart w:id="98" w:name="_Hlk387026301"/>
            <w:r>
              <w:t>ID</w:t>
            </w:r>
          </w:p>
        </w:tc>
        <w:tc>
          <w:tcPr>
            <w:tcW w:w="802" w:type="pct"/>
            <w:vAlign w:val="center"/>
          </w:tcPr>
          <w:p w14:paraId="13E2FF03" w14:textId="77777777" w:rsidR="00246C0B" w:rsidRPr="00E1721E" w:rsidRDefault="00246C0B" w:rsidP="009D5D90">
            <w:pPr>
              <w:pStyle w:val="Table"/>
              <w:rPr>
                <w:lang w:val="ru-RU"/>
              </w:rPr>
            </w:pPr>
            <w:r>
              <w:rPr>
                <w:lang w:val="ru-RU"/>
              </w:rPr>
              <w:t>Число</w:t>
            </w:r>
          </w:p>
        </w:tc>
        <w:tc>
          <w:tcPr>
            <w:tcW w:w="1064" w:type="pct"/>
            <w:vAlign w:val="center"/>
          </w:tcPr>
          <w:p w14:paraId="065DD9AE" w14:textId="77777777" w:rsidR="00246C0B" w:rsidRPr="00C7125B" w:rsidRDefault="00246C0B" w:rsidP="009D5D90">
            <w:pPr>
              <w:pStyle w:val="Table"/>
              <w:rPr>
                <w:lang w:val="ru-RU"/>
              </w:rPr>
            </w:pPr>
            <w:r w:rsidRPr="00C7125B">
              <w:rPr>
                <w:lang w:val="ru-RU"/>
              </w:rPr>
              <w:t>Уникальное</w:t>
            </w:r>
          </w:p>
        </w:tc>
        <w:tc>
          <w:tcPr>
            <w:tcW w:w="1145" w:type="pct"/>
            <w:vAlign w:val="center"/>
          </w:tcPr>
          <w:p w14:paraId="5974958B" w14:textId="48F60E4F" w:rsidR="00246C0B" w:rsidRPr="00376562" w:rsidRDefault="00246C0B" w:rsidP="009D5D90">
            <w:pPr>
              <w:pStyle w:val="Table"/>
              <w:rPr>
                <w:lang w:val="ru-RU"/>
              </w:rPr>
            </w:pPr>
            <w:r>
              <w:t>Проведение медицинского осмотра</w:t>
            </w:r>
          </w:p>
        </w:tc>
        <w:tc>
          <w:tcPr>
            <w:tcW w:w="1143" w:type="pct"/>
            <w:vAlign w:val="center"/>
          </w:tcPr>
          <w:p w14:paraId="6899CB36" w14:textId="77777777" w:rsidR="00246C0B" w:rsidRPr="00C7125B" w:rsidRDefault="00246C0B" w:rsidP="009D5D90">
            <w:pPr>
              <w:pStyle w:val="Table"/>
              <w:rPr>
                <w:lang w:val="ru-RU"/>
              </w:rPr>
            </w:pPr>
            <w:bookmarkStart w:id="99" w:name="OLE_LINK100"/>
            <w:bookmarkStart w:id="100" w:name="OLE_LINK101"/>
            <w:bookmarkStart w:id="101" w:name="OLE_LINK102"/>
            <w:r w:rsidRPr="00C7125B">
              <w:rPr>
                <w:lang w:val="ru-RU"/>
              </w:rPr>
              <w:t xml:space="preserve">Идентификатор </w:t>
            </w:r>
            <w:bookmarkEnd w:id="99"/>
            <w:bookmarkEnd w:id="100"/>
            <w:bookmarkEnd w:id="101"/>
          </w:p>
        </w:tc>
      </w:tr>
      <w:bookmarkEnd w:id="98"/>
      <w:tr w:rsidR="00246C0B" w:rsidRPr="00D40853" w14:paraId="436D416E" w14:textId="77777777" w:rsidTr="006551FD">
        <w:trPr>
          <w:cantSplit/>
          <w:trHeight w:val="340"/>
          <w:jc w:val="center"/>
        </w:trPr>
        <w:tc>
          <w:tcPr>
            <w:tcW w:w="845" w:type="pct"/>
            <w:vAlign w:val="center"/>
          </w:tcPr>
          <w:p w14:paraId="32B41569" w14:textId="1FF81D78" w:rsidR="00246C0B" w:rsidRPr="00D40853" w:rsidRDefault="00246C0B" w:rsidP="009D5D90">
            <w:pPr>
              <w:pStyle w:val="Table"/>
              <w:rPr>
                <w:lang w:val="ru-RU"/>
              </w:rPr>
            </w:pPr>
            <w:r>
              <w:rPr>
                <w:lang w:val="ru-RU"/>
              </w:rPr>
              <w:t>Медосмотр</w:t>
            </w:r>
          </w:p>
        </w:tc>
        <w:tc>
          <w:tcPr>
            <w:tcW w:w="802" w:type="pct"/>
            <w:vAlign w:val="center"/>
          </w:tcPr>
          <w:p w14:paraId="41A63D47" w14:textId="77777777" w:rsidR="00246C0B" w:rsidRDefault="00246C0B" w:rsidP="009D5D90">
            <w:pPr>
              <w:pStyle w:val="Table"/>
              <w:rPr>
                <w:lang w:val="ru-RU"/>
              </w:rPr>
            </w:pPr>
            <w:r>
              <w:rPr>
                <w:lang w:val="ru-RU"/>
              </w:rPr>
              <w:t>Число</w:t>
            </w:r>
          </w:p>
        </w:tc>
        <w:tc>
          <w:tcPr>
            <w:tcW w:w="1064" w:type="pct"/>
            <w:vAlign w:val="center"/>
          </w:tcPr>
          <w:p w14:paraId="2189A85C" w14:textId="77777777" w:rsidR="00246C0B" w:rsidRPr="00616006" w:rsidRDefault="00246C0B" w:rsidP="009D5D90">
            <w:pPr>
              <w:pStyle w:val="Table"/>
            </w:pPr>
          </w:p>
        </w:tc>
        <w:tc>
          <w:tcPr>
            <w:tcW w:w="1145" w:type="pct"/>
            <w:vAlign w:val="center"/>
          </w:tcPr>
          <w:p w14:paraId="390C838D" w14:textId="679E0A68" w:rsidR="00246C0B" w:rsidRPr="00376562" w:rsidRDefault="00246C0B" w:rsidP="009D5D90">
            <w:pPr>
              <w:pStyle w:val="Table"/>
              <w:rPr>
                <w:lang w:val="ru-RU"/>
              </w:rPr>
            </w:pPr>
            <w:r>
              <w:t>Медицинские осмотры</w:t>
            </w:r>
          </w:p>
        </w:tc>
        <w:tc>
          <w:tcPr>
            <w:tcW w:w="1143" w:type="pct"/>
            <w:vAlign w:val="center"/>
          </w:tcPr>
          <w:p w14:paraId="301F7F8E" w14:textId="476724B4" w:rsidR="00246C0B" w:rsidRPr="00376562" w:rsidRDefault="000A67D0" w:rsidP="009D5D90">
            <w:pPr>
              <w:pStyle w:val="Table"/>
              <w:rPr>
                <w:lang w:val="ru-RU"/>
              </w:rPr>
            </w:pPr>
            <w:r w:rsidRPr="00C7125B">
              <w:rPr>
                <w:lang w:val="ru-RU"/>
              </w:rPr>
              <w:t>Идентификатор</w:t>
            </w:r>
          </w:p>
        </w:tc>
      </w:tr>
      <w:tr w:rsidR="000A67D0" w:rsidRPr="00D40853" w14:paraId="367A57B7" w14:textId="77777777" w:rsidTr="006551FD">
        <w:trPr>
          <w:cantSplit/>
          <w:trHeight w:val="340"/>
          <w:jc w:val="center"/>
        </w:trPr>
        <w:tc>
          <w:tcPr>
            <w:tcW w:w="845" w:type="pct"/>
            <w:vAlign w:val="center"/>
          </w:tcPr>
          <w:p w14:paraId="5173E071" w14:textId="6E3B92A3" w:rsidR="000A67D0" w:rsidRDefault="000A67D0" w:rsidP="009D5D90">
            <w:pPr>
              <w:pStyle w:val="Table"/>
              <w:keepNext/>
              <w:rPr>
                <w:lang w:val="ru-RU"/>
              </w:rPr>
            </w:pPr>
            <w:bookmarkStart w:id="102" w:name="_Hlk387026326"/>
            <w:r>
              <w:rPr>
                <w:lang w:val="ru-RU"/>
              </w:rPr>
              <w:t>Контрагент</w:t>
            </w:r>
          </w:p>
        </w:tc>
        <w:tc>
          <w:tcPr>
            <w:tcW w:w="802" w:type="pct"/>
            <w:vAlign w:val="center"/>
          </w:tcPr>
          <w:p w14:paraId="657633D4" w14:textId="77777777" w:rsidR="000A67D0" w:rsidRDefault="000A67D0" w:rsidP="009D5D90">
            <w:pPr>
              <w:pStyle w:val="Table"/>
              <w:keepNext/>
              <w:rPr>
                <w:lang w:val="ru-RU"/>
              </w:rPr>
            </w:pPr>
            <w:r>
              <w:rPr>
                <w:lang w:val="ru-RU"/>
              </w:rPr>
              <w:t>Число</w:t>
            </w:r>
          </w:p>
        </w:tc>
        <w:tc>
          <w:tcPr>
            <w:tcW w:w="1064" w:type="pct"/>
            <w:vAlign w:val="center"/>
          </w:tcPr>
          <w:p w14:paraId="02AF319F" w14:textId="77777777" w:rsidR="000A67D0" w:rsidRPr="00616006" w:rsidRDefault="000A67D0" w:rsidP="009D5D90">
            <w:pPr>
              <w:pStyle w:val="Table"/>
              <w:keepNext/>
            </w:pPr>
          </w:p>
        </w:tc>
        <w:tc>
          <w:tcPr>
            <w:tcW w:w="1145" w:type="pct"/>
            <w:vAlign w:val="center"/>
          </w:tcPr>
          <w:p w14:paraId="160F5FEE" w14:textId="4CCAF7EB" w:rsidR="000A67D0" w:rsidRPr="00FC72EB" w:rsidRDefault="000A67D0" w:rsidP="009D5D90">
            <w:pPr>
              <w:pStyle w:val="Table"/>
              <w:keepNext/>
              <w:rPr>
                <w:lang w:val="ru-RU"/>
              </w:rPr>
            </w:pPr>
            <w:r>
              <w:rPr>
                <w:lang w:val="ru-RU"/>
              </w:rPr>
              <w:t>Контрагенты</w:t>
            </w:r>
          </w:p>
        </w:tc>
        <w:tc>
          <w:tcPr>
            <w:tcW w:w="1143" w:type="pct"/>
            <w:vAlign w:val="center"/>
          </w:tcPr>
          <w:p w14:paraId="66DFE5A8" w14:textId="77777777" w:rsidR="000A67D0" w:rsidRPr="00376562" w:rsidRDefault="000A67D0" w:rsidP="009D5D90">
            <w:pPr>
              <w:pStyle w:val="Table"/>
              <w:keepNext/>
              <w:rPr>
                <w:lang w:val="ru-RU"/>
              </w:rPr>
            </w:pPr>
            <w:r w:rsidRPr="00C7125B">
              <w:rPr>
                <w:lang w:val="ru-RU"/>
              </w:rPr>
              <w:t>Идентификатор</w:t>
            </w:r>
          </w:p>
        </w:tc>
      </w:tr>
      <w:tr w:rsidR="000A67D0" w:rsidRPr="00D40853" w14:paraId="49BC188F" w14:textId="77777777" w:rsidTr="006551FD">
        <w:trPr>
          <w:cantSplit/>
          <w:trHeight w:val="340"/>
          <w:jc w:val="center"/>
        </w:trPr>
        <w:tc>
          <w:tcPr>
            <w:tcW w:w="845" w:type="pct"/>
            <w:vAlign w:val="center"/>
          </w:tcPr>
          <w:p w14:paraId="0E83E0B9" w14:textId="7BAC9307" w:rsidR="000A67D0" w:rsidRDefault="000A67D0" w:rsidP="009D5D90">
            <w:pPr>
              <w:pStyle w:val="Table"/>
              <w:keepNext/>
              <w:rPr>
                <w:lang w:val="ru-RU"/>
              </w:rPr>
            </w:pPr>
            <w:bookmarkStart w:id="103" w:name="_Hlk387026376"/>
            <w:bookmarkEnd w:id="102"/>
            <w:r>
              <w:rPr>
                <w:lang w:val="ru-RU"/>
              </w:rPr>
              <w:t>Дата</w:t>
            </w:r>
          </w:p>
        </w:tc>
        <w:tc>
          <w:tcPr>
            <w:tcW w:w="802" w:type="pct"/>
            <w:vAlign w:val="center"/>
          </w:tcPr>
          <w:p w14:paraId="7450D97E" w14:textId="098BEA86" w:rsidR="000A67D0" w:rsidRDefault="000A67D0" w:rsidP="009D5D90">
            <w:pPr>
              <w:pStyle w:val="Table"/>
              <w:keepNext/>
              <w:rPr>
                <w:lang w:val="ru-RU"/>
              </w:rPr>
            </w:pPr>
            <w:r>
              <w:rPr>
                <w:lang w:val="ru-RU"/>
              </w:rPr>
              <w:t>Дата</w:t>
            </w:r>
          </w:p>
        </w:tc>
        <w:tc>
          <w:tcPr>
            <w:tcW w:w="1064" w:type="pct"/>
            <w:vAlign w:val="center"/>
          </w:tcPr>
          <w:p w14:paraId="5CB4B121" w14:textId="77777777" w:rsidR="000A67D0" w:rsidRPr="00616006" w:rsidRDefault="000A67D0" w:rsidP="009D5D90">
            <w:pPr>
              <w:pStyle w:val="Table"/>
              <w:keepNext/>
            </w:pPr>
          </w:p>
        </w:tc>
        <w:tc>
          <w:tcPr>
            <w:tcW w:w="1145" w:type="pct"/>
            <w:vAlign w:val="center"/>
          </w:tcPr>
          <w:p w14:paraId="1AFC30A8" w14:textId="6A944BCC" w:rsidR="000A67D0" w:rsidRDefault="000A67D0" w:rsidP="009D5D90">
            <w:pPr>
              <w:pStyle w:val="Table"/>
              <w:keepNext/>
            </w:pPr>
            <w:r>
              <w:t>Проведение медицинского осмотра</w:t>
            </w:r>
          </w:p>
        </w:tc>
        <w:tc>
          <w:tcPr>
            <w:tcW w:w="1143" w:type="pct"/>
            <w:vAlign w:val="center"/>
          </w:tcPr>
          <w:p w14:paraId="57E36590" w14:textId="4311C286" w:rsidR="000A67D0" w:rsidRDefault="000A67D0" w:rsidP="009D5D90">
            <w:pPr>
              <w:pStyle w:val="Table"/>
              <w:keepNext/>
              <w:rPr>
                <w:lang w:val="ru-RU"/>
              </w:rPr>
            </w:pPr>
            <w:r>
              <w:rPr>
                <w:lang w:val="ru-RU"/>
              </w:rPr>
              <w:t>Дата проведения медостотра</w:t>
            </w:r>
          </w:p>
        </w:tc>
      </w:tr>
      <w:bookmarkEnd w:id="103"/>
      <w:tr w:rsidR="000A67D0" w:rsidRPr="00D40853" w14:paraId="2CA2B577" w14:textId="77777777" w:rsidTr="006551FD">
        <w:trPr>
          <w:cantSplit/>
          <w:trHeight w:val="340"/>
          <w:jc w:val="center"/>
        </w:trPr>
        <w:tc>
          <w:tcPr>
            <w:tcW w:w="845" w:type="pct"/>
            <w:vAlign w:val="center"/>
          </w:tcPr>
          <w:p w14:paraId="5006F838" w14:textId="3534B695" w:rsidR="000A67D0" w:rsidRDefault="000A67D0" w:rsidP="009D5D90">
            <w:pPr>
              <w:pStyle w:val="Table"/>
              <w:rPr>
                <w:lang w:val="ru-RU"/>
              </w:rPr>
            </w:pPr>
            <w:r>
              <w:rPr>
                <w:lang w:val="ru-RU"/>
              </w:rPr>
              <w:t>Комментарий</w:t>
            </w:r>
          </w:p>
        </w:tc>
        <w:tc>
          <w:tcPr>
            <w:tcW w:w="802" w:type="pct"/>
            <w:vAlign w:val="center"/>
          </w:tcPr>
          <w:p w14:paraId="366D671E" w14:textId="77777777" w:rsidR="000A67D0" w:rsidRDefault="000A67D0" w:rsidP="009D5D90">
            <w:pPr>
              <w:pStyle w:val="Table"/>
              <w:rPr>
                <w:lang w:val="ru-RU"/>
              </w:rPr>
            </w:pPr>
            <w:r>
              <w:rPr>
                <w:lang w:val="ru-RU"/>
              </w:rPr>
              <w:t>Число</w:t>
            </w:r>
          </w:p>
        </w:tc>
        <w:tc>
          <w:tcPr>
            <w:tcW w:w="1064" w:type="pct"/>
            <w:vAlign w:val="center"/>
          </w:tcPr>
          <w:p w14:paraId="1E19BD85" w14:textId="77777777" w:rsidR="000A67D0" w:rsidRPr="00616006" w:rsidRDefault="000A67D0" w:rsidP="009D5D90">
            <w:pPr>
              <w:pStyle w:val="Table"/>
            </w:pPr>
          </w:p>
        </w:tc>
        <w:tc>
          <w:tcPr>
            <w:tcW w:w="1145" w:type="pct"/>
            <w:vAlign w:val="center"/>
          </w:tcPr>
          <w:p w14:paraId="5C886611" w14:textId="6A63FD0D" w:rsidR="000A67D0" w:rsidRDefault="000A67D0" w:rsidP="009D5D90">
            <w:pPr>
              <w:pStyle w:val="Table"/>
            </w:pPr>
            <w:r>
              <w:t>Проведение медицинского осмотра</w:t>
            </w:r>
          </w:p>
        </w:tc>
        <w:tc>
          <w:tcPr>
            <w:tcW w:w="1143" w:type="pct"/>
            <w:vAlign w:val="center"/>
          </w:tcPr>
          <w:p w14:paraId="77C07057" w14:textId="431EFBFF" w:rsidR="000A67D0" w:rsidRDefault="000A67D0" w:rsidP="009D5D90">
            <w:pPr>
              <w:pStyle w:val="Table"/>
              <w:rPr>
                <w:lang w:val="ru-RU"/>
              </w:rPr>
            </w:pPr>
            <w:r>
              <w:rPr>
                <w:lang w:val="ru-RU"/>
              </w:rPr>
              <w:t>Комментарий к проведению медосмотра</w:t>
            </w:r>
          </w:p>
        </w:tc>
      </w:tr>
      <w:tr w:rsidR="00246C0B" w:rsidRPr="00D40853" w14:paraId="20ED1769" w14:textId="77777777" w:rsidTr="006551FD">
        <w:trPr>
          <w:cantSplit/>
          <w:trHeight w:val="340"/>
          <w:jc w:val="center"/>
        </w:trPr>
        <w:tc>
          <w:tcPr>
            <w:tcW w:w="845" w:type="pct"/>
            <w:vAlign w:val="center"/>
          </w:tcPr>
          <w:p w14:paraId="79185372" w14:textId="29B8E2A8" w:rsidR="00246C0B" w:rsidRPr="00246C0B" w:rsidRDefault="00246C0B" w:rsidP="009D5D90">
            <w:pPr>
              <w:pStyle w:val="Table"/>
              <w:keepNext/>
              <w:rPr>
                <w:lang w:val="ru-RU"/>
              </w:rPr>
            </w:pPr>
            <w:r>
              <w:rPr>
                <w:lang w:val="ru-RU"/>
              </w:rPr>
              <w:t>Периодичность</w:t>
            </w:r>
          </w:p>
        </w:tc>
        <w:tc>
          <w:tcPr>
            <w:tcW w:w="802" w:type="pct"/>
            <w:vAlign w:val="center"/>
          </w:tcPr>
          <w:p w14:paraId="3546259D" w14:textId="77777777" w:rsidR="00246C0B" w:rsidRDefault="00246C0B" w:rsidP="009D5D90">
            <w:pPr>
              <w:pStyle w:val="Table"/>
              <w:keepNext/>
              <w:rPr>
                <w:lang w:val="ru-RU"/>
              </w:rPr>
            </w:pPr>
            <w:r>
              <w:rPr>
                <w:lang w:val="ru-RU"/>
              </w:rPr>
              <w:t>Число</w:t>
            </w:r>
          </w:p>
        </w:tc>
        <w:tc>
          <w:tcPr>
            <w:tcW w:w="1064" w:type="pct"/>
            <w:vAlign w:val="center"/>
          </w:tcPr>
          <w:p w14:paraId="5F1DD2C6" w14:textId="77777777" w:rsidR="00246C0B" w:rsidRPr="00246C0B" w:rsidRDefault="00246C0B" w:rsidP="009D5D90">
            <w:pPr>
              <w:pStyle w:val="Table"/>
              <w:keepNext/>
              <w:rPr>
                <w:lang w:val="ru-RU"/>
              </w:rPr>
            </w:pPr>
          </w:p>
        </w:tc>
        <w:tc>
          <w:tcPr>
            <w:tcW w:w="1145" w:type="pct"/>
            <w:vAlign w:val="center"/>
          </w:tcPr>
          <w:p w14:paraId="162BCE7F" w14:textId="1267F414" w:rsidR="00246C0B" w:rsidRPr="00246C0B" w:rsidRDefault="000A67D0" w:rsidP="009D5D90">
            <w:pPr>
              <w:pStyle w:val="Table"/>
              <w:keepNext/>
              <w:rPr>
                <w:lang w:val="ru-RU"/>
              </w:rPr>
            </w:pPr>
            <w:r w:rsidRPr="000A67D0">
              <w:t>Перечень переодичности медицинских осмотров</w:t>
            </w:r>
          </w:p>
        </w:tc>
        <w:tc>
          <w:tcPr>
            <w:tcW w:w="1143" w:type="pct"/>
            <w:vAlign w:val="center"/>
          </w:tcPr>
          <w:p w14:paraId="299DAC70" w14:textId="77777777" w:rsidR="00246C0B" w:rsidRPr="00C7125B" w:rsidRDefault="00246C0B" w:rsidP="009D5D90">
            <w:pPr>
              <w:pStyle w:val="Table"/>
              <w:keepNext/>
              <w:rPr>
                <w:lang w:val="ru-RU"/>
              </w:rPr>
            </w:pPr>
            <w:r w:rsidRPr="00C7125B">
              <w:rPr>
                <w:lang w:val="ru-RU"/>
              </w:rPr>
              <w:t>Идентификатор</w:t>
            </w:r>
          </w:p>
        </w:tc>
      </w:tr>
      <w:tr w:rsidR="000A67D0" w:rsidRPr="00D40853" w14:paraId="4F3864C1" w14:textId="77777777" w:rsidTr="006551FD">
        <w:trPr>
          <w:cantSplit/>
          <w:trHeight w:val="340"/>
          <w:jc w:val="center"/>
        </w:trPr>
        <w:tc>
          <w:tcPr>
            <w:tcW w:w="845" w:type="pct"/>
          </w:tcPr>
          <w:p w14:paraId="42A7DF00" w14:textId="01ACCAA9" w:rsidR="000A67D0" w:rsidRPr="00246C0B" w:rsidRDefault="000A67D0" w:rsidP="009D5D90">
            <w:pPr>
              <w:pStyle w:val="Table"/>
              <w:keepNext/>
              <w:rPr>
                <w:lang w:val="ru-RU"/>
              </w:rPr>
            </w:pPr>
            <w:bookmarkStart w:id="104" w:name="_Hlk387026423"/>
            <w:r>
              <w:rPr>
                <w:lang w:val="ru-RU"/>
              </w:rPr>
              <w:t>Подразделение организации</w:t>
            </w:r>
          </w:p>
        </w:tc>
        <w:tc>
          <w:tcPr>
            <w:tcW w:w="802" w:type="pct"/>
          </w:tcPr>
          <w:p w14:paraId="3D22E442" w14:textId="77777777" w:rsidR="000A67D0" w:rsidRDefault="000A67D0" w:rsidP="009D5D90">
            <w:pPr>
              <w:pStyle w:val="Table"/>
              <w:keepNext/>
              <w:rPr>
                <w:lang w:val="ru-RU"/>
              </w:rPr>
            </w:pPr>
            <w:r>
              <w:rPr>
                <w:lang w:val="ru-RU"/>
              </w:rPr>
              <w:t>Число</w:t>
            </w:r>
          </w:p>
        </w:tc>
        <w:tc>
          <w:tcPr>
            <w:tcW w:w="1064" w:type="pct"/>
          </w:tcPr>
          <w:p w14:paraId="7E9B88F8" w14:textId="77777777" w:rsidR="000A67D0" w:rsidRPr="00246C0B" w:rsidRDefault="000A67D0" w:rsidP="009D5D90">
            <w:pPr>
              <w:pStyle w:val="Table"/>
              <w:keepNext/>
              <w:rPr>
                <w:lang w:val="ru-RU"/>
              </w:rPr>
            </w:pPr>
          </w:p>
        </w:tc>
        <w:tc>
          <w:tcPr>
            <w:tcW w:w="1145" w:type="pct"/>
          </w:tcPr>
          <w:p w14:paraId="2FE29FDC" w14:textId="03D62C8B" w:rsidR="000A67D0" w:rsidRPr="00246C0B" w:rsidRDefault="000A67D0" w:rsidP="009D5D90">
            <w:pPr>
              <w:pStyle w:val="Table"/>
              <w:keepNext/>
              <w:rPr>
                <w:lang w:val="ru-RU"/>
              </w:rPr>
            </w:pPr>
            <w:r>
              <w:rPr>
                <w:lang w:val="ru-RU"/>
              </w:rPr>
              <w:t>Подразделения организации</w:t>
            </w:r>
          </w:p>
        </w:tc>
        <w:tc>
          <w:tcPr>
            <w:tcW w:w="1143" w:type="pct"/>
          </w:tcPr>
          <w:p w14:paraId="241B87E0" w14:textId="77777777" w:rsidR="000A67D0" w:rsidRPr="00C7125B" w:rsidRDefault="000A67D0" w:rsidP="009D5D90">
            <w:pPr>
              <w:pStyle w:val="Table"/>
              <w:keepNext/>
              <w:rPr>
                <w:lang w:val="ru-RU"/>
              </w:rPr>
            </w:pPr>
            <w:r w:rsidRPr="00C7125B">
              <w:rPr>
                <w:lang w:val="ru-RU"/>
              </w:rPr>
              <w:t>Идентификатор</w:t>
            </w:r>
          </w:p>
        </w:tc>
      </w:tr>
      <w:bookmarkEnd w:id="104"/>
      <w:tr w:rsidR="000A67D0" w:rsidRPr="00D40853" w14:paraId="01136B22" w14:textId="77777777" w:rsidTr="006551FD">
        <w:trPr>
          <w:cantSplit/>
          <w:trHeight w:val="340"/>
          <w:jc w:val="center"/>
        </w:trPr>
        <w:tc>
          <w:tcPr>
            <w:tcW w:w="845" w:type="pct"/>
          </w:tcPr>
          <w:p w14:paraId="417E2BC9" w14:textId="3704E9C9" w:rsidR="000A67D0" w:rsidRPr="00246C0B" w:rsidRDefault="000A67D0" w:rsidP="009D5D90">
            <w:pPr>
              <w:pStyle w:val="Table"/>
              <w:keepNext/>
              <w:rPr>
                <w:lang w:val="ru-RU"/>
              </w:rPr>
            </w:pPr>
            <w:r>
              <w:rPr>
                <w:lang w:val="ru-RU"/>
              </w:rPr>
              <w:t>Количество человек</w:t>
            </w:r>
          </w:p>
        </w:tc>
        <w:tc>
          <w:tcPr>
            <w:tcW w:w="802" w:type="pct"/>
          </w:tcPr>
          <w:p w14:paraId="20629889" w14:textId="77777777" w:rsidR="000A67D0" w:rsidRDefault="000A67D0" w:rsidP="009D5D90">
            <w:pPr>
              <w:pStyle w:val="Table"/>
              <w:keepNext/>
              <w:rPr>
                <w:lang w:val="ru-RU"/>
              </w:rPr>
            </w:pPr>
            <w:r>
              <w:rPr>
                <w:lang w:val="ru-RU"/>
              </w:rPr>
              <w:t>Число</w:t>
            </w:r>
          </w:p>
        </w:tc>
        <w:tc>
          <w:tcPr>
            <w:tcW w:w="1064" w:type="pct"/>
          </w:tcPr>
          <w:p w14:paraId="0182836F" w14:textId="77777777" w:rsidR="000A67D0" w:rsidRPr="00246C0B" w:rsidRDefault="000A67D0" w:rsidP="009D5D90">
            <w:pPr>
              <w:pStyle w:val="Table"/>
              <w:keepNext/>
              <w:rPr>
                <w:lang w:val="ru-RU"/>
              </w:rPr>
            </w:pPr>
          </w:p>
        </w:tc>
        <w:tc>
          <w:tcPr>
            <w:tcW w:w="1145" w:type="pct"/>
            <w:vAlign w:val="center"/>
          </w:tcPr>
          <w:p w14:paraId="06F8EDA1" w14:textId="330BAA86" w:rsidR="000A67D0" w:rsidRPr="00246C0B" w:rsidRDefault="000A67D0" w:rsidP="009D5D90">
            <w:pPr>
              <w:pStyle w:val="Table"/>
              <w:keepNext/>
              <w:rPr>
                <w:lang w:val="ru-RU"/>
              </w:rPr>
            </w:pPr>
            <w:r>
              <w:t>Проведение медицинского осмотра</w:t>
            </w:r>
          </w:p>
        </w:tc>
        <w:tc>
          <w:tcPr>
            <w:tcW w:w="1143" w:type="pct"/>
          </w:tcPr>
          <w:p w14:paraId="16C0E4BA" w14:textId="77777777" w:rsidR="000A67D0" w:rsidRPr="00C7125B" w:rsidRDefault="000A67D0" w:rsidP="009D5D90">
            <w:pPr>
              <w:pStyle w:val="Table"/>
              <w:keepNext/>
              <w:rPr>
                <w:lang w:val="ru-RU"/>
              </w:rPr>
            </w:pPr>
            <w:r w:rsidRPr="00C7125B">
              <w:rPr>
                <w:lang w:val="ru-RU"/>
              </w:rPr>
              <w:t>Идентификатор</w:t>
            </w:r>
          </w:p>
        </w:tc>
      </w:tr>
      <w:tr w:rsidR="000A67D0" w:rsidRPr="00D40853" w14:paraId="68E5BDBA" w14:textId="77777777" w:rsidTr="006551FD">
        <w:trPr>
          <w:cantSplit/>
          <w:trHeight w:val="340"/>
          <w:jc w:val="center"/>
        </w:trPr>
        <w:tc>
          <w:tcPr>
            <w:tcW w:w="845" w:type="pct"/>
          </w:tcPr>
          <w:p w14:paraId="582754FB" w14:textId="50AC7D02" w:rsidR="000A67D0" w:rsidRDefault="000A67D0" w:rsidP="009D5D90">
            <w:pPr>
              <w:pStyle w:val="Table"/>
              <w:keepNext/>
              <w:rPr>
                <w:lang w:val="ru-RU"/>
              </w:rPr>
            </w:pPr>
            <w:r>
              <w:rPr>
                <w:lang w:val="ru-RU"/>
              </w:rPr>
              <w:t>Сумма</w:t>
            </w:r>
          </w:p>
        </w:tc>
        <w:tc>
          <w:tcPr>
            <w:tcW w:w="802" w:type="pct"/>
          </w:tcPr>
          <w:p w14:paraId="77F40609" w14:textId="044499E9" w:rsidR="000A67D0" w:rsidRDefault="000A67D0" w:rsidP="009D5D90">
            <w:pPr>
              <w:pStyle w:val="Table"/>
              <w:keepNext/>
              <w:rPr>
                <w:lang w:val="ru-RU"/>
              </w:rPr>
            </w:pPr>
            <w:r>
              <w:rPr>
                <w:lang w:val="ru-RU"/>
              </w:rPr>
              <w:t>Число</w:t>
            </w:r>
          </w:p>
        </w:tc>
        <w:tc>
          <w:tcPr>
            <w:tcW w:w="1064" w:type="pct"/>
          </w:tcPr>
          <w:p w14:paraId="679873D7" w14:textId="77777777" w:rsidR="000A67D0" w:rsidRPr="00246C0B" w:rsidRDefault="000A67D0" w:rsidP="009D5D90">
            <w:pPr>
              <w:pStyle w:val="Table"/>
              <w:keepNext/>
              <w:rPr>
                <w:lang w:val="ru-RU"/>
              </w:rPr>
            </w:pPr>
          </w:p>
        </w:tc>
        <w:tc>
          <w:tcPr>
            <w:tcW w:w="1145" w:type="pct"/>
            <w:vAlign w:val="center"/>
          </w:tcPr>
          <w:p w14:paraId="5EA0E096" w14:textId="024C4F0E" w:rsidR="000A67D0" w:rsidRPr="000A67D0" w:rsidRDefault="000A67D0" w:rsidP="009D5D90">
            <w:pPr>
              <w:pStyle w:val="Table"/>
              <w:keepNext/>
              <w:rPr>
                <w:lang w:val="ru-RU"/>
              </w:rPr>
            </w:pPr>
            <w:r>
              <w:rPr>
                <w:lang w:val="ru-RU"/>
              </w:rPr>
              <w:t>Вычислимое поле</w:t>
            </w:r>
          </w:p>
        </w:tc>
        <w:tc>
          <w:tcPr>
            <w:tcW w:w="1143" w:type="pct"/>
          </w:tcPr>
          <w:p w14:paraId="5CD4C065" w14:textId="44818029" w:rsidR="000A67D0" w:rsidRPr="00C7125B" w:rsidRDefault="000A67D0" w:rsidP="009D5D90">
            <w:pPr>
              <w:pStyle w:val="Table"/>
              <w:keepNext/>
              <w:rPr>
                <w:lang w:val="ru-RU"/>
              </w:rPr>
            </w:pPr>
            <w:r>
              <w:rPr>
                <w:lang w:val="ru-RU"/>
              </w:rPr>
              <w:t>Сумма, потраченная на проведение медосмотра.</w:t>
            </w:r>
          </w:p>
        </w:tc>
      </w:tr>
    </w:tbl>
    <w:p w14:paraId="4B9290C6" w14:textId="5B617F2F" w:rsidR="000075A5" w:rsidRDefault="000075A5" w:rsidP="000075A5">
      <w:pPr>
        <w:pStyle w:val="af9"/>
      </w:pPr>
    </w:p>
    <w:p w14:paraId="170927B7" w14:textId="50C8E31B" w:rsidR="006551FD" w:rsidRDefault="006551FD" w:rsidP="006551FD">
      <w:pPr>
        <w:pStyle w:val="2"/>
      </w:pPr>
      <w:bookmarkStart w:id="105" w:name="_Toc389833494"/>
      <w:r w:rsidRPr="006551FD">
        <w:lastRenderedPageBreak/>
        <w:t>Общ</w:t>
      </w:r>
      <w:r>
        <w:t>ее описание конфигурации</w:t>
      </w:r>
      <w:r w:rsidR="00CC3CF5">
        <w:t xml:space="preserve"> и ее объектов</w:t>
      </w:r>
      <w:bookmarkEnd w:id="105"/>
      <w:r>
        <w:t xml:space="preserve"> </w:t>
      </w:r>
    </w:p>
    <w:p w14:paraId="55455AB1" w14:textId="77777777" w:rsidR="006551FD" w:rsidRDefault="006551FD" w:rsidP="006551FD">
      <w:r>
        <w:t>Система автоматизации охраны труда разработана с использованием средств «1С: Предприятие 8.3», поэтому при разработке использовались следующие виды объектов конфигурации:</w:t>
      </w:r>
    </w:p>
    <w:p w14:paraId="670DBB64" w14:textId="053A12EC" w:rsidR="00872B57" w:rsidRDefault="00872B57" w:rsidP="00E51892">
      <w:pPr>
        <w:pStyle w:val="a6"/>
        <w:numPr>
          <w:ilvl w:val="0"/>
          <w:numId w:val="23"/>
        </w:numPr>
      </w:pPr>
      <w:r>
        <w:t>роли;</w:t>
      </w:r>
    </w:p>
    <w:p w14:paraId="1B9FE4F8" w14:textId="4726DA01" w:rsidR="006551FD" w:rsidRDefault="006551FD" w:rsidP="00E51892">
      <w:pPr>
        <w:pStyle w:val="a6"/>
        <w:numPr>
          <w:ilvl w:val="0"/>
          <w:numId w:val="21"/>
        </w:numPr>
      </w:pPr>
      <w:r>
        <w:t>справочники;</w:t>
      </w:r>
    </w:p>
    <w:p w14:paraId="64A24933" w14:textId="1025D4C3" w:rsidR="006551FD" w:rsidRDefault="006551FD" w:rsidP="00E51892">
      <w:pPr>
        <w:pStyle w:val="a6"/>
        <w:numPr>
          <w:ilvl w:val="0"/>
          <w:numId w:val="21"/>
        </w:numPr>
      </w:pPr>
      <w:r>
        <w:t>документы;</w:t>
      </w:r>
    </w:p>
    <w:p w14:paraId="492900F2" w14:textId="1C7DA764" w:rsidR="006551FD" w:rsidRDefault="006722E3" w:rsidP="00E51892">
      <w:pPr>
        <w:pStyle w:val="a6"/>
        <w:numPr>
          <w:ilvl w:val="0"/>
          <w:numId w:val="21"/>
        </w:numPr>
      </w:pPr>
      <w:r>
        <w:t>перечисления;</w:t>
      </w:r>
    </w:p>
    <w:p w14:paraId="37E09BE7" w14:textId="0CF00F0D" w:rsidR="00D55E4C" w:rsidRDefault="00D55E4C" w:rsidP="00E51892">
      <w:pPr>
        <w:pStyle w:val="a6"/>
        <w:numPr>
          <w:ilvl w:val="0"/>
          <w:numId w:val="21"/>
        </w:numPr>
      </w:pPr>
      <w:r>
        <w:t>отчеты;</w:t>
      </w:r>
    </w:p>
    <w:p w14:paraId="2EC90F56" w14:textId="725E2DC1" w:rsidR="000A45B3" w:rsidRDefault="000A45B3" w:rsidP="00E51892">
      <w:pPr>
        <w:pStyle w:val="a6"/>
        <w:numPr>
          <w:ilvl w:val="0"/>
          <w:numId w:val="21"/>
        </w:numPr>
      </w:pPr>
      <w:r>
        <w:t>обработки;</w:t>
      </w:r>
    </w:p>
    <w:p w14:paraId="2283270B" w14:textId="4EA2A5ED" w:rsidR="006722E3" w:rsidRDefault="006722E3" w:rsidP="00E51892">
      <w:pPr>
        <w:pStyle w:val="a6"/>
        <w:numPr>
          <w:ilvl w:val="0"/>
          <w:numId w:val="21"/>
        </w:numPr>
      </w:pPr>
      <w:r>
        <w:t>регистры сведений;</w:t>
      </w:r>
    </w:p>
    <w:p w14:paraId="50C45874" w14:textId="54EB3939" w:rsidR="006722E3" w:rsidRDefault="00E61E1F" w:rsidP="00E51892">
      <w:pPr>
        <w:pStyle w:val="a6"/>
        <w:numPr>
          <w:ilvl w:val="0"/>
          <w:numId w:val="21"/>
        </w:numPr>
      </w:pPr>
      <w:r>
        <w:t>регистры накопления.</w:t>
      </w:r>
    </w:p>
    <w:p w14:paraId="60B50F84" w14:textId="718F6CE0" w:rsidR="006551FD" w:rsidRDefault="006722E3" w:rsidP="006551FD">
      <w:r w:rsidRPr="00D55E4C">
        <w:t>В да</w:t>
      </w:r>
      <w:r w:rsidR="004F7874">
        <w:t>нной конфигурации были созданы 5 подсистем</w:t>
      </w:r>
      <w:r w:rsidRPr="00D55E4C">
        <w:t xml:space="preserve">: «Медицинские осмотры», «Инструктажи», </w:t>
      </w:r>
      <w:r w:rsidR="00D55E4C" w:rsidRPr="00D55E4C">
        <w:t>«Специальная оценка условий труда», «Предприятие», «Учет средств индивидуальной защиты».</w:t>
      </w:r>
    </w:p>
    <w:p w14:paraId="4C470DBB" w14:textId="5AF14758" w:rsidR="000075A5" w:rsidRDefault="000075A5" w:rsidP="006551FD">
      <w:pPr>
        <w:rPr>
          <w:rStyle w:val="affc"/>
        </w:rPr>
      </w:pPr>
      <w:r>
        <w:t>Роли являются общими объектами конфигурации, предназначенными для</w:t>
      </w:r>
      <w:r w:rsidRPr="000075A5">
        <w:rPr>
          <w:rFonts w:ascii="Verdana" w:hAnsi="Verdana"/>
          <w:color w:val="000000"/>
          <w:sz w:val="18"/>
          <w:szCs w:val="18"/>
          <w:shd w:val="clear" w:color="auto" w:fill="FFFFFF"/>
        </w:rPr>
        <w:t xml:space="preserve"> </w:t>
      </w:r>
      <w:r w:rsidRPr="000075A5">
        <w:rPr>
          <w:rStyle w:val="affc"/>
        </w:rPr>
        <w:t>реализации ограничения пра</w:t>
      </w:r>
      <w:r>
        <w:rPr>
          <w:rStyle w:val="affc"/>
        </w:rPr>
        <w:t xml:space="preserve">в доступа в прикладных решениях, они могут соответствовать </w:t>
      </w:r>
      <w:r w:rsidRPr="000075A5">
        <w:rPr>
          <w:rStyle w:val="affc"/>
        </w:rPr>
        <w:t>должностям или видам деятельности различных групп пользователей, для работы которых предназначена конфигурация</w:t>
      </w:r>
      <w:r>
        <w:rPr>
          <w:rStyle w:val="affc"/>
        </w:rPr>
        <w:t>.</w:t>
      </w:r>
    </w:p>
    <w:p w14:paraId="5CE8523A" w14:textId="77777777" w:rsidR="000075A5" w:rsidRDefault="000075A5" w:rsidP="000075A5">
      <w:r>
        <w:t xml:space="preserve">Роли позволяют разграничить права доступа к объектам конфигурации «1С: Предприятия». </w:t>
      </w:r>
    </w:p>
    <w:p w14:paraId="57A751FC" w14:textId="390B5CFA" w:rsidR="000075A5" w:rsidRDefault="000075A5" w:rsidP="000075A5">
      <w:r>
        <w:t>Для работы в системе были разработаны следующие роли:</w:t>
      </w:r>
    </w:p>
    <w:p w14:paraId="4901255C" w14:textId="77777777" w:rsidR="000075A5" w:rsidRDefault="000075A5" w:rsidP="00E51892">
      <w:pPr>
        <w:pStyle w:val="a6"/>
        <w:numPr>
          <w:ilvl w:val="0"/>
          <w:numId w:val="26"/>
        </w:numPr>
      </w:pPr>
      <w:r>
        <w:t>инженер по охране труда;</w:t>
      </w:r>
    </w:p>
    <w:p w14:paraId="4C031B14" w14:textId="77777777" w:rsidR="000075A5" w:rsidRDefault="000075A5" w:rsidP="00E51892">
      <w:pPr>
        <w:pStyle w:val="a6"/>
        <w:numPr>
          <w:ilvl w:val="0"/>
          <w:numId w:val="26"/>
        </w:numPr>
      </w:pPr>
      <w:r>
        <w:t>администратор;</w:t>
      </w:r>
    </w:p>
    <w:p w14:paraId="2E32B43F" w14:textId="77777777" w:rsidR="000075A5" w:rsidRDefault="000075A5" w:rsidP="00E51892">
      <w:pPr>
        <w:pStyle w:val="a6"/>
        <w:numPr>
          <w:ilvl w:val="0"/>
          <w:numId w:val="26"/>
        </w:numPr>
      </w:pPr>
      <w:r>
        <w:t>руководитель отдела охраны труда.</w:t>
      </w:r>
    </w:p>
    <w:p w14:paraId="23D45933" w14:textId="77777777" w:rsidR="000075A5" w:rsidRPr="00BE05FE" w:rsidRDefault="000075A5" w:rsidP="000075A5">
      <w:r>
        <w:t xml:space="preserve">Пользователь, обладающий ролью «Администратор», является администратором системы, имеет доступ ко всем объектам базы знаний и права полного управления системой. Также администратором базы знаний является пользователь с типовыми </w:t>
      </w:r>
      <w:r w:rsidRPr="00BE05FE">
        <w:t>правами «ПолныеПрава».</w:t>
      </w:r>
    </w:p>
    <w:p w14:paraId="350ADC57" w14:textId="01CBA05B" w:rsidR="00D55E4C" w:rsidRPr="00300B5A" w:rsidRDefault="00BE05FE" w:rsidP="00BE05FE">
      <w:r w:rsidRPr="00BE05FE">
        <w:lastRenderedPageBreak/>
        <w:t>Справочником является </w:t>
      </w:r>
      <w:hyperlink r:id="rId41" w:anchor="1" w:history="1">
        <w:r w:rsidRPr="00BE05FE">
          <w:t>прикладной</w:t>
        </w:r>
        <w:r>
          <w:t xml:space="preserve"> объект</w:t>
        </w:r>
        <w:r w:rsidRPr="00BE05FE">
          <w:t xml:space="preserve"> конфигурации</w:t>
        </w:r>
      </w:hyperlink>
      <w:r>
        <w:rPr>
          <w:shd w:val="clear" w:color="auto" w:fill="FFFFFF"/>
        </w:rPr>
        <w:t xml:space="preserve">, который позволяет хранить данные, с одинаковой структурой и списочным характером в информационной базе. </w:t>
      </w:r>
      <w:r>
        <w:t>На этапе конфигурирования описываются свойства, которыми должен обладать справочник. К настраиваемым свойствам относятся, например, длина и тип кода, количество уровней иерархии, поддержка уникальности кодов, набор реквизитов справочника.</w:t>
      </w:r>
      <w:r w:rsidRPr="00BE05FE">
        <w:rPr>
          <w:shd w:val="clear" w:color="auto" w:fill="FFFFFF"/>
        </w:rPr>
        <w:t xml:space="preserve"> </w:t>
      </w:r>
      <w:r>
        <w:rPr>
          <w:shd w:val="clear" w:color="auto" w:fill="FFFFFF"/>
        </w:rPr>
        <w:t>Справочником</w:t>
      </w:r>
      <w:r w:rsidRPr="00BE05FE">
        <w:rPr>
          <w:shd w:val="clear" w:color="auto" w:fill="FFFFFF"/>
        </w:rPr>
        <w:t xml:space="preserve"> может быть, например, список сотрудников, перечень товаров, список поставщиков или </w:t>
      </w:r>
      <w:r w:rsidRPr="006B23DB">
        <w:rPr>
          <w:highlight w:val="yellow"/>
          <w:shd w:val="clear" w:color="auto" w:fill="FFFFFF"/>
        </w:rPr>
        <w:t>покупателей</w:t>
      </w:r>
      <w:r w:rsidR="00D55E4C" w:rsidRPr="006B23DB">
        <w:rPr>
          <w:highlight w:val="yellow"/>
        </w:rPr>
        <w:t xml:space="preserve"> </w:t>
      </w:r>
      <w:r w:rsidR="00300B5A" w:rsidRPr="006B23DB">
        <w:rPr>
          <w:highlight w:val="yellow"/>
        </w:rPr>
        <w:t>[</w:t>
      </w:r>
      <w:r w:rsidR="00A13A30" w:rsidRPr="006B23DB">
        <w:rPr>
          <w:highlight w:val="yellow"/>
        </w:rPr>
        <w:t>15</w:t>
      </w:r>
      <w:r w:rsidR="00D55E4C" w:rsidRPr="006B23DB">
        <w:rPr>
          <w:highlight w:val="yellow"/>
        </w:rPr>
        <w:t>]</w:t>
      </w:r>
      <w:r w:rsidR="00300B5A" w:rsidRPr="006B23DB">
        <w:rPr>
          <w:highlight w:val="yellow"/>
        </w:rPr>
        <w:t>.</w:t>
      </w:r>
    </w:p>
    <w:p w14:paraId="38D3A676" w14:textId="4EBDA050" w:rsidR="00A73F6F" w:rsidRDefault="00F6146D" w:rsidP="00D55E4C">
      <w:r>
        <w:t>В системе было</w:t>
      </w:r>
      <w:r w:rsidR="007A33E2">
        <w:t xml:space="preserve"> создано</w:t>
      </w:r>
      <w:r>
        <w:t xml:space="preserve"> 32</w:t>
      </w:r>
      <w:r w:rsidR="000075A5">
        <w:t xml:space="preserve"> </w:t>
      </w:r>
      <w:r>
        <w:t>справочника</w:t>
      </w:r>
      <w:r w:rsidR="000075A5">
        <w:t xml:space="preserve">, </w:t>
      </w:r>
      <w:r w:rsidR="00BE05FE">
        <w:t>они</w:t>
      </w:r>
      <w:r w:rsidR="008B0D89">
        <w:t xml:space="preserve"> представлены в приложении B</w:t>
      </w:r>
      <w:r w:rsidR="000075A5">
        <w:t>.</w:t>
      </w:r>
    </w:p>
    <w:p w14:paraId="77D69BA6" w14:textId="7BE73DF6" w:rsidR="00953D0E" w:rsidRDefault="00953D0E" w:rsidP="00953D0E">
      <w:r>
        <w:t>Документы в системе «1С: Предприятие»</w:t>
      </w:r>
      <w:r w:rsidR="007A33E2">
        <w:t xml:space="preserve"> это прикладные объекты конфигурации, которые</w:t>
      </w:r>
      <w:r>
        <w:t xml:space="preserve"> предназначены для </w:t>
      </w:r>
      <w:r w:rsidR="007A33E2">
        <w:t xml:space="preserve">хранения и </w:t>
      </w:r>
      <w:r>
        <w:t>отражения событий хозяйственной деятельности предприятия, которые имеют отношение к автоматизируемой предметной области. В процессе конфигурирования настраивается произвольное количество видов документов. Каждый вид документа предназначен для отражения своего типа событий, это определяет его структуру и свойства.</w:t>
      </w:r>
      <w:r w:rsidR="007A33E2">
        <w:t xml:space="preserve"> </w:t>
      </w:r>
      <w:r w:rsidR="007A33E2" w:rsidRPr="007A33E2">
        <w:t>Документы могут быть приходными накладными, приказами о приеме на работу, счетами, платежными поручениями и т.д.</w:t>
      </w:r>
      <w:r>
        <w:t xml:space="preserve"> </w:t>
      </w:r>
      <w:r w:rsidRPr="00D62983">
        <w:t>[</w:t>
      </w:r>
      <w:r w:rsidR="00D10442">
        <w:t>3</w:t>
      </w:r>
      <w:r w:rsidRPr="00D62983">
        <w:t>]</w:t>
      </w:r>
      <w:r w:rsidR="00D62983" w:rsidRPr="00D62983">
        <w:t>.</w:t>
      </w:r>
    </w:p>
    <w:p w14:paraId="7B675D25" w14:textId="73511965" w:rsidR="008B0D89" w:rsidRPr="008B0D89" w:rsidRDefault="008B0D89" w:rsidP="00953D0E">
      <w:r>
        <w:t xml:space="preserve">Созданные в системе документы представлены в приложении </w:t>
      </w:r>
      <w:r>
        <w:rPr>
          <w:lang w:val="en-US"/>
        </w:rPr>
        <w:t>C</w:t>
      </w:r>
      <w:r w:rsidRPr="008B0D89">
        <w:t>.</w:t>
      </w:r>
    </w:p>
    <w:p w14:paraId="5A722A3C" w14:textId="63A9432F" w:rsidR="00953D0E" w:rsidRPr="00D62983" w:rsidRDefault="007A33E2" w:rsidP="00953D0E">
      <w:r>
        <w:t>Перечисления — это прикладные объекты конфигурации, которые</w:t>
      </w:r>
      <w:r w:rsidR="00953D0E">
        <w:t xml:space="preserve"> предназначены для описания постоянных наборов значений, не изменяемых в процессе работы с конфигурацией. На этапе конфигурирования можно описать неограниченное количество видов перечислений. В отличие от справочников, значения задаются на этапе конфигурирования и не могут бы</w:t>
      </w:r>
      <w:r w:rsidR="00D62983">
        <w:t xml:space="preserve">ть изменены на этапе исполнения </w:t>
      </w:r>
      <w:r w:rsidR="00D62983" w:rsidRPr="00D62983">
        <w:t>[</w:t>
      </w:r>
      <w:r w:rsidR="00D10442">
        <w:t>3</w:t>
      </w:r>
      <w:r w:rsidR="00D62983" w:rsidRPr="00D62983">
        <w:t>].</w:t>
      </w:r>
    </w:p>
    <w:p w14:paraId="0D633220" w14:textId="6F835889" w:rsidR="00953D0E" w:rsidRDefault="00953D0E" w:rsidP="009D5D90">
      <w:r>
        <w:t>В конфигурации были созданы следующие перечисления (</w:t>
      </w:r>
      <w:r w:rsidR="006E04A7">
        <w:t>см. таб</w:t>
      </w:r>
      <w:r w:rsidR="00D10442">
        <w:t>л</w:t>
      </w:r>
      <w:r w:rsidR="006E04A7">
        <w:t>. 2.46</w:t>
      </w:r>
      <w:r>
        <w:t xml:space="preserve"> )</w:t>
      </w:r>
    </w:p>
    <w:p w14:paraId="42188946" w14:textId="4257258F" w:rsidR="008B0D89" w:rsidRDefault="008B0D89" w:rsidP="008B0D89">
      <w:pPr>
        <w:pStyle w:val="a"/>
      </w:pPr>
      <w:r>
        <w:lastRenderedPageBreak/>
        <w:t>Перечисления</w:t>
      </w:r>
    </w:p>
    <w:tbl>
      <w:tblPr>
        <w:tblStyle w:val="af7"/>
        <w:tblW w:w="0" w:type="auto"/>
        <w:tblLook w:val="04A0" w:firstRow="1" w:lastRow="0" w:firstColumn="1" w:lastColumn="0" w:noHBand="0" w:noVBand="1"/>
      </w:tblPr>
      <w:tblGrid>
        <w:gridCol w:w="4672"/>
        <w:gridCol w:w="4673"/>
      </w:tblGrid>
      <w:tr w:rsidR="00953D0E" w14:paraId="404FF111" w14:textId="77777777" w:rsidTr="00953D0E">
        <w:tc>
          <w:tcPr>
            <w:tcW w:w="4672" w:type="dxa"/>
          </w:tcPr>
          <w:p w14:paraId="0A704248" w14:textId="30627B59" w:rsidR="00953D0E" w:rsidRPr="00B948F1" w:rsidRDefault="00953D0E" w:rsidP="009D5D90">
            <w:pPr>
              <w:keepNext/>
              <w:spacing w:line="240" w:lineRule="auto"/>
              <w:ind w:firstLine="0"/>
              <w:jc w:val="center"/>
              <w:rPr>
                <w:b/>
                <w:sz w:val="22"/>
              </w:rPr>
            </w:pPr>
            <w:r w:rsidRPr="00B948F1">
              <w:rPr>
                <w:b/>
                <w:sz w:val="22"/>
              </w:rPr>
              <w:t>Наименование</w:t>
            </w:r>
          </w:p>
        </w:tc>
        <w:tc>
          <w:tcPr>
            <w:tcW w:w="4673" w:type="dxa"/>
          </w:tcPr>
          <w:p w14:paraId="0FAB790F" w14:textId="4E7C4549" w:rsidR="00953D0E" w:rsidRPr="00B948F1" w:rsidRDefault="00953D0E" w:rsidP="009D5D90">
            <w:pPr>
              <w:keepNext/>
              <w:spacing w:line="240" w:lineRule="auto"/>
              <w:ind w:firstLine="0"/>
              <w:jc w:val="center"/>
              <w:rPr>
                <w:b/>
                <w:sz w:val="22"/>
              </w:rPr>
            </w:pPr>
            <w:r w:rsidRPr="00B948F1">
              <w:rPr>
                <w:b/>
                <w:sz w:val="22"/>
              </w:rPr>
              <w:t>Значения</w:t>
            </w:r>
          </w:p>
        </w:tc>
      </w:tr>
      <w:tr w:rsidR="00953D0E" w14:paraId="5BA323F7" w14:textId="77777777" w:rsidTr="005B76F7">
        <w:tc>
          <w:tcPr>
            <w:tcW w:w="4672" w:type="dxa"/>
            <w:vAlign w:val="center"/>
          </w:tcPr>
          <w:p w14:paraId="55DFF0FE" w14:textId="107AD631" w:rsidR="00953D0E" w:rsidRPr="00B948F1" w:rsidRDefault="00953D0E" w:rsidP="005B76F7">
            <w:pPr>
              <w:keepNext/>
              <w:spacing w:line="240" w:lineRule="auto"/>
              <w:ind w:firstLine="0"/>
              <w:jc w:val="left"/>
              <w:rPr>
                <w:sz w:val="22"/>
              </w:rPr>
            </w:pPr>
            <w:r w:rsidRPr="00B948F1">
              <w:rPr>
                <w:sz w:val="22"/>
              </w:rPr>
              <w:t>ПолФизическихЛиц</w:t>
            </w:r>
          </w:p>
        </w:tc>
        <w:tc>
          <w:tcPr>
            <w:tcW w:w="4673" w:type="dxa"/>
            <w:vAlign w:val="center"/>
          </w:tcPr>
          <w:p w14:paraId="0B2D159F" w14:textId="5377D304" w:rsidR="00953D0E" w:rsidRPr="00B948F1" w:rsidRDefault="00953D0E" w:rsidP="005B76F7">
            <w:pPr>
              <w:keepNext/>
              <w:spacing w:line="240" w:lineRule="auto"/>
              <w:ind w:firstLine="0"/>
              <w:jc w:val="left"/>
              <w:rPr>
                <w:sz w:val="22"/>
              </w:rPr>
            </w:pPr>
            <w:r w:rsidRPr="00B948F1">
              <w:rPr>
                <w:sz w:val="22"/>
              </w:rPr>
              <w:t>Мужской, Женский</w:t>
            </w:r>
          </w:p>
        </w:tc>
      </w:tr>
      <w:tr w:rsidR="00953D0E" w14:paraId="6215D13B" w14:textId="77777777" w:rsidTr="005B76F7">
        <w:tc>
          <w:tcPr>
            <w:tcW w:w="4672" w:type="dxa"/>
            <w:vAlign w:val="center"/>
          </w:tcPr>
          <w:p w14:paraId="1CA7A535" w14:textId="36E729A7" w:rsidR="00953D0E" w:rsidRPr="00B948F1" w:rsidRDefault="00953D0E" w:rsidP="005B76F7">
            <w:pPr>
              <w:keepNext/>
              <w:spacing w:line="240" w:lineRule="auto"/>
              <w:ind w:firstLine="0"/>
              <w:jc w:val="left"/>
              <w:rPr>
                <w:sz w:val="22"/>
              </w:rPr>
            </w:pPr>
            <w:r w:rsidRPr="00B948F1">
              <w:rPr>
                <w:sz w:val="22"/>
              </w:rPr>
              <w:t>КатегорииФизическихЛиц</w:t>
            </w:r>
          </w:p>
        </w:tc>
        <w:tc>
          <w:tcPr>
            <w:tcW w:w="4673" w:type="dxa"/>
            <w:vAlign w:val="center"/>
          </w:tcPr>
          <w:p w14:paraId="66799A00" w14:textId="73095C58" w:rsidR="00953D0E" w:rsidRPr="00B948F1" w:rsidRDefault="00953D0E" w:rsidP="005B76F7">
            <w:pPr>
              <w:keepNext/>
              <w:spacing w:line="240" w:lineRule="auto"/>
              <w:ind w:firstLine="0"/>
              <w:jc w:val="left"/>
              <w:rPr>
                <w:sz w:val="22"/>
              </w:rPr>
            </w:pPr>
            <w:r w:rsidRPr="00B948F1">
              <w:rPr>
                <w:sz w:val="22"/>
              </w:rPr>
              <w:t>Все, Мужчины, Женщины, Несовершеннолетние, Пенсионеры</w:t>
            </w:r>
          </w:p>
        </w:tc>
      </w:tr>
      <w:tr w:rsidR="00953D0E" w14:paraId="4B85BD79" w14:textId="77777777" w:rsidTr="005B76F7">
        <w:tc>
          <w:tcPr>
            <w:tcW w:w="4672" w:type="dxa"/>
            <w:vAlign w:val="center"/>
          </w:tcPr>
          <w:p w14:paraId="7A08BF76" w14:textId="492890A2" w:rsidR="00953D0E" w:rsidRPr="00B948F1" w:rsidRDefault="00953D0E" w:rsidP="005B76F7">
            <w:pPr>
              <w:keepNext/>
              <w:spacing w:line="240" w:lineRule="auto"/>
              <w:ind w:firstLine="0"/>
              <w:jc w:val="left"/>
              <w:rPr>
                <w:sz w:val="22"/>
              </w:rPr>
            </w:pPr>
            <w:r w:rsidRPr="00B948F1">
              <w:rPr>
                <w:sz w:val="22"/>
              </w:rPr>
              <w:t>ФормаОрганизацииТруда</w:t>
            </w:r>
          </w:p>
        </w:tc>
        <w:tc>
          <w:tcPr>
            <w:tcW w:w="4673" w:type="dxa"/>
            <w:vAlign w:val="center"/>
          </w:tcPr>
          <w:p w14:paraId="3CA61BD0" w14:textId="344169A6" w:rsidR="00953D0E" w:rsidRPr="00B948F1" w:rsidRDefault="00953D0E" w:rsidP="005B76F7">
            <w:pPr>
              <w:keepNext/>
              <w:spacing w:line="240" w:lineRule="auto"/>
              <w:ind w:firstLine="0"/>
              <w:jc w:val="left"/>
              <w:rPr>
                <w:sz w:val="22"/>
              </w:rPr>
            </w:pPr>
            <w:r w:rsidRPr="00B948F1">
              <w:rPr>
                <w:sz w:val="22"/>
              </w:rPr>
              <w:t>Бригадная, Индивидуальная</w:t>
            </w:r>
          </w:p>
        </w:tc>
      </w:tr>
      <w:tr w:rsidR="00953D0E" w14:paraId="5167FB91" w14:textId="77777777" w:rsidTr="005B76F7">
        <w:tc>
          <w:tcPr>
            <w:tcW w:w="4672" w:type="dxa"/>
            <w:vAlign w:val="center"/>
          </w:tcPr>
          <w:p w14:paraId="64C2ACA9" w14:textId="4C7ED421" w:rsidR="00953D0E" w:rsidRPr="00B948F1" w:rsidRDefault="00953D0E" w:rsidP="005B76F7">
            <w:pPr>
              <w:keepNext/>
              <w:spacing w:line="240" w:lineRule="auto"/>
              <w:ind w:firstLine="0"/>
              <w:jc w:val="left"/>
              <w:rPr>
                <w:sz w:val="22"/>
              </w:rPr>
            </w:pPr>
            <w:r w:rsidRPr="00B948F1">
              <w:rPr>
                <w:sz w:val="22"/>
              </w:rPr>
              <w:t>ФормаОрганизацииПроизводства</w:t>
            </w:r>
          </w:p>
        </w:tc>
        <w:tc>
          <w:tcPr>
            <w:tcW w:w="4673" w:type="dxa"/>
            <w:vAlign w:val="center"/>
          </w:tcPr>
          <w:p w14:paraId="1B66CA34" w14:textId="389CD320" w:rsidR="00953D0E" w:rsidRPr="00B948F1" w:rsidRDefault="00953D0E" w:rsidP="005B76F7">
            <w:pPr>
              <w:keepNext/>
              <w:spacing w:line="240" w:lineRule="auto"/>
              <w:ind w:firstLine="0"/>
              <w:jc w:val="left"/>
              <w:rPr>
                <w:sz w:val="22"/>
              </w:rPr>
            </w:pPr>
            <w:r w:rsidRPr="00B948F1">
              <w:rPr>
                <w:sz w:val="22"/>
              </w:rPr>
              <w:t>Единое, Серийной, Поточное, Конвейерное</w:t>
            </w:r>
          </w:p>
        </w:tc>
      </w:tr>
      <w:tr w:rsidR="00953D0E" w14:paraId="172DC70B" w14:textId="77777777" w:rsidTr="005B76F7">
        <w:tc>
          <w:tcPr>
            <w:tcW w:w="4672" w:type="dxa"/>
            <w:vAlign w:val="center"/>
          </w:tcPr>
          <w:p w14:paraId="1D2AB8E1" w14:textId="4074B3BD" w:rsidR="00953D0E" w:rsidRPr="00B948F1" w:rsidRDefault="00953D0E" w:rsidP="005B76F7">
            <w:pPr>
              <w:keepNext/>
              <w:spacing w:line="240" w:lineRule="auto"/>
              <w:ind w:firstLine="0"/>
              <w:jc w:val="left"/>
              <w:rPr>
                <w:sz w:val="22"/>
              </w:rPr>
            </w:pPr>
            <w:r w:rsidRPr="00B948F1">
              <w:rPr>
                <w:sz w:val="22"/>
              </w:rPr>
              <w:t>ВидыСостоянийСотрудников</w:t>
            </w:r>
          </w:p>
        </w:tc>
        <w:tc>
          <w:tcPr>
            <w:tcW w:w="4673" w:type="dxa"/>
            <w:vAlign w:val="center"/>
          </w:tcPr>
          <w:p w14:paraId="0B0342FE" w14:textId="58202AE2" w:rsidR="00953D0E" w:rsidRPr="00B948F1" w:rsidRDefault="00953D0E" w:rsidP="005B76F7">
            <w:pPr>
              <w:keepNext/>
              <w:spacing w:line="240" w:lineRule="auto"/>
              <w:ind w:firstLine="0"/>
              <w:jc w:val="left"/>
              <w:rPr>
                <w:sz w:val="22"/>
              </w:rPr>
            </w:pPr>
            <w:r w:rsidRPr="00B948F1">
              <w:rPr>
                <w:sz w:val="22"/>
              </w:rPr>
              <w:t>Поступление, Перемещение, Увольнение</w:t>
            </w:r>
          </w:p>
        </w:tc>
      </w:tr>
      <w:tr w:rsidR="00953D0E" w14:paraId="0486C97F" w14:textId="77777777" w:rsidTr="005B76F7">
        <w:tc>
          <w:tcPr>
            <w:tcW w:w="4672" w:type="dxa"/>
            <w:vAlign w:val="center"/>
          </w:tcPr>
          <w:p w14:paraId="5239B062" w14:textId="6519F60B" w:rsidR="00953D0E" w:rsidRPr="00B948F1" w:rsidRDefault="00953D0E" w:rsidP="005B76F7">
            <w:pPr>
              <w:keepNext/>
              <w:spacing w:line="240" w:lineRule="auto"/>
              <w:ind w:firstLine="0"/>
              <w:jc w:val="left"/>
              <w:rPr>
                <w:sz w:val="22"/>
              </w:rPr>
            </w:pPr>
            <w:r w:rsidRPr="00B948F1">
              <w:rPr>
                <w:sz w:val="22"/>
              </w:rPr>
              <w:t>ВидыМедицинскихОсмотров</w:t>
            </w:r>
          </w:p>
        </w:tc>
        <w:tc>
          <w:tcPr>
            <w:tcW w:w="4673" w:type="dxa"/>
            <w:vAlign w:val="center"/>
          </w:tcPr>
          <w:p w14:paraId="0A309312" w14:textId="0F2E9F82" w:rsidR="00953D0E" w:rsidRPr="00B948F1" w:rsidRDefault="00953D0E" w:rsidP="005B76F7">
            <w:pPr>
              <w:keepNext/>
              <w:spacing w:line="240" w:lineRule="auto"/>
              <w:ind w:firstLine="0"/>
              <w:jc w:val="left"/>
              <w:rPr>
                <w:sz w:val="22"/>
              </w:rPr>
            </w:pPr>
            <w:r w:rsidRPr="00B948F1">
              <w:rPr>
                <w:sz w:val="22"/>
              </w:rPr>
              <w:t>Предварительный, Периодический, ПоИнициативеРаботодателя, ПоИнициативеРаботника,  Психиатрический, Дообследование</w:t>
            </w:r>
          </w:p>
        </w:tc>
      </w:tr>
      <w:tr w:rsidR="00953D0E" w14:paraId="4C43A326" w14:textId="77777777" w:rsidTr="005B76F7">
        <w:tc>
          <w:tcPr>
            <w:tcW w:w="4672" w:type="dxa"/>
            <w:vAlign w:val="center"/>
          </w:tcPr>
          <w:p w14:paraId="41ECCA34" w14:textId="0AA9EEB5" w:rsidR="00953D0E" w:rsidRPr="00B948F1" w:rsidRDefault="00953D0E" w:rsidP="005B76F7">
            <w:pPr>
              <w:keepNext/>
              <w:spacing w:line="240" w:lineRule="auto"/>
              <w:ind w:firstLine="0"/>
              <w:jc w:val="left"/>
              <w:rPr>
                <w:sz w:val="22"/>
              </w:rPr>
            </w:pPr>
            <w:r w:rsidRPr="00B948F1">
              <w:rPr>
                <w:sz w:val="22"/>
              </w:rPr>
              <w:t>ВидыРезультатовМедицинскихОсмотров</w:t>
            </w:r>
          </w:p>
        </w:tc>
        <w:tc>
          <w:tcPr>
            <w:tcW w:w="4673" w:type="dxa"/>
            <w:vAlign w:val="center"/>
          </w:tcPr>
          <w:p w14:paraId="34160828" w14:textId="1CB067E5" w:rsidR="00953D0E" w:rsidRPr="00B948F1" w:rsidRDefault="00953D0E" w:rsidP="005B76F7">
            <w:pPr>
              <w:keepNext/>
              <w:spacing w:line="240" w:lineRule="auto"/>
              <w:ind w:firstLine="0"/>
              <w:jc w:val="left"/>
              <w:rPr>
                <w:sz w:val="22"/>
              </w:rPr>
            </w:pPr>
            <w:r w:rsidRPr="00B948F1">
              <w:rPr>
                <w:sz w:val="22"/>
              </w:rPr>
              <w:t xml:space="preserve">Годен, НеГоден, Неявка, НаДообследование </w:t>
            </w:r>
          </w:p>
        </w:tc>
      </w:tr>
      <w:tr w:rsidR="007A33E2" w14:paraId="53929779" w14:textId="77777777" w:rsidTr="005B76F7">
        <w:tc>
          <w:tcPr>
            <w:tcW w:w="4672" w:type="dxa"/>
            <w:vAlign w:val="center"/>
          </w:tcPr>
          <w:p w14:paraId="49CBF03F" w14:textId="6B11E520" w:rsidR="007A33E2" w:rsidRPr="00B948F1" w:rsidRDefault="007A33E2" w:rsidP="005B76F7">
            <w:pPr>
              <w:keepNext/>
              <w:spacing w:line="240" w:lineRule="auto"/>
              <w:ind w:firstLine="0"/>
              <w:jc w:val="left"/>
              <w:rPr>
                <w:sz w:val="22"/>
              </w:rPr>
            </w:pPr>
            <w:r>
              <w:rPr>
                <w:sz w:val="22"/>
              </w:rPr>
              <w:t>ВидыРезультатовИнструктажей</w:t>
            </w:r>
          </w:p>
        </w:tc>
        <w:tc>
          <w:tcPr>
            <w:tcW w:w="4673" w:type="dxa"/>
            <w:vAlign w:val="center"/>
          </w:tcPr>
          <w:p w14:paraId="2FCC818C" w14:textId="3A0D3A10" w:rsidR="007A33E2" w:rsidRPr="00B948F1" w:rsidRDefault="007A33E2" w:rsidP="005B76F7">
            <w:pPr>
              <w:keepNext/>
              <w:spacing w:line="240" w:lineRule="auto"/>
              <w:ind w:firstLine="0"/>
              <w:jc w:val="left"/>
              <w:rPr>
                <w:sz w:val="22"/>
              </w:rPr>
            </w:pPr>
            <w:r>
              <w:rPr>
                <w:sz w:val="22"/>
              </w:rPr>
              <w:t>Отлично, Хорошо, Удовлетворительно, Неудовлетворительно</w:t>
            </w:r>
            <w:r w:rsidR="006E04A7">
              <w:rPr>
                <w:sz w:val="22"/>
              </w:rPr>
              <w:t>, Неявка</w:t>
            </w:r>
          </w:p>
        </w:tc>
      </w:tr>
    </w:tbl>
    <w:p w14:paraId="3A632FA2" w14:textId="5049E4A0" w:rsidR="004828F4" w:rsidRPr="00113357" w:rsidRDefault="004828F4" w:rsidP="004828F4">
      <w:pPr>
        <w:pStyle w:val="af9"/>
      </w:pPr>
      <w:r w:rsidRPr="004828F4">
        <w:rPr>
          <w:rStyle w:val="afa"/>
        </w:rPr>
        <w:t xml:space="preserve">Регистры </w:t>
      </w:r>
      <w:r w:rsidR="0078270A" w:rsidRPr="004828F4">
        <w:rPr>
          <w:rStyle w:val="afa"/>
        </w:rPr>
        <w:t>сведений</w:t>
      </w:r>
      <w:r w:rsidR="0078270A">
        <w:rPr>
          <w:rStyle w:val="afa"/>
        </w:rPr>
        <w:t xml:space="preserve"> </w:t>
      </w:r>
      <w:r w:rsidR="0078270A" w:rsidRPr="004828F4">
        <w:rPr>
          <w:rStyle w:val="afa"/>
        </w:rPr>
        <w:t>предназначены</w:t>
      </w:r>
      <w:r w:rsidRPr="004828F4">
        <w:rPr>
          <w:rStyle w:val="afa"/>
        </w:rPr>
        <w:t xml:space="preserve"> для хранения</w:t>
      </w:r>
      <w:r w:rsidR="0078270A">
        <w:rPr>
          <w:rStyle w:val="afa"/>
        </w:rPr>
        <w:t xml:space="preserve"> произвольных данных в разрезе нескольких измерений,</w:t>
      </w:r>
      <w:r w:rsidRPr="004828F4">
        <w:rPr>
          <w:rStyle w:val="afa"/>
        </w:rPr>
        <w:t xml:space="preserve"> </w:t>
      </w:r>
      <w:r w:rsidR="0078270A">
        <w:rPr>
          <w:rStyle w:val="afa"/>
        </w:rPr>
        <w:t xml:space="preserve">эти данные </w:t>
      </w:r>
      <w:r w:rsidRPr="004828F4">
        <w:rPr>
          <w:rStyle w:val="afa"/>
        </w:rPr>
        <w:t>отражаю</w:t>
      </w:r>
      <w:r w:rsidR="0078270A">
        <w:rPr>
          <w:rStyle w:val="afa"/>
        </w:rPr>
        <w:t>т</w:t>
      </w:r>
      <w:r w:rsidRPr="004828F4">
        <w:rPr>
          <w:rStyle w:val="afa"/>
        </w:rPr>
        <w:t xml:space="preserve"> хозяйственную или организационную деятельность предприятия и не имею</w:t>
      </w:r>
      <w:r w:rsidR="0078270A">
        <w:rPr>
          <w:rStyle w:val="afa"/>
        </w:rPr>
        <w:t>т</w:t>
      </w:r>
      <w:r w:rsidRPr="004828F4">
        <w:rPr>
          <w:rStyle w:val="afa"/>
        </w:rPr>
        <w:t xml:space="preserve"> объектной природы. Это означает, что как таковых объектов регистры сведений не создают, а только лишь</w:t>
      </w:r>
      <w:r>
        <w:t xml:space="preserve"> помогают хранить дополнительную информацию для других объектов информационной системы</w:t>
      </w:r>
      <w:r w:rsidRPr="0078270A">
        <w:t>.</w:t>
      </w:r>
      <w:r w:rsidR="0078270A" w:rsidRPr="0078270A">
        <w:t xml:space="preserve"> Например, в регистре сведений можно хранить курсы валют в разрезе валют, или цены предприятия в разрезе номенклатуры и типа цен</w:t>
      </w:r>
      <w:r w:rsidR="003A0C36">
        <w:t> </w:t>
      </w:r>
      <w:r w:rsidR="00D62983">
        <w:t>[</w:t>
      </w:r>
      <w:r w:rsidR="00D10442">
        <w:t>3</w:t>
      </w:r>
      <w:r w:rsidR="00D62983">
        <w:t>].</w:t>
      </w:r>
    </w:p>
    <w:p w14:paraId="215E8FCF" w14:textId="2F208FDE" w:rsidR="004828F4" w:rsidRDefault="004828F4" w:rsidP="004828F4">
      <w:r w:rsidRPr="004828F4">
        <w:t>В конфигурации были созданы следующие регистры сведений.</w:t>
      </w:r>
    </w:p>
    <w:p w14:paraId="2A39DB89" w14:textId="1CE86048" w:rsidR="003B0EDC" w:rsidRPr="00D62983" w:rsidRDefault="003B0EDC" w:rsidP="004828F4">
      <w:r>
        <w:t>Регистр сведений «Состояния сотрудников»</w:t>
      </w:r>
      <w:r w:rsidR="00D62983">
        <w:t>, в котором хранятся данные о состоянии сотрудника на текущий момент времени (таб</w:t>
      </w:r>
      <w:r w:rsidR="00D10442">
        <w:t>л</w:t>
      </w:r>
      <w:r w:rsidR="00D62983">
        <w:t>. 2.47.).</w:t>
      </w:r>
    </w:p>
    <w:p w14:paraId="0E323549" w14:textId="3CB31BBD" w:rsidR="008B0D89" w:rsidRDefault="008B0D89" w:rsidP="008B0D89">
      <w:pPr>
        <w:pStyle w:val="a"/>
      </w:pPr>
      <w:r>
        <w:t>Регистр сведений «Состояния сотрудников»</w:t>
      </w:r>
    </w:p>
    <w:tbl>
      <w:tblPr>
        <w:tblStyle w:val="af7"/>
        <w:tblW w:w="0" w:type="auto"/>
        <w:tblLayout w:type="fixed"/>
        <w:tblLook w:val="04A0" w:firstRow="1" w:lastRow="0" w:firstColumn="1" w:lastColumn="0" w:noHBand="0" w:noVBand="1"/>
      </w:tblPr>
      <w:tblGrid>
        <w:gridCol w:w="1980"/>
        <w:gridCol w:w="2693"/>
        <w:gridCol w:w="1985"/>
        <w:gridCol w:w="2687"/>
      </w:tblGrid>
      <w:tr w:rsidR="003B0EDC" w14:paraId="6B08151A" w14:textId="0DA1C552" w:rsidTr="003B0EDC">
        <w:tc>
          <w:tcPr>
            <w:tcW w:w="4673" w:type="dxa"/>
            <w:gridSpan w:val="2"/>
          </w:tcPr>
          <w:p w14:paraId="58E16222" w14:textId="173E040B" w:rsidR="003B0EDC" w:rsidRPr="00B948F1" w:rsidRDefault="003B0EDC" w:rsidP="005B76F7">
            <w:pPr>
              <w:keepNext/>
              <w:spacing w:line="240" w:lineRule="auto"/>
              <w:ind w:firstLine="0"/>
              <w:jc w:val="center"/>
              <w:rPr>
                <w:b/>
                <w:sz w:val="22"/>
              </w:rPr>
            </w:pPr>
            <w:r w:rsidRPr="00B948F1">
              <w:rPr>
                <w:b/>
                <w:sz w:val="22"/>
              </w:rPr>
              <w:t>Измерения</w:t>
            </w:r>
          </w:p>
        </w:tc>
        <w:tc>
          <w:tcPr>
            <w:tcW w:w="4672" w:type="dxa"/>
            <w:gridSpan w:val="2"/>
          </w:tcPr>
          <w:p w14:paraId="121B9948" w14:textId="22E5588F" w:rsidR="003B0EDC" w:rsidRPr="00B948F1" w:rsidRDefault="003B0EDC" w:rsidP="005B76F7">
            <w:pPr>
              <w:keepNext/>
              <w:spacing w:line="240" w:lineRule="auto"/>
              <w:ind w:firstLine="0"/>
              <w:jc w:val="center"/>
              <w:rPr>
                <w:b/>
                <w:sz w:val="22"/>
              </w:rPr>
            </w:pPr>
            <w:r w:rsidRPr="00B948F1">
              <w:rPr>
                <w:b/>
                <w:sz w:val="22"/>
              </w:rPr>
              <w:t>Ресурсы</w:t>
            </w:r>
          </w:p>
        </w:tc>
      </w:tr>
      <w:tr w:rsidR="003B0EDC" w14:paraId="1471E345" w14:textId="47D4255D" w:rsidTr="003B0EDC">
        <w:tc>
          <w:tcPr>
            <w:tcW w:w="1980" w:type="dxa"/>
          </w:tcPr>
          <w:p w14:paraId="301E7F75" w14:textId="2BCEFEDE" w:rsidR="003B0EDC" w:rsidRPr="00B948F1" w:rsidRDefault="003B0EDC" w:rsidP="005B76F7">
            <w:pPr>
              <w:keepNext/>
              <w:spacing w:line="240" w:lineRule="auto"/>
              <w:ind w:firstLine="0"/>
              <w:jc w:val="center"/>
              <w:rPr>
                <w:b/>
                <w:sz w:val="22"/>
              </w:rPr>
            </w:pPr>
            <w:r w:rsidRPr="00B948F1">
              <w:rPr>
                <w:b/>
                <w:sz w:val="22"/>
              </w:rPr>
              <w:t>Наименование</w:t>
            </w:r>
          </w:p>
        </w:tc>
        <w:tc>
          <w:tcPr>
            <w:tcW w:w="2693" w:type="dxa"/>
          </w:tcPr>
          <w:p w14:paraId="1D0C6C78" w14:textId="3F14652A" w:rsidR="003B0EDC" w:rsidRPr="00B948F1" w:rsidRDefault="003B0EDC" w:rsidP="005B76F7">
            <w:pPr>
              <w:keepNext/>
              <w:spacing w:line="240" w:lineRule="auto"/>
              <w:ind w:firstLine="0"/>
              <w:jc w:val="center"/>
              <w:rPr>
                <w:b/>
                <w:sz w:val="22"/>
              </w:rPr>
            </w:pPr>
            <w:r w:rsidRPr="00B948F1">
              <w:rPr>
                <w:b/>
                <w:sz w:val="22"/>
              </w:rPr>
              <w:t>Тип</w:t>
            </w:r>
          </w:p>
        </w:tc>
        <w:tc>
          <w:tcPr>
            <w:tcW w:w="1985" w:type="dxa"/>
          </w:tcPr>
          <w:p w14:paraId="00A9FD95" w14:textId="7D694A28" w:rsidR="003B0EDC" w:rsidRPr="00B948F1" w:rsidRDefault="003B0EDC" w:rsidP="005B76F7">
            <w:pPr>
              <w:keepNext/>
              <w:spacing w:line="240" w:lineRule="auto"/>
              <w:ind w:firstLine="0"/>
              <w:jc w:val="center"/>
              <w:rPr>
                <w:b/>
                <w:sz w:val="22"/>
              </w:rPr>
            </w:pPr>
            <w:r w:rsidRPr="00B948F1">
              <w:rPr>
                <w:b/>
                <w:sz w:val="22"/>
              </w:rPr>
              <w:t>Наименование</w:t>
            </w:r>
          </w:p>
        </w:tc>
        <w:tc>
          <w:tcPr>
            <w:tcW w:w="2687" w:type="dxa"/>
          </w:tcPr>
          <w:p w14:paraId="30AA4231" w14:textId="4B4EEC46" w:rsidR="003B0EDC" w:rsidRPr="00B948F1" w:rsidRDefault="003B0EDC" w:rsidP="005B76F7">
            <w:pPr>
              <w:keepNext/>
              <w:spacing w:line="240" w:lineRule="auto"/>
              <w:ind w:firstLine="0"/>
              <w:jc w:val="center"/>
              <w:rPr>
                <w:b/>
                <w:sz w:val="22"/>
              </w:rPr>
            </w:pPr>
            <w:r w:rsidRPr="00B948F1">
              <w:rPr>
                <w:b/>
                <w:sz w:val="22"/>
              </w:rPr>
              <w:t>Тип</w:t>
            </w:r>
          </w:p>
        </w:tc>
      </w:tr>
      <w:tr w:rsidR="003B0EDC" w14:paraId="156F2896" w14:textId="0EBA30BD" w:rsidTr="003B0EDC">
        <w:tc>
          <w:tcPr>
            <w:tcW w:w="1980" w:type="dxa"/>
            <w:vMerge w:val="restart"/>
          </w:tcPr>
          <w:p w14:paraId="70289300" w14:textId="1ED90E58" w:rsidR="003B0EDC" w:rsidRPr="00B948F1" w:rsidRDefault="003B0EDC" w:rsidP="005B76F7">
            <w:pPr>
              <w:keepNext/>
              <w:spacing w:line="240" w:lineRule="auto"/>
              <w:ind w:firstLine="0"/>
              <w:rPr>
                <w:sz w:val="22"/>
              </w:rPr>
            </w:pPr>
            <w:r w:rsidRPr="00B948F1">
              <w:rPr>
                <w:sz w:val="22"/>
              </w:rPr>
              <w:t>Сотрудник</w:t>
            </w:r>
          </w:p>
        </w:tc>
        <w:tc>
          <w:tcPr>
            <w:tcW w:w="2693" w:type="dxa"/>
            <w:vMerge w:val="restart"/>
          </w:tcPr>
          <w:p w14:paraId="5F9C5089" w14:textId="35C29309" w:rsidR="003B0EDC" w:rsidRPr="00B948F1" w:rsidRDefault="003B0EDC" w:rsidP="005B76F7">
            <w:pPr>
              <w:keepNext/>
              <w:spacing w:line="240" w:lineRule="auto"/>
              <w:ind w:firstLine="0"/>
              <w:rPr>
                <w:sz w:val="22"/>
              </w:rPr>
            </w:pPr>
            <w:r w:rsidRPr="00B948F1">
              <w:rPr>
                <w:sz w:val="22"/>
              </w:rPr>
              <w:t>СправочникСсылка.СотрудникиОрганизации</w:t>
            </w:r>
          </w:p>
        </w:tc>
        <w:tc>
          <w:tcPr>
            <w:tcW w:w="1985" w:type="dxa"/>
          </w:tcPr>
          <w:p w14:paraId="0ACA7ECD" w14:textId="0B99D0D5" w:rsidR="003B0EDC" w:rsidRPr="00B948F1" w:rsidRDefault="003B0EDC" w:rsidP="005B76F7">
            <w:pPr>
              <w:keepNext/>
              <w:spacing w:line="240" w:lineRule="auto"/>
              <w:ind w:firstLine="0"/>
              <w:rPr>
                <w:sz w:val="22"/>
              </w:rPr>
            </w:pPr>
            <w:r w:rsidRPr="00B948F1">
              <w:rPr>
                <w:sz w:val="22"/>
              </w:rPr>
              <w:t>Состояние</w:t>
            </w:r>
          </w:p>
        </w:tc>
        <w:tc>
          <w:tcPr>
            <w:tcW w:w="2687" w:type="dxa"/>
          </w:tcPr>
          <w:p w14:paraId="17EC7B75" w14:textId="5F39F6A8" w:rsidR="003B0EDC" w:rsidRPr="00B948F1" w:rsidRDefault="003B0EDC" w:rsidP="005B76F7">
            <w:pPr>
              <w:keepNext/>
              <w:spacing w:line="240" w:lineRule="auto"/>
              <w:ind w:firstLine="0"/>
              <w:rPr>
                <w:sz w:val="22"/>
              </w:rPr>
            </w:pPr>
            <w:r w:rsidRPr="00B948F1">
              <w:rPr>
                <w:sz w:val="22"/>
              </w:rPr>
              <w:t>ПеречислениеСсылка.ВидыСостоянийСотрудников</w:t>
            </w:r>
          </w:p>
        </w:tc>
      </w:tr>
      <w:tr w:rsidR="003B0EDC" w14:paraId="0D122172" w14:textId="77777777" w:rsidTr="003B0EDC">
        <w:tc>
          <w:tcPr>
            <w:tcW w:w="1980" w:type="dxa"/>
            <w:vMerge/>
          </w:tcPr>
          <w:p w14:paraId="73E497B2" w14:textId="77777777" w:rsidR="003B0EDC" w:rsidRPr="00B948F1" w:rsidRDefault="003B0EDC" w:rsidP="005B76F7">
            <w:pPr>
              <w:keepNext/>
              <w:spacing w:line="240" w:lineRule="auto"/>
              <w:ind w:firstLine="0"/>
              <w:rPr>
                <w:sz w:val="22"/>
              </w:rPr>
            </w:pPr>
          </w:p>
        </w:tc>
        <w:tc>
          <w:tcPr>
            <w:tcW w:w="2693" w:type="dxa"/>
            <w:vMerge/>
          </w:tcPr>
          <w:p w14:paraId="239C6FAB" w14:textId="77777777" w:rsidR="003B0EDC" w:rsidRPr="00B948F1" w:rsidRDefault="003B0EDC" w:rsidP="005B76F7">
            <w:pPr>
              <w:keepNext/>
              <w:spacing w:line="240" w:lineRule="auto"/>
              <w:ind w:firstLine="0"/>
              <w:rPr>
                <w:sz w:val="22"/>
              </w:rPr>
            </w:pPr>
          </w:p>
        </w:tc>
        <w:tc>
          <w:tcPr>
            <w:tcW w:w="1985" w:type="dxa"/>
          </w:tcPr>
          <w:p w14:paraId="4374AB18" w14:textId="4DB86DDC" w:rsidR="003B0EDC" w:rsidRPr="00B948F1" w:rsidRDefault="003B0EDC" w:rsidP="005B76F7">
            <w:pPr>
              <w:keepNext/>
              <w:spacing w:line="240" w:lineRule="auto"/>
              <w:ind w:firstLine="0"/>
              <w:rPr>
                <w:sz w:val="22"/>
              </w:rPr>
            </w:pPr>
            <w:r w:rsidRPr="00B948F1">
              <w:rPr>
                <w:sz w:val="22"/>
              </w:rPr>
              <w:t>Профессия</w:t>
            </w:r>
          </w:p>
        </w:tc>
        <w:tc>
          <w:tcPr>
            <w:tcW w:w="2687" w:type="dxa"/>
          </w:tcPr>
          <w:p w14:paraId="6DD4857E" w14:textId="0D28044A" w:rsidR="003B0EDC" w:rsidRPr="00B948F1" w:rsidRDefault="003B0EDC" w:rsidP="005B76F7">
            <w:pPr>
              <w:keepNext/>
              <w:spacing w:line="240" w:lineRule="auto"/>
              <w:ind w:firstLine="0"/>
              <w:rPr>
                <w:sz w:val="22"/>
              </w:rPr>
            </w:pPr>
            <w:r w:rsidRPr="00B948F1">
              <w:rPr>
                <w:sz w:val="22"/>
              </w:rPr>
              <w:t>СправочникСсылка.Профессия</w:t>
            </w:r>
          </w:p>
        </w:tc>
      </w:tr>
      <w:tr w:rsidR="003B0EDC" w14:paraId="1C444E00" w14:textId="77777777" w:rsidTr="003B0EDC">
        <w:tc>
          <w:tcPr>
            <w:tcW w:w="1980" w:type="dxa"/>
            <w:vMerge/>
          </w:tcPr>
          <w:p w14:paraId="7B16154E" w14:textId="77777777" w:rsidR="003B0EDC" w:rsidRPr="00B948F1" w:rsidRDefault="003B0EDC" w:rsidP="005B76F7">
            <w:pPr>
              <w:keepNext/>
              <w:spacing w:line="240" w:lineRule="auto"/>
              <w:ind w:firstLine="0"/>
              <w:rPr>
                <w:sz w:val="22"/>
              </w:rPr>
            </w:pPr>
          </w:p>
        </w:tc>
        <w:tc>
          <w:tcPr>
            <w:tcW w:w="2693" w:type="dxa"/>
            <w:vMerge/>
          </w:tcPr>
          <w:p w14:paraId="193C51D7" w14:textId="77777777" w:rsidR="003B0EDC" w:rsidRPr="00B948F1" w:rsidRDefault="003B0EDC" w:rsidP="005B76F7">
            <w:pPr>
              <w:keepNext/>
              <w:spacing w:line="240" w:lineRule="auto"/>
              <w:ind w:firstLine="0"/>
              <w:rPr>
                <w:sz w:val="22"/>
              </w:rPr>
            </w:pPr>
          </w:p>
        </w:tc>
        <w:tc>
          <w:tcPr>
            <w:tcW w:w="1985" w:type="dxa"/>
          </w:tcPr>
          <w:p w14:paraId="3A1C6C5D" w14:textId="625F248E" w:rsidR="003B0EDC" w:rsidRPr="00B948F1" w:rsidRDefault="003B0EDC" w:rsidP="005B76F7">
            <w:pPr>
              <w:keepNext/>
              <w:spacing w:line="240" w:lineRule="auto"/>
              <w:ind w:firstLine="0"/>
              <w:rPr>
                <w:sz w:val="22"/>
              </w:rPr>
            </w:pPr>
            <w:r w:rsidRPr="00B948F1">
              <w:rPr>
                <w:sz w:val="22"/>
              </w:rPr>
              <w:t>Подразделение</w:t>
            </w:r>
          </w:p>
        </w:tc>
        <w:tc>
          <w:tcPr>
            <w:tcW w:w="2687" w:type="dxa"/>
          </w:tcPr>
          <w:p w14:paraId="6F75FBA8" w14:textId="0FE8D6B1" w:rsidR="003B0EDC" w:rsidRPr="00B948F1" w:rsidRDefault="003B0EDC" w:rsidP="005B76F7">
            <w:pPr>
              <w:keepNext/>
              <w:spacing w:line="240" w:lineRule="auto"/>
              <w:ind w:firstLine="0"/>
              <w:rPr>
                <w:sz w:val="22"/>
              </w:rPr>
            </w:pPr>
            <w:r w:rsidRPr="00B948F1">
              <w:rPr>
                <w:sz w:val="22"/>
              </w:rPr>
              <w:t>СправочникСсылка.ПодразделенияОрганизации</w:t>
            </w:r>
          </w:p>
        </w:tc>
      </w:tr>
      <w:tr w:rsidR="003B0EDC" w14:paraId="208BB20A" w14:textId="66490534" w:rsidTr="003B0EDC">
        <w:tc>
          <w:tcPr>
            <w:tcW w:w="1980" w:type="dxa"/>
            <w:vMerge/>
          </w:tcPr>
          <w:p w14:paraId="6474B91D" w14:textId="77777777" w:rsidR="003B0EDC" w:rsidRPr="00B948F1" w:rsidRDefault="003B0EDC" w:rsidP="005B76F7">
            <w:pPr>
              <w:keepNext/>
              <w:spacing w:line="240" w:lineRule="auto"/>
              <w:ind w:firstLine="0"/>
              <w:rPr>
                <w:sz w:val="22"/>
              </w:rPr>
            </w:pPr>
          </w:p>
        </w:tc>
        <w:tc>
          <w:tcPr>
            <w:tcW w:w="2693" w:type="dxa"/>
            <w:vMerge/>
          </w:tcPr>
          <w:p w14:paraId="6CEE7755" w14:textId="77777777" w:rsidR="003B0EDC" w:rsidRPr="00B948F1" w:rsidRDefault="003B0EDC" w:rsidP="005B76F7">
            <w:pPr>
              <w:keepNext/>
              <w:spacing w:line="240" w:lineRule="auto"/>
              <w:ind w:firstLine="0"/>
              <w:rPr>
                <w:sz w:val="22"/>
              </w:rPr>
            </w:pPr>
          </w:p>
        </w:tc>
        <w:tc>
          <w:tcPr>
            <w:tcW w:w="1985" w:type="dxa"/>
          </w:tcPr>
          <w:p w14:paraId="1364E401" w14:textId="799C94AC" w:rsidR="003B0EDC" w:rsidRPr="00B948F1" w:rsidRDefault="003B0EDC" w:rsidP="005B76F7">
            <w:pPr>
              <w:keepNext/>
              <w:spacing w:line="240" w:lineRule="auto"/>
              <w:ind w:firstLine="0"/>
              <w:rPr>
                <w:sz w:val="22"/>
              </w:rPr>
            </w:pPr>
            <w:r w:rsidRPr="00B948F1">
              <w:rPr>
                <w:sz w:val="22"/>
              </w:rPr>
              <w:t>Организация</w:t>
            </w:r>
          </w:p>
        </w:tc>
        <w:tc>
          <w:tcPr>
            <w:tcW w:w="2687" w:type="dxa"/>
          </w:tcPr>
          <w:p w14:paraId="1A598398" w14:textId="56545B43" w:rsidR="003B0EDC" w:rsidRPr="00B948F1" w:rsidRDefault="003B0EDC" w:rsidP="005B76F7">
            <w:pPr>
              <w:keepNext/>
              <w:spacing w:line="240" w:lineRule="auto"/>
              <w:ind w:firstLine="0"/>
              <w:rPr>
                <w:sz w:val="22"/>
              </w:rPr>
            </w:pPr>
            <w:r w:rsidRPr="00B948F1">
              <w:rPr>
                <w:sz w:val="22"/>
              </w:rPr>
              <w:t>СправочникСсылка.Организации</w:t>
            </w:r>
          </w:p>
        </w:tc>
      </w:tr>
    </w:tbl>
    <w:p w14:paraId="70D930A8" w14:textId="3846C0D8" w:rsidR="000652FC" w:rsidRPr="003F5D92" w:rsidRDefault="000652FC" w:rsidP="003F5D92">
      <w:pPr>
        <w:pStyle w:val="af9"/>
      </w:pPr>
      <w:r w:rsidRPr="003F5D92">
        <w:t xml:space="preserve">Регистр сведений «Заболевания ограничения физических лиц» </w:t>
      </w:r>
    </w:p>
    <w:p w14:paraId="572C8807" w14:textId="45E96642" w:rsidR="000652FC" w:rsidRDefault="000652FC" w:rsidP="005B76F7">
      <w:pPr>
        <w:pStyle w:val="a"/>
      </w:pPr>
      <w:r>
        <w:lastRenderedPageBreak/>
        <w:t xml:space="preserve">Регистр </w:t>
      </w:r>
      <w:r w:rsidRPr="005B76F7">
        <w:t>сведений</w:t>
      </w:r>
      <w:r>
        <w:t xml:space="preserve"> «</w:t>
      </w:r>
      <w:r w:rsidRPr="000652FC">
        <w:t>Заболевания ограничения физических лиц</w:t>
      </w:r>
      <w:r>
        <w:t>»</w:t>
      </w:r>
    </w:p>
    <w:tbl>
      <w:tblPr>
        <w:tblStyle w:val="af7"/>
        <w:tblW w:w="0" w:type="auto"/>
        <w:tblLayout w:type="fixed"/>
        <w:tblLook w:val="04A0" w:firstRow="1" w:lastRow="0" w:firstColumn="1" w:lastColumn="0" w:noHBand="0" w:noVBand="1"/>
      </w:tblPr>
      <w:tblGrid>
        <w:gridCol w:w="1980"/>
        <w:gridCol w:w="2693"/>
        <w:gridCol w:w="1985"/>
        <w:gridCol w:w="2687"/>
      </w:tblGrid>
      <w:tr w:rsidR="000652FC" w:rsidRPr="00B948F1" w14:paraId="7E56378C" w14:textId="77777777" w:rsidTr="005B76F7">
        <w:tc>
          <w:tcPr>
            <w:tcW w:w="4673" w:type="dxa"/>
            <w:gridSpan w:val="2"/>
            <w:vAlign w:val="center"/>
          </w:tcPr>
          <w:p w14:paraId="626B689B" w14:textId="77777777" w:rsidR="000652FC" w:rsidRPr="00B948F1" w:rsidRDefault="000652FC" w:rsidP="005B76F7">
            <w:pPr>
              <w:keepNext/>
              <w:spacing w:line="240" w:lineRule="auto"/>
              <w:ind w:firstLine="0"/>
              <w:jc w:val="center"/>
              <w:rPr>
                <w:b/>
                <w:sz w:val="22"/>
              </w:rPr>
            </w:pPr>
            <w:r w:rsidRPr="00B948F1">
              <w:rPr>
                <w:b/>
                <w:sz w:val="22"/>
              </w:rPr>
              <w:t>Измерения</w:t>
            </w:r>
          </w:p>
        </w:tc>
        <w:tc>
          <w:tcPr>
            <w:tcW w:w="4672" w:type="dxa"/>
            <w:gridSpan w:val="2"/>
            <w:vAlign w:val="center"/>
          </w:tcPr>
          <w:p w14:paraId="4D98EA02" w14:textId="77777777" w:rsidR="000652FC" w:rsidRPr="00B948F1" w:rsidRDefault="000652FC" w:rsidP="005B76F7">
            <w:pPr>
              <w:keepNext/>
              <w:spacing w:line="240" w:lineRule="auto"/>
              <w:ind w:firstLine="0"/>
              <w:jc w:val="center"/>
              <w:rPr>
                <w:b/>
                <w:sz w:val="22"/>
              </w:rPr>
            </w:pPr>
            <w:r w:rsidRPr="00B948F1">
              <w:rPr>
                <w:b/>
                <w:sz w:val="22"/>
              </w:rPr>
              <w:t>Ресурсы</w:t>
            </w:r>
          </w:p>
        </w:tc>
      </w:tr>
      <w:tr w:rsidR="000652FC" w:rsidRPr="00B948F1" w14:paraId="12F4E504" w14:textId="77777777" w:rsidTr="005B76F7">
        <w:tc>
          <w:tcPr>
            <w:tcW w:w="1980" w:type="dxa"/>
            <w:vAlign w:val="center"/>
          </w:tcPr>
          <w:p w14:paraId="4C9DFA7B" w14:textId="77777777" w:rsidR="000652FC" w:rsidRPr="00B948F1" w:rsidRDefault="000652FC" w:rsidP="005B76F7">
            <w:pPr>
              <w:keepNext/>
              <w:spacing w:line="240" w:lineRule="auto"/>
              <w:ind w:firstLine="0"/>
              <w:jc w:val="center"/>
              <w:rPr>
                <w:b/>
                <w:sz w:val="22"/>
              </w:rPr>
            </w:pPr>
            <w:r w:rsidRPr="00B948F1">
              <w:rPr>
                <w:b/>
                <w:sz w:val="22"/>
              </w:rPr>
              <w:t>Наименование</w:t>
            </w:r>
          </w:p>
        </w:tc>
        <w:tc>
          <w:tcPr>
            <w:tcW w:w="2693" w:type="dxa"/>
            <w:vAlign w:val="center"/>
          </w:tcPr>
          <w:p w14:paraId="639F2E01" w14:textId="77777777" w:rsidR="000652FC" w:rsidRPr="00B948F1" w:rsidRDefault="000652FC" w:rsidP="005B76F7">
            <w:pPr>
              <w:keepNext/>
              <w:spacing w:line="240" w:lineRule="auto"/>
              <w:ind w:firstLine="0"/>
              <w:jc w:val="center"/>
              <w:rPr>
                <w:b/>
                <w:sz w:val="22"/>
              </w:rPr>
            </w:pPr>
            <w:r w:rsidRPr="00B948F1">
              <w:rPr>
                <w:b/>
                <w:sz w:val="22"/>
              </w:rPr>
              <w:t>Тип</w:t>
            </w:r>
          </w:p>
        </w:tc>
        <w:tc>
          <w:tcPr>
            <w:tcW w:w="1985" w:type="dxa"/>
            <w:vAlign w:val="center"/>
          </w:tcPr>
          <w:p w14:paraId="6CB4B6B9" w14:textId="77777777" w:rsidR="000652FC" w:rsidRPr="00B948F1" w:rsidRDefault="000652FC" w:rsidP="005B76F7">
            <w:pPr>
              <w:keepNext/>
              <w:spacing w:line="240" w:lineRule="auto"/>
              <w:ind w:firstLine="0"/>
              <w:jc w:val="center"/>
              <w:rPr>
                <w:b/>
                <w:sz w:val="22"/>
              </w:rPr>
            </w:pPr>
            <w:r w:rsidRPr="00B948F1">
              <w:rPr>
                <w:b/>
                <w:sz w:val="22"/>
              </w:rPr>
              <w:t>Наименование</w:t>
            </w:r>
          </w:p>
        </w:tc>
        <w:tc>
          <w:tcPr>
            <w:tcW w:w="2687" w:type="dxa"/>
            <w:vAlign w:val="center"/>
          </w:tcPr>
          <w:p w14:paraId="6BD2D9A8" w14:textId="77777777" w:rsidR="000652FC" w:rsidRPr="00B948F1" w:rsidRDefault="000652FC" w:rsidP="005B76F7">
            <w:pPr>
              <w:keepNext/>
              <w:spacing w:line="240" w:lineRule="auto"/>
              <w:ind w:firstLine="0"/>
              <w:jc w:val="center"/>
              <w:rPr>
                <w:b/>
                <w:sz w:val="22"/>
              </w:rPr>
            </w:pPr>
            <w:r w:rsidRPr="00B948F1">
              <w:rPr>
                <w:b/>
                <w:sz w:val="22"/>
              </w:rPr>
              <w:t>Тип</w:t>
            </w:r>
          </w:p>
        </w:tc>
      </w:tr>
      <w:tr w:rsidR="000652FC" w:rsidRPr="00B948F1" w14:paraId="5374E047" w14:textId="77777777" w:rsidTr="005B76F7">
        <w:tc>
          <w:tcPr>
            <w:tcW w:w="1980" w:type="dxa"/>
            <w:vAlign w:val="center"/>
          </w:tcPr>
          <w:p w14:paraId="58027BFB" w14:textId="27326CCB" w:rsidR="000652FC" w:rsidRPr="004511DC" w:rsidRDefault="001628B6" w:rsidP="005B76F7">
            <w:pPr>
              <w:keepNext/>
              <w:spacing w:line="240" w:lineRule="auto"/>
              <w:ind w:firstLine="0"/>
              <w:jc w:val="left"/>
              <w:rPr>
                <w:sz w:val="22"/>
              </w:rPr>
            </w:pPr>
            <w:r>
              <w:rPr>
                <w:sz w:val="22"/>
              </w:rPr>
              <w:t>Физическое лицо</w:t>
            </w:r>
          </w:p>
        </w:tc>
        <w:tc>
          <w:tcPr>
            <w:tcW w:w="2693" w:type="dxa"/>
            <w:vAlign w:val="center"/>
          </w:tcPr>
          <w:p w14:paraId="725B287E" w14:textId="23DDF05D" w:rsidR="000652FC" w:rsidRPr="004511DC" w:rsidRDefault="001628B6" w:rsidP="005B76F7">
            <w:pPr>
              <w:keepNext/>
              <w:spacing w:line="240" w:lineRule="auto"/>
              <w:ind w:firstLine="0"/>
              <w:jc w:val="left"/>
              <w:rPr>
                <w:sz w:val="22"/>
              </w:rPr>
            </w:pPr>
            <w:r w:rsidRPr="001628B6">
              <w:rPr>
                <w:sz w:val="22"/>
              </w:rPr>
              <w:t>СправочникСсылка.ФизическиеЛица</w:t>
            </w:r>
          </w:p>
        </w:tc>
        <w:tc>
          <w:tcPr>
            <w:tcW w:w="1985" w:type="dxa"/>
            <w:vMerge w:val="restart"/>
            <w:vAlign w:val="center"/>
          </w:tcPr>
          <w:p w14:paraId="2E2D6196" w14:textId="7D085042" w:rsidR="000652FC" w:rsidRPr="00B948F1" w:rsidRDefault="001628B6" w:rsidP="005B76F7">
            <w:pPr>
              <w:keepNext/>
              <w:spacing w:line="240" w:lineRule="auto"/>
              <w:ind w:firstLine="0"/>
              <w:jc w:val="left"/>
              <w:rPr>
                <w:b/>
                <w:sz w:val="22"/>
              </w:rPr>
            </w:pPr>
            <w:r>
              <w:rPr>
                <w:sz w:val="22"/>
              </w:rPr>
              <w:t>Присутствие</w:t>
            </w:r>
          </w:p>
        </w:tc>
        <w:tc>
          <w:tcPr>
            <w:tcW w:w="2687" w:type="dxa"/>
            <w:vMerge w:val="restart"/>
            <w:vAlign w:val="center"/>
          </w:tcPr>
          <w:p w14:paraId="1E057C0E" w14:textId="53722175" w:rsidR="000652FC" w:rsidRPr="00B948F1" w:rsidRDefault="001628B6" w:rsidP="005B76F7">
            <w:pPr>
              <w:keepNext/>
              <w:spacing w:line="240" w:lineRule="auto"/>
              <w:ind w:firstLine="0"/>
              <w:jc w:val="left"/>
              <w:rPr>
                <w:b/>
                <w:sz w:val="22"/>
              </w:rPr>
            </w:pPr>
            <w:r>
              <w:rPr>
                <w:sz w:val="22"/>
              </w:rPr>
              <w:t>Булево</w:t>
            </w:r>
          </w:p>
        </w:tc>
      </w:tr>
      <w:tr w:rsidR="000652FC" w:rsidRPr="00B948F1" w14:paraId="52971DAE" w14:textId="77777777" w:rsidTr="005B76F7">
        <w:tc>
          <w:tcPr>
            <w:tcW w:w="1980" w:type="dxa"/>
            <w:vAlign w:val="center"/>
          </w:tcPr>
          <w:p w14:paraId="45CCF0AA" w14:textId="6199773F" w:rsidR="000652FC" w:rsidRPr="004511DC" w:rsidRDefault="001628B6" w:rsidP="005B76F7">
            <w:pPr>
              <w:spacing w:line="240" w:lineRule="auto"/>
              <w:ind w:firstLine="0"/>
              <w:jc w:val="left"/>
              <w:rPr>
                <w:sz w:val="22"/>
              </w:rPr>
            </w:pPr>
            <w:r>
              <w:rPr>
                <w:sz w:val="22"/>
              </w:rPr>
              <w:t>Заболевание</w:t>
            </w:r>
          </w:p>
        </w:tc>
        <w:tc>
          <w:tcPr>
            <w:tcW w:w="2693" w:type="dxa"/>
            <w:vAlign w:val="center"/>
          </w:tcPr>
          <w:p w14:paraId="623980AC" w14:textId="42B095C9" w:rsidR="000652FC" w:rsidRPr="004511DC" w:rsidRDefault="001628B6" w:rsidP="005B76F7">
            <w:pPr>
              <w:spacing w:line="240" w:lineRule="auto"/>
              <w:ind w:firstLine="0"/>
              <w:jc w:val="left"/>
              <w:rPr>
                <w:sz w:val="22"/>
              </w:rPr>
            </w:pPr>
            <w:r w:rsidRPr="001628B6">
              <w:rPr>
                <w:sz w:val="22"/>
              </w:rPr>
              <w:t>СправочникСсылка.Заболевания</w:t>
            </w:r>
          </w:p>
        </w:tc>
        <w:tc>
          <w:tcPr>
            <w:tcW w:w="1985" w:type="dxa"/>
            <w:vMerge/>
            <w:vAlign w:val="center"/>
          </w:tcPr>
          <w:p w14:paraId="530A3B4C" w14:textId="77777777" w:rsidR="000652FC" w:rsidRPr="00B948F1" w:rsidRDefault="000652FC" w:rsidP="005B76F7">
            <w:pPr>
              <w:spacing w:line="240" w:lineRule="auto"/>
              <w:ind w:firstLine="0"/>
              <w:jc w:val="left"/>
              <w:rPr>
                <w:sz w:val="22"/>
              </w:rPr>
            </w:pPr>
          </w:p>
        </w:tc>
        <w:tc>
          <w:tcPr>
            <w:tcW w:w="2687" w:type="dxa"/>
            <w:vMerge/>
            <w:vAlign w:val="center"/>
          </w:tcPr>
          <w:p w14:paraId="4A91B344" w14:textId="77777777" w:rsidR="000652FC" w:rsidRPr="00B948F1" w:rsidRDefault="000652FC" w:rsidP="005B76F7">
            <w:pPr>
              <w:spacing w:line="240" w:lineRule="auto"/>
              <w:ind w:firstLine="0"/>
              <w:jc w:val="left"/>
              <w:rPr>
                <w:sz w:val="22"/>
              </w:rPr>
            </w:pPr>
          </w:p>
        </w:tc>
      </w:tr>
      <w:tr w:rsidR="000652FC" w:rsidRPr="00B948F1" w14:paraId="4C499D88" w14:textId="77777777" w:rsidTr="005B76F7">
        <w:tc>
          <w:tcPr>
            <w:tcW w:w="1980" w:type="dxa"/>
            <w:vAlign w:val="center"/>
          </w:tcPr>
          <w:p w14:paraId="0A5A7E39" w14:textId="3E71136A" w:rsidR="000652FC" w:rsidRPr="004511DC" w:rsidRDefault="001628B6" w:rsidP="005B76F7">
            <w:pPr>
              <w:spacing w:line="240" w:lineRule="auto"/>
              <w:ind w:firstLine="0"/>
              <w:jc w:val="left"/>
              <w:rPr>
                <w:sz w:val="22"/>
              </w:rPr>
            </w:pPr>
            <w:r>
              <w:rPr>
                <w:sz w:val="22"/>
              </w:rPr>
              <w:t>Ограничение фактор вид работ</w:t>
            </w:r>
          </w:p>
        </w:tc>
        <w:tc>
          <w:tcPr>
            <w:tcW w:w="2693" w:type="dxa"/>
            <w:vAlign w:val="center"/>
          </w:tcPr>
          <w:p w14:paraId="4CA8F44C" w14:textId="716C61BD" w:rsidR="000652FC" w:rsidRPr="004511DC" w:rsidRDefault="001628B6" w:rsidP="005B76F7">
            <w:pPr>
              <w:spacing w:line="240" w:lineRule="auto"/>
              <w:ind w:firstLine="0"/>
              <w:jc w:val="left"/>
              <w:rPr>
                <w:sz w:val="22"/>
              </w:rPr>
            </w:pPr>
            <w:r w:rsidRPr="001628B6">
              <w:rPr>
                <w:sz w:val="22"/>
              </w:rPr>
              <w:t>СправочникСсылка.ПереченьФакторВидРабот</w:t>
            </w:r>
          </w:p>
        </w:tc>
        <w:tc>
          <w:tcPr>
            <w:tcW w:w="1985" w:type="dxa"/>
            <w:vMerge/>
            <w:vAlign w:val="center"/>
          </w:tcPr>
          <w:p w14:paraId="08B0EC2B" w14:textId="77777777" w:rsidR="000652FC" w:rsidRPr="00B948F1" w:rsidRDefault="000652FC" w:rsidP="005B76F7">
            <w:pPr>
              <w:spacing w:line="240" w:lineRule="auto"/>
              <w:ind w:firstLine="0"/>
              <w:jc w:val="left"/>
              <w:rPr>
                <w:sz w:val="22"/>
              </w:rPr>
            </w:pPr>
          </w:p>
        </w:tc>
        <w:tc>
          <w:tcPr>
            <w:tcW w:w="2687" w:type="dxa"/>
            <w:vMerge/>
            <w:vAlign w:val="center"/>
          </w:tcPr>
          <w:p w14:paraId="0660D7F6" w14:textId="77777777" w:rsidR="000652FC" w:rsidRPr="00B948F1" w:rsidRDefault="000652FC" w:rsidP="005B76F7">
            <w:pPr>
              <w:spacing w:line="240" w:lineRule="auto"/>
              <w:ind w:firstLine="0"/>
              <w:jc w:val="left"/>
              <w:rPr>
                <w:sz w:val="22"/>
              </w:rPr>
            </w:pPr>
          </w:p>
        </w:tc>
      </w:tr>
    </w:tbl>
    <w:p w14:paraId="5F295A27" w14:textId="247B54C3" w:rsidR="0012124B" w:rsidRPr="0012124B" w:rsidRDefault="0012124B" w:rsidP="0012124B">
      <w:pPr>
        <w:pStyle w:val="af9"/>
      </w:pPr>
      <w:r>
        <w:t xml:space="preserve">Регистр сведений «Штатное расписание» </w:t>
      </w:r>
      <w:r w:rsidR="00D62983">
        <w:t>(таб. 2.49).</w:t>
      </w:r>
    </w:p>
    <w:p w14:paraId="2506E8DD" w14:textId="6D74FB50" w:rsidR="0012124B" w:rsidRDefault="0012124B" w:rsidP="0012124B">
      <w:pPr>
        <w:pStyle w:val="a"/>
      </w:pPr>
      <w:r>
        <w:t>Регистр сведений «Штатное расписание»</w:t>
      </w:r>
    </w:p>
    <w:tbl>
      <w:tblPr>
        <w:tblStyle w:val="af7"/>
        <w:tblW w:w="0" w:type="auto"/>
        <w:tblLayout w:type="fixed"/>
        <w:tblLook w:val="04A0" w:firstRow="1" w:lastRow="0" w:firstColumn="1" w:lastColumn="0" w:noHBand="0" w:noVBand="1"/>
      </w:tblPr>
      <w:tblGrid>
        <w:gridCol w:w="1980"/>
        <w:gridCol w:w="2693"/>
        <w:gridCol w:w="1985"/>
        <w:gridCol w:w="2687"/>
      </w:tblGrid>
      <w:tr w:rsidR="0012124B" w:rsidRPr="00B948F1" w14:paraId="7BF19A8A" w14:textId="77777777" w:rsidTr="00D0337D">
        <w:tc>
          <w:tcPr>
            <w:tcW w:w="4673" w:type="dxa"/>
            <w:gridSpan w:val="2"/>
          </w:tcPr>
          <w:p w14:paraId="23965C03" w14:textId="77777777" w:rsidR="0012124B" w:rsidRPr="00B948F1" w:rsidRDefault="0012124B" w:rsidP="005B76F7">
            <w:pPr>
              <w:spacing w:line="240" w:lineRule="auto"/>
              <w:ind w:firstLine="0"/>
              <w:jc w:val="center"/>
              <w:rPr>
                <w:b/>
                <w:sz w:val="22"/>
              </w:rPr>
            </w:pPr>
            <w:r w:rsidRPr="00B948F1">
              <w:rPr>
                <w:b/>
                <w:sz w:val="22"/>
              </w:rPr>
              <w:t>Измерения</w:t>
            </w:r>
          </w:p>
        </w:tc>
        <w:tc>
          <w:tcPr>
            <w:tcW w:w="4672" w:type="dxa"/>
            <w:gridSpan w:val="2"/>
          </w:tcPr>
          <w:p w14:paraId="5A54A2AD" w14:textId="77777777" w:rsidR="0012124B" w:rsidRPr="00B948F1" w:rsidRDefault="0012124B" w:rsidP="005B76F7">
            <w:pPr>
              <w:spacing w:line="240" w:lineRule="auto"/>
              <w:ind w:firstLine="0"/>
              <w:jc w:val="center"/>
              <w:rPr>
                <w:b/>
                <w:sz w:val="22"/>
              </w:rPr>
            </w:pPr>
            <w:r w:rsidRPr="00B948F1">
              <w:rPr>
                <w:b/>
                <w:sz w:val="22"/>
              </w:rPr>
              <w:t>Ресурсы</w:t>
            </w:r>
          </w:p>
        </w:tc>
      </w:tr>
      <w:tr w:rsidR="0012124B" w:rsidRPr="00B948F1" w14:paraId="3333F381" w14:textId="77777777" w:rsidTr="00D0337D">
        <w:tc>
          <w:tcPr>
            <w:tcW w:w="1980" w:type="dxa"/>
          </w:tcPr>
          <w:p w14:paraId="7EC29C36" w14:textId="77777777" w:rsidR="0012124B" w:rsidRPr="00B948F1" w:rsidRDefault="0012124B" w:rsidP="005B76F7">
            <w:pPr>
              <w:spacing w:line="240" w:lineRule="auto"/>
              <w:ind w:firstLine="0"/>
              <w:jc w:val="center"/>
              <w:rPr>
                <w:b/>
                <w:sz w:val="22"/>
              </w:rPr>
            </w:pPr>
            <w:r w:rsidRPr="00B948F1">
              <w:rPr>
                <w:b/>
                <w:sz w:val="22"/>
              </w:rPr>
              <w:t>Наименование</w:t>
            </w:r>
          </w:p>
        </w:tc>
        <w:tc>
          <w:tcPr>
            <w:tcW w:w="2693" w:type="dxa"/>
          </w:tcPr>
          <w:p w14:paraId="0AEFBC08" w14:textId="77777777" w:rsidR="0012124B" w:rsidRPr="00B948F1" w:rsidRDefault="0012124B" w:rsidP="005B76F7">
            <w:pPr>
              <w:spacing w:line="240" w:lineRule="auto"/>
              <w:ind w:firstLine="0"/>
              <w:jc w:val="center"/>
              <w:rPr>
                <w:b/>
                <w:sz w:val="22"/>
              </w:rPr>
            </w:pPr>
            <w:r w:rsidRPr="00B948F1">
              <w:rPr>
                <w:b/>
                <w:sz w:val="22"/>
              </w:rPr>
              <w:t>Тип</w:t>
            </w:r>
          </w:p>
        </w:tc>
        <w:tc>
          <w:tcPr>
            <w:tcW w:w="1985" w:type="dxa"/>
          </w:tcPr>
          <w:p w14:paraId="2A0D2E7D" w14:textId="77777777" w:rsidR="0012124B" w:rsidRPr="00B948F1" w:rsidRDefault="0012124B" w:rsidP="005B76F7">
            <w:pPr>
              <w:spacing w:line="240" w:lineRule="auto"/>
              <w:ind w:firstLine="0"/>
              <w:jc w:val="center"/>
              <w:rPr>
                <w:b/>
                <w:sz w:val="22"/>
              </w:rPr>
            </w:pPr>
            <w:r w:rsidRPr="00B948F1">
              <w:rPr>
                <w:b/>
                <w:sz w:val="22"/>
              </w:rPr>
              <w:t>Наименование</w:t>
            </w:r>
          </w:p>
        </w:tc>
        <w:tc>
          <w:tcPr>
            <w:tcW w:w="2687" w:type="dxa"/>
          </w:tcPr>
          <w:p w14:paraId="56BD31FF" w14:textId="77777777" w:rsidR="0012124B" w:rsidRPr="00B948F1" w:rsidRDefault="0012124B" w:rsidP="005B76F7">
            <w:pPr>
              <w:spacing w:line="240" w:lineRule="auto"/>
              <w:ind w:firstLine="0"/>
              <w:jc w:val="center"/>
              <w:rPr>
                <w:b/>
                <w:sz w:val="22"/>
              </w:rPr>
            </w:pPr>
            <w:r w:rsidRPr="00B948F1">
              <w:rPr>
                <w:b/>
                <w:sz w:val="22"/>
              </w:rPr>
              <w:t>Тип</w:t>
            </w:r>
          </w:p>
        </w:tc>
      </w:tr>
      <w:tr w:rsidR="004511DC" w:rsidRPr="00B948F1" w14:paraId="7F6E983F" w14:textId="77777777" w:rsidTr="005B76F7">
        <w:tc>
          <w:tcPr>
            <w:tcW w:w="1980" w:type="dxa"/>
            <w:vAlign w:val="center"/>
          </w:tcPr>
          <w:p w14:paraId="74341909" w14:textId="1B824F98" w:rsidR="004511DC" w:rsidRPr="004511DC" w:rsidRDefault="004511DC" w:rsidP="005B76F7">
            <w:pPr>
              <w:spacing w:line="240" w:lineRule="auto"/>
              <w:ind w:firstLine="0"/>
              <w:jc w:val="left"/>
              <w:rPr>
                <w:sz w:val="22"/>
              </w:rPr>
            </w:pPr>
            <w:r w:rsidRPr="004511DC">
              <w:rPr>
                <w:sz w:val="22"/>
              </w:rPr>
              <w:t>Подразделение</w:t>
            </w:r>
          </w:p>
        </w:tc>
        <w:tc>
          <w:tcPr>
            <w:tcW w:w="2693" w:type="dxa"/>
            <w:vAlign w:val="center"/>
          </w:tcPr>
          <w:p w14:paraId="0DB16389" w14:textId="2BE3AB6A" w:rsidR="004511DC" w:rsidRPr="004511DC" w:rsidRDefault="004511DC" w:rsidP="005B76F7">
            <w:pPr>
              <w:spacing w:line="240" w:lineRule="auto"/>
              <w:ind w:firstLine="0"/>
              <w:jc w:val="left"/>
              <w:rPr>
                <w:sz w:val="22"/>
              </w:rPr>
            </w:pPr>
            <w:r w:rsidRPr="004511DC">
              <w:rPr>
                <w:sz w:val="22"/>
              </w:rPr>
              <w:t>СправочникСсылка.ПодразделенияОрганизации</w:t>
            </w:r>
          </w:p>
        </w:tc>
        <w:tc>
          <w:tcPr>
            <w:tcW w:w="1985" w:type="dxa"/>
            <w:vMerge w:val="restart"/>
            <w:vAlign w:val="center"/>
          </w:tcPr>
          <w:p w14:paraId="69443C95" w14:textId="77B88D03" w:rsidR="004511DC" w:rsidRPr="00B948F1" w:rsidRDefault="004511DC" w:rsidP="005B76F7">
            <w:pPr>
              <w:spacing w:line="240" w:lineRule="auto"/>
              <w:ind w:firstLine="0"/>
              <w:jc w:val="left"/>
              <w:rPr>
                <w:b/>
                <w:sz w:val="22"/>
              </w:rPr>
            </w:pPr>
            <w:r w:rsidRPr="004511DC">
              <w:rPr>
                <w:sz w:val="22"/>
              </w:rPr>
              <w:t>КоличествоСтавок</w:t>
            </w:r>
          </w:p>
        </w:tc>
        <w:tc>
          <w:tcPr>
            <w:tcW w:w="2687" w:type="dxa"/>
            <w:vMerge w:val="restart"/>
            <w:vAlign w:val="center"/>
          </w:tcPr>
          <w:p w14:paraId="79D51AB5" w14:textId="619C4486" w:rsidR="004511DC" w:rsidRPr="00B948F1" w:rsidRDefault="004511DC" w:rsidP="005B76F7">
            <w:pPr>
              <w:spacing w:line="240" w:lineRule="auto"/>
              <w:ind w:firstLine="0"/>
              <w:jc w:val="left"/>
              <w:rPr>
                <w:b/>
                <w:sz w:val="22"/>
              </w:rPr>
            </w:pPr>
            <w:r>
              <w:rPr>
                <w:sz w:val="22"/>
              </w:rPr>
              <w:t>Число</w:t>
            </w:r>
          </w:p>
        </w:tc>
      </w:tr>
      <w:tr w:rsidR="004511DC" w:rsidRPr="00B948F1" w14:paraId="1762B87E" w14:textId="77777777" w:rsidTr="005B76F7">
        <w:tc>
          <w:tcPr>
            <w:tcW w:w="1980" w:type="dxa"/>
            <w:vAlign w:val="center"/>
          </w:tcPr>
          <w:p w14:paraId="06EFEA59" w14:textId="3C47EA7F" w:rsidR="004511DC" w:rsidRPr="004511DC" w:rsidRDefault="004511DC" w:rsidP="005B76F7">
            <w:pPr>
              <w:spacing w:line="240" w:lineRule="auto"/>
              <w:ind w:firstLine="0"/>
              <w:jc w:val="left"/>
              <w:rPr>
                <w:sz w:val="22"/>
              </w:rPr>
            </w:pPr>
            <w:r w:rsidRPr="004511DC">
              <w:rPr>
                <w:sz w:val="22"/>
              </w:rPr>
              <w:t>Должность</w:t>
            </w:r>
          </w:p>
        </w:tc>
        <w:tc>
          <w:tcPr>
            <w:tcW w:w="2693" w:type="dxa"/>
            <w:vAlign w:val="center"/>
          </w:tcPr>
          <w:p w14:paraId="3CFE1B3E" w14:textId="106BBFE0" w:rsidR="004511DC" w:rsidRPr="004511DC" w:rsidRDefault="004511DC" w:rsidP="005B76F7">
            <w:pPr>
              <w:spacing w:line="240" w:lineRule="auto"/>
              <w:ind w:firstLine="0"/>
              <w:jc w:val="left"/>
              <w:rPr>
                <w:sz w:val="22"/>
              </w:rPr>
            </w:pPr>
            <w:r w:rsidRPr="004511DC">
              <w:rPr>
                <w:sz w:val="22"/>
              </w:rPr>
              <w:t>СправочникСсылка.Профессия</w:t>
            </w:r>
          </w:p>
        </w:tc>
        <w:tc>
          <w:tcPr>
            <w:tcW w:w="1985" w:type="dxa"/>
            <w:vMerge/>
            <w:vAlign w:val="center"/>
          </w:tcPr>
          <w:p w14:paraId="7B67FB3A" w14:textId="23B0A520" w:rsidR="004511DC" w:rsidRPr="00B948F1" w:rsidRDefault="004511DC" w:rsidP="005B76F7">
            <w:pPr>
              <w:spacing w:line="240" w:lineRule="auto"/>
              <w:ind w:firstLine="0"/>
              <w:jc w:val="left"/>
              <w:rPr>
                <w:sz w:val="22"/>
              </w:rPr>
            </w:pPr>
          </w:p>
        </w:tc>
        <w:tc>
          <w:tcPr>
            <w:tcW w:w="2687" w:type="dxa"/>
            <w:vMerge/>
            <w:vAlign w:val="center"/>
          </w:tcPr>
          <w:p w14:paraId="5F1DDAE0" w14:textId="2D5DB54B" w:rsidR="004511DC" w:rsidRPr="00B948F1" w:rsidRDefault="004511DC" w:rsidP="005B76F7">
            <w:pPr>
              <w:spacing w:line="240" w:lineRule="auto"/>
              <w:ind w:firstLine="0"/>
              <w:jc w:val="left"/>
              <w:rPr>
                <w:sz w:val="22"/>
              </w:rPr>
            </w:pPr>
          </w:p>
        </w:tc>
      </w:tr>
      <w:tr w:rsidR="004511DC" w:rsidRPr="00B948F1" w14:paraId="0CC17D96" w14:textId="77777777" w:rsidTr="005B76F7">
        <w:tc>
          <w:tcPr>
            <w:tcW w:w="1980" w:type="dxa"/>
            <w:vAlign w:val="center"/>
          </w:tcPr>
          <w:p w14:paraId="32E506DE" w14:textId="7C6A8C82" w:rsidR="004511DC" w:rsidRPr="004511DC" w:rsidRDefault="004511DC" w:rsidP="005B76F7">
            <w:pPr>
              <w:spacing w:line="240" w:lineRule="auto"/>
              <w:ind w:firstLine="0"/>
              <w:jc w:val="left"/>
              <w:rPr>
                <w:sz w:val="22"/>
              </w:rPr>
            </w:pPr>
            <w:r w:rsidRPr="004511DC">
              <w:rPr>
                <w:sz w:val="22"/>
              </w:rPr>
              <w:t>Организация</w:t>
            </w:r>
          </w:p>
        </w:tc>
        <w:tc>
          <w:tcPr>
            <w:tcW w:w="2693" w:type="dxa"/>
            <w:vAlign w:val="center"/>
          </w:tcPr>
          <w:p w14:paraId="17454AD8" w14:textId="17D19445" w:rsidR="004511DC" w:rsidRPr="004511DC" w:rsidRDefault="004511DC" w:rsidP="005B76F7">
            <w:pPr>
              <w:spacing w:line="240" w:lineRule="auto"/>
              <w:ind w:firstLine="0"/>
              <w:jc w:val="left"/>
              <w:rPr>
                <w:sz w:val="22"/>
              </w:rPr>
            </w:pPr>
            <w:r w:rsidRPr="004511DC">
              <w:rPr>
                <w:sz w:val="22"/>
              </w:rPr>
              <w:t>СправочникСсылка.Организации</w:t>
            </w:r>
          </w:p>
        </w:tc>
        <w:tc>
          <w:tcPr>
            <w:tcW w:w="1985" w:type="dxa"/>
            <w:vMerge/>
            <w:vAlign w:val="center"/>
          </w:tcPr>
          <w:p w14:paraId="5854EBED" w14:textId="4ABB79B1" w:rsidR="004511DC" w:rsidRPr="00B948F1" w:rsidRDefault="004511DC" w:rsidP="005B76F7">
            <w:pPr>
              <w:spacing w:line="240" w:lineRule="auto"/>
              <w:ind w:firstLine="0"/>
              <w:jc w:val="left"/>
              <w:rPr>
                <w:sz w:val="22"/>
              </w:rPr>
            </w:pPr>
          </w:p>
        </w:tc>
        <w:tc>
          <w:tcPr>
            <w:tcW w:w="2687" w:type="dxa"/>
            <w:vMerge/>
            <w:vAlign w:val="center"/>
          </w:tcPr>
          <w:p w14:paraId="4CEBCA6C" w14:textId="15385691" w:rsidR="004511DC" w:rsidRPr="00B948F1" w:rsidRDefault="004511DC" w:rsidP="005B76F7">
            <w:pPr>
              <w:spacing w:line="240" w:lineRule="auto"/>
              <w:ind w:firstLine="0"/>
              <w:jc w:val="left"/>
              <w:rPr>
                <w:sz w:val="22"/>
              </w:rPr>
            </w:pPr>
          </w:p>
        </w:tc>
      </w:tr>
    </w:tbl>
    <w:p w14:paraId="3AD8A09C" w14:textId="04A23E80" w:rsidR="0012124B" w:rsidRPr="00D62983" w:rsidRDefault="004511DC" w:rsidP="00D62983">
      <w:pPr>
        <w:pStyle w:val="af9"/>
      </w:pPr>
      <w:r w:rsidRPr="00D62983">
        <w:t>Регистр сведений «Результаты медицинского осмотра»</w:t>
      </w:r>
      <w:r w:rsidR="00D62983">
        <w:t xml:space="preserve"> хранит данные о результатах медицинских осмотров (таб. 2.50).</w:t>
      </w:r>
    </w:p>
    <w:p w14:paraId="3923FFDD" w14:textId="3466A13D" w:rsidR="0014725A" w:rsidRPr="0014725A" w:rsidRDefault="0014725A" w:rsidP="0014725A">
      <w:pPr>
        <w:pStyle w:val="a"/>
      </w:pPr>
      <w:r>
        <w:t>Регистр сведений «Результаты медицинского осмотра»</w:t>
      </w:r>
    </w:p>
    <w:tbl>
      <w:tblPr>
        <w:tblStyle w:val="af7"/>
        <w:tblW w:w="0" w:type="auto"/>
        <w:tblLayout w:type="fixed"/>
        <w:tblLook w:val="04A0" w:firstRow="1" w:lastRow="0" w:firstColumn="1" w:lastColumn="0" w:noHBand="0" w:noVBand="1"/>
      </w:tblPr>
      <w:tblGrid>
        <w:gridCol w:w="1413"/>
        <w:gridCol w:w="1905"/>
        <w:gridCol w:w="1427"/>
        <w:gridCol w:w="2054"/>
        <w:gridCol w:w="1260"/>
        <w:gridCol w:w="1286"/>
      </w:tblGrid>
      <w:tr w:rsidR="004511DC" w14:paraId="6454B3DA" w14:textId="77777777" w:rsidTr="005B76F7">
        <w:tc>
          <w:tcPr>
            <w:tcW w:w="3318" w:type="dxa"/>
            <w:gridSpan w:val="2"/>
            <w:vAlign w:val="center"/>
          </w:tcPr>
          <w:p w14:paraId="7F8D4F6F" w14:textId="725701B1" w:rsidR="004511DC" w:rsidRDefault="004511DC" w:rsidP="005B76F7">
            <w:pPr>
              <w:keepNext/>
              <w:spacing w:line="276" w:lineRule="auto"/>
              <w:ind w:firstLine="0"/>
              <w:jc w:val="center"/>
            </w:pPr>
            <w:r w:rsidRPr="00B948F1">
              <w:rPr>
                <w:b/>
                <w:sz w:val="22"/>
              </w:rPr>
              <w:t>Измерения</w:t>
            </w:r>
          </w:p>
        </w:tc>
        <w:tc>
          <w:tcPr>
            <w:tcW w:w="3481" w:type="dxa"/>
            <w:gridSpan w:val="2"/>
            <w:vAlign w:val="center"/>
          </w:tcPr>
          <w:p w14:paraId="475ED4F6" w14:textId="6C40430F" w:rsidR="004511DC" w:rsidRPr="004511DC" w:rsidRDefault="004511DC" w:rsidP="005B76F7">
            <w:pPr>
              <w:keepNext/>
              <w:spacing w:line="276" w:lineRule="auto"/>
              <w:ind w:firstLine="0"/>
              <w:jc w:val="center"/>
              <w:rPr>
                <w:sz w:val="22"/>
              </w:rPr>
            </w:pPr>
            <w:r w:rsidRPr="004511DC">
              <w:rPr>
                <w:b/>
                <w:sz w:val="22"/>
              </w:rPr>
              <w:t>Ресурсы</w:t>
            </w:r>
          </w:p>
        </w:tc>
        <w:tc>
          <w:tcPr>
            <w:tcW w:w="2546" w:type="dxa"/>
            <w:gridSpan w:val="2"/>
            <w:vAlign w:val="center"/>
          </w:tcPr>
          <w:p w14:paraId="12ABCFEF" w14:textId="785975AE" w:rsidR="004511DC" w:rsidRPr="004511DC" w:rsidRDefault="004511DC" w:rsidP="005B76F7">
            <w:pPr>
              <w:keepNext/>
              <w:spacing w:line="276" w:lineRule="auto"/>
              <w:ind w:firstLine="0"/>
              <w:jc w:val="center"/>
              <w:rPr>
                <w:b/>
                <w:sz w:val="22"/>
              </w:rPr>
            </w:pPr>
            <w:r w:rsidRPr="004511DC">
              <w:rPr>
                <w:b/>
                <w:sz w:val="22"/>
              </w:rPr>
              <w:t>Реквизиты</w:t>
            </w:r>
          </w:p>
        </w:tc>
      </w:tr>
      <w:tr w:rsidR="00D7556A" w14:paraId="3822E743" w14:textId="77777777" w:rsidTr="005B76F7">
        <w:tc>
          <w:tcPr>
            <w:tcW w:w="1413" w:type="dxa"/>
            <w:vAlign w:val="center"/>
          </w:tcPr>
          <w:p w14:paraId="20849C99" w14:textId="560AD1BC" w:rsidR="004511DC" w:rsidRDefault="004511DC" w:rsidP="005B76F7">
            <w:pPr>
              <w:keepNext/>
              <w:spacing w:line="276" w:lineRule="auto"/>
              <w:ind w:firstLine="0"/>
              <w:jc w:val="center"/>
            </w:pPr>
            <w:r w:rsidRPr="00B948F1">
              <w:rPr>
                <w:b/>
                <w:sz w:val="22"/>
              </w:rPr>
              <w:t>Наименование</w:t>
            </w:r>
          </w:p>
        </w:tc>
        <w:tc>
          <w:tcPr>
            <w:tcW w:w="1905" w:type="dxa"/>
            <w:vAlign w:val="center"/>
          </w:tcPr>
          <w:p w14:paraId="1A784A5D" w14:textId="4FDB2D27" w:rsidR="004511DC" w:rsidRDefault="004511DC" w:rsidP="005B76F7">
            <w:pPr>
              <w:keepNext/>
              <w:spacing w:line="276" w:lineRule="auto"/>
              <w:ind w:firstLine="0"/>
              <w:jc w:val="center"/>
            </w:pPr>
            <w:r w:rsidRPr="00B948F1">
              <w:rPr>
                <w:b/>
                <w:sz w:val="22"/>
              </w:rPr>
              <w:t>Тип</w:t>
            </w:r>
          </w:p>
        </w:tc>
        <w:tc>
          <w:tcPr>
            <w:tcW w:w="1427" w:type="dxa"/>
            <w:vAlign w:val="center"/>
          </w:tcPr>
          <w:p w14:paraId="13C98EC8" w14:textId="781CF9CD" w:rsidR="004511DC" w:rsidRDefault="004511DC" w:rsidP="005B76F7">
            <w:pPr>
              <w:keepNext/>
              <w:spacing w:line="276" w:lineRule="auto"/>
              <w:ind w:firstLine="0"/>
              <w:jc w:val="center"/>
            </w:pPr>
            <w:r w:rsidRPr="00B948F1">
              <w:rPr>
                <w:b/>
                <w:sz w:val="22"/>
              </w:rPr>
              <w:t>Наименование</w:t>
            </w:r>
          </w:p>
        </w:tc>
        <w:tc>
          <w:tcPr>
            <w:tcW w:w="2054" w:type="dxa"/>
            <w:vAlign w:val="center"/>
          </w:tcPr>
          <w:p w14:paraId="36773C97" w14:textId="2660131A" w:rsidR="004511DC" w:rsidRDefault="004511DC" w:rsidP="005B76F7">
            <w:pPr>
              <w:keepNext/>
              <w:spacing w:line="276" w:lineRule="auto"/>
              <w:ind w:firstLine="0"/>
              <w:jc w:val="center"/>
            </w:pPr>
            <w:r w:rsidRPr="00B948F1">
              <w:rPr>
                <w:b/>
                <w:sz w:val="22"/>
              </w:rPr>
              <w:t>Тип</w:t>
            </w:r>
          </w:p>
        </w:tc>
        <w:tc>
          <w:tcPr>
            <w:tcW w:w="1260" w:type="dxa"/>
            <w:vAlign w:val="center"/>
          </w:tcPr>
          <w:p w14:paraId="175C2D99" w14:textId="0AA82BE1" w:rsidR="004511DC" w:rsidRDefault="004511DC" w:rsidP="005B76F7">
            <w:pPr>
              <w:keepNext/>
              <w:spacing w:line="276" w:lineRule="auto"/>
              <w:ind w:firstLine="0"/>
              <w:jc w:val="center"/>
            </w:pPr>
            <w:r w:rsidRPr="00B948F1">
              <w:rPr>
                <w:b/>
                <w:sz w:val="22"/>
              </w:rPr>
              <w:t>Наименование</w:t>
            </w:r>
          </w:p>
        </w:tc>
        <w:tc>
          <w:tcPr>
            <w:tcW w:w="1286" w:type="dxa"/>
            <w:vAlign w:val="center"/>
          </w:tcPr>
          <w:p w14:paraId="464DF7A9" w14:textId="4EC98F6E" w:rsidR="004511DC" w:rsidRDefault="004511DC" w:rsidP="005B76F7">
            <w:pPr>
              <w:keepNext/>
              <w:spacing w:line="276" w:lineRule="auto"/>
              <w:ind w:firstLine="0"/>
              <w:jc w:val="center"/>
            </w:pPr>
            <w:r w:rsidRPr="00B948F1">
              <w:rPr>
                <w:b/>
                <w:sz w:val="22"/>
              </w:rPr>
              <w:t>Тип</w:t>
            </w:r>
          </w:p>
        </w:tc>
      </w:tr>
      <w:tr w:rsidR="00D7556A" w14:paraId="24AED633" w14:textId="77777777" w:rsidTr="005B76F7">
        <w:tc>
          <w:tcPr>
            <w:tcW w:w="1413" w:type="dxa"/>
            <w:vAlign w:val="center"/>
          </w:tcPr>
          <w:p w14:paraId="2E0EB927" w14:textId="38CA758E" w:rsidR="00D7556A" w:rsidRPr="004511DC" w:rsidRDefault="00D7556A" w:rsidP="005B76F7">
            <w:pPr>
              <w:keepNext/>
              <w:spacing w:line="276" w:lineRule="auto"/>
              <w:ind w:firstLine="0"/>
              <w:jc w:val="left"/>
              <w:rPr>
                <w:sz w:val="22"/>
              </w:rPr>
            </w:pPr>
            <w:r w:rsidRPr="004511DC">
              <w:rPr>
                <w:sz w:val="22"/>
              </w:rPr>
              <w:t>ФизическоеЛицо</w:t>
            </w:r>
          </w:p>
        </w:tc>
        <w:tc>
          <w:tcPr>
            <w:tcW w:w="1905" w:type="dxa"/>
            <w:vAlign w:val="center"/>
          </w:tcPr>
          <w:p w14:paraId="05E1CF69" w14:textId="3F187478" w:rsidR="00D7556A" w:rsidRPr="004511DC" w:rsidRDefault="00D7556A" w:rsidP="005B76F7">
            <w:pPr>
              <w:keepNext/>
              <w:spacing w:line="276" w:lineRule="auto"/>
              <w:ind w:firstLine="0"/>
              <w:jc w:val="left"/>
              <w:rPr>
                <w:sz w:val="22"/>
              </w:rPr>
            </w:pPr>
            <w:r w:rsidRPr="004511DC">
              <w:rPr>
                <w:sz w:val="22"/>
              </w:rPr>
              <w:t>СправочникСсылка.ФизическиеЛица</w:t>
            </w:r>
          </w:p>
        </w:tc>
        <w:tc>
          <w:tcPr>
            <w:tcW w:w="1427" w:type="dxa"/>
            <w:vMerge w:val="restart"/>
            <w:vAlign w:val="center"/>
          </w:tcPr>
          <w:p w14:paraId="42DE9223" w14:textId="28C106A8" w:rsidR="00D7556A" w:rsidRPr="004511DC" w:rsidRDefault="00D7556A" w:rsidP="005B76F7">
            <w:pPr>
              <w:keepNext/>
              <w:spacing w:line="276" w:lineRule="auto"/>
              <w:ind w:firstLine="0"/>
              <w:jc w:val="left"/>
              <w:rPr>
                <w:sz w:val="22"/>
              </w:rPr>
            </w:pPr>
            <w:r w:rsidRPr="004511DC">
              <w:rPr>
                <w:sz w:val="22"/>
              </w:rPr>
              <w:t>РезультатМедицинскогоОсмотра</w:t>
            </w:r>
          </w:p>
        </w:tc>
        <w:tc>
          <w:tcPr>
            <w:tcW w:w="2054" w:type="dxa"/>
            <w:vMerge w:val="restart"/>
            <w:vAlign w:val="center"/>
          </w:tcPr>
          <w:p w14:paraId="6F991BE2" w14:textId="61A16F8B" w:rsidR="00D7556A" w:rsidRPr="004511DC" w:rsidRDefault="00D7556A" w:rsidP="005B76F7">
            <w:pPr>
              <w:keepNext/>
              <w:spacing w:line="276" w:lineRule="auto"/>
              <w:ind w:firstLine="0"/>
              <w:jc w:val="left"/>
              <w:rPr>
                <w:sz w:val="22"/>
              </w:rPr>
            </w:pPr>
            <w:r w:rsidRPr="004511DC">
              <w:rPr>
                <w:sz w:val="22"/>
              </w:rPr>
              <w:t>ПеречислениеСсылка.ВидыРезультатовМедицинскогоОсмотра</w:t>
            </w:r>
          </w:p>
        </w:tc>
        <w:tc>
          <w:tcPr>
            <w:tcW w:w="1260" w:type="dxa"/>
            <w:vMerge w:val="restart"/>
            <w:vAlign w:val="center"/>
          </w:tcPr>
          <w:p w14:paraId="5FCF9EC4" w14:textId="1FD33F5F" w:rsidR="00D7556A" w:rsidRPr="004511DC" w:rsidRDefault="00D7556A" w:rsidP="005B76F7">
            <w:pPr>
              <w:keepNext/>
              <w:spacing w:line="276" w:lineRule="auto"/>
              <w:ind w:firstLine="0"/>
              <w:jc w:val="left"/>
              <w:rPr>
                <w:sz w:val="22"/>
              </w:rPr>
            </w:pPr>
            <w:r w:rsidRPr="00D7556A">
              <w:rPr>
                <w:sz w:val="22"/>
              </w:rPr>
              <w:t>Переодичность</w:t>
            </w:r>
          </w:p>
        </w:tc>
        <w:tc>
          <w:tcPr>
            <w:tcW w:w="1286" w:type="dxa"/>
            <w:vMerge w:val="restart"/>
            <w:vAlign w:val="center"/>
          </w:tcPr>
          <w:p w14:paraId="3B0AB42C" w14:textId="0B6432E2" w:rsidR="00D7556A" w:rsidRPr="004511DC" w:rsidRDefault="00D7556A" w:rsidP="005B76F7">
            <w:pPr>
              <w:keepNext/>
              <w:spacing w:line="276" w:lineRule="auto"/>
              <w:ind w:firstLine="0"/>
              <w:jc w:val="left"/>
              <w:rPr>
                <w:sz w:val="22"/>
              </w:rPr>
            </w:pPr>
            <w:r w:rsidRPr="00D7556A">
              <w:rPr>
                <w:sz w:val="22"/>
              </w:rPr>
              <w:t>СправочникСсылка.Периоды</w:t>
            </w:r>
          </w:p>
        </w:tc>
      </w:tr>
      <w:tr w:rsidR="00D7556A" w14:paraId="16427B5A" w14:textId="77777777" w:rsidTr="005B76F7">
        <w:tc>
          <w:tcPr>
            <w:tcW w:w="1413" w:type="dxa"/>
            <w:vAlign w:val="center"/>
          </w:tcPr>
          <w:p w14:paraId="25ECF8D6" w14:textId="0C57972E" w:rsidR="00D7556A" w:rsidRPr="004511DC" w:rsidRDefault="00D7556A" w:rsidP="005B76F7">
            <w:pPr>
              <w:spacing w:line="276" w:lineRule="auto"/>
              <w:ind w:firstLine="0"/>
              <w:jc w:val="left"/>
              <w:rPr>
                <w:sz w:val="22"/>
              </w:rPr>
            </w:pPr>
            <w:r w:rsidRPr="004511DC">
              <w:rPr>
                <w:sz w:val="22"/>
              </w:rPr>
              <w:t>ВидМедицинскогоОсмотра</w:t>
            </w:r>
          </w:p>
        </w:tc>
        <w:tc>
          <w:tcPr>
            <w:tcW w:w="1905" w:type="dxa"/>
            <w:vAlign w:val="center"/>
          </w:tcPr>
          <w:p w14:paraId="0F12E8D6" w14:textId="753B0161" w:rsidR="00D7556A" w:rsidRPr="004511DC" w:rsidRDefault="00D7556A" w:rsidP="005B76F7">
            <w:pPr>
              <w:spacing w:line="276" w:lineRule="auto"/>
              <w:ind w:firstLine="0"/>
              <w:jc w:val="left"/>
              <w:rPr>
                <w:sz w:val="22"/>
              </w:rPr>
            </w:pPr>
            <w:r w:rsidRPr="004511DC">
              <w:rPr>
                <w:sz w:val="22"/>
              </w:rPr>
              <w:t>ПеречислениеСсылка.ВидыМедицинскихОсмотров</w:t>
            </w:r>
          </w:p>
        </w:tc>
        <w:tc>
          <w:tcPr>
            <w:tcW w:w="1427" w:type="dxa"/>
            <w:vMerge/>
            <w:vAlign w:val="center"/>
          </w:tcPr>
          <w:p w14:paraId="637B0AF8" w14:textId="77777777" w:rsidR="00D7556A" w:rsidRPr="004511DC" w:rsidRDefault="00D7556A" w:rsidP="005B76F7">
            <w:pPr>
              <w:spacing w:line="276" w:lineRule="auto"/>
              <w:ind w:firstLine="0"/>
              <w:jc w:val="left"/>
              <w:rPr>
                <w:sz w:val="22"/>
              </w:rPr>
            </w:pPr>
          </w:p>
        </w:tc>
        <w:tc>
          <w:tcPr>
            <w:tcW w:w="2054" w:type="dxa"/>
            <w:vMerge/>
            <w:vAlign w:val="center"/>
          </w:tcPr>
          <w:p w14:paraId="0260B2E6" w14:textId="77777777" w:rsidR="00D7556A" w:rsidRPr="004511DC" w:rsidRDefault="00D7556A" w:rsidP="005B76F7">
            <w:pPr>
              <w:spacing w:line="276" w:lineRule="auto"/>
              <w:ind w:firstLine="0"/>
              <w:jc w:val="left"/>
              <w:rPr>
                <w:sz w:val="22"/>
              </w:rPr>
            </w:pPr>
          </w:p>
        </w:tc>
        <w:tc>
          <w:tcPr>
            <w:tcW w:w="1260" w:type="dxa"/>
            <w:vMerge/>
            <w:vAlign w:val="center"/>
          </w:tcPr>
          <w:p w14:paraId="52BBDD1F" w14:textId="77777777" w:rsidR="00D7556A" w:rsidRPr="004511DC" w:rsidRDefault="00D7556A" w:rsidP="005B76F7">
            <w:pPr>
              <w:spacing w:line="276" w:lineRule="auto"/>
              <w:ind w:firstLine="0"/>
              <w:jc w:val="left"/>
              <w:rPr>
                <w:sz w:val="22"/>
              </w:rPr>
            </w:pPr>
          </w:p>
        </w:tc>
        <w:tc>
          <w:tcPr>
            <w:tcW w:w="1286" w:type="dxa"/>
            <w:vMerge/>
            <w:vAlign w:val="center"/>
          </w:tcPr>
          <w:p w14:paraId="0C1ED79E" w14:textId="77777777" w:rsidR="00D7556A" w:rsidRPr="004511DC" w:rsidRDefault="00D7556A" w:rsidP="005B76F7">
            <w:pPr>
              <w:spacing w:line="276" w:lineRule="auto"/>
              <w:ind w:firstLine="0"/>
              <w:jc w:val="left"/>
              <w:rPr>
                <w:sz w:val="22"/>
              </w:rPr>
            </w:pPr>
          </w:p>
        </w:tc>
      </w:tr>
      <w:tr w:rsidR="00D7556A" w14:paraId="1F113132" w14:textId="77777777" w:rsidTr="005B76F7">
        <w:tc>
          <w:tcPr>
            <w:tcW w:w="1413" w:type="dxa"/>
            <w:vAlign w:val="center"/>
          </w:tcPr>
          <w:p w14:paraId="0E14660C" w14:textId="2C071EA4" w:rsidR="00D7556A" w:rsidRPr="004511DC" w:rsidRDefault="00D7556A" w:rsidP="005B76F7">
            <w:pPr>
              <w:spacing w:line="276" w:lineRule="auto"/>
              <w:ind w:firstLine="0"/>
              <w:jc w:val="left"/>
              <w:rPr>
                <w:sz w:val="22"/>
              </w:rPr>
            </w:pPr>
            <w:r w:rsidRPr="004511DC">
              <w:rPr>
                <w:sz w:val="22"/>
              </w:rPr>
              <w:t>ФокторВидРабот</w:t>
            </w:r>
          </w:p>
        </w:tc>
        <w:tc>
          <w:tcPr>
            <w:tcW w:w="1905" w:type="dxa"/>
            <w:vAlign w:val="center"/>
          </w:tcPr>
          <w:p w14:paraId="3F9B9F4B" w14:textId="02A98C24" w:rsidR="00D7556A" w:rsidRPr="004511DC" w:rsidRDefault="00D7556A" w:rsidP="005B76F7">
            <w:pPr>
              <w:spacing w:line="276" w:lineRule="auto"/>
              <w:ind w:firstLine="0"/>
              <w:jc w:val="left"/>
              <w:rPr>
                <w:sz w:val="22"/>
              </w:rPr>
            </w:pPr>
            <w:r w:rsidRPr="004511DC">
              <w:rPr>
                <w:sz w:val="22"/>
              </w:rPr>
              <w:t>СправочникСсылка.ВредныеФакторы</w:t>
            </w:r>
          </w:p>
        </w:tc>
        <w:tc>
          <w:tcPr>
            <w:tcW w:w="1427" w:type="dxa"/>
            <w:vMerge/>
            <w:vAlign w:val="center"/>
          </w:tcPr>
          <w:p w14:paraId="503ADE48" w14:textId="77777777" w:rsidR="00D7556A" w:rsidRPr="004511DC" w:rsidRDefault="00D7556A" w:rsidP="005B76F7">
            <w:pPr>
              <w:spacing w:line="276" w:lineRule="auto"/>
              <w:ind w:firstLine="0"/>
              <w:jc w:val="left"/>
              <w:rPr>
                <w:sz w:val="22"/>
              </w:rPr>
            </w:pPr>
          </w:p>
        </w:tc>
        <w:tc>
          <w:tcPr>
            <w:tcW w:w="2054" w:type="dxa"/>
            <w:vMerge/>
            <w:vAlign w:val="center"/>
          </w:tcPr>
          <w:p w14:paraId="7D6E486B" w14:textId="77777777" w:rsidR="00D7556A" w:rsidRPr="004511DC" w:rsidRDefault="00D7556A" w:rsidP="005B76F7">
            <w:pPr>
              <w:spacing w:line="276" w:lineRule="auto"/>
              <w:ind w:firstLine="0"/>
              <w:jc w:val="left"/>
              <w:rPr>
                <w:sz w:val="22"/>
              </w:rPr>
            </w:pPr>
          </w:p>
        </w:tc>
        <w:tc>
          <w:tcPr>
            <w:tcW w:w="1260" w:type="dxa"/>
            <w:vMerge/>
            <w:vAlign w:val="center"/>
          </w:tcPr>
          <w:p w14:paraId="0ADD3007" w14:textId="77777777" w:rsidR="00D7556A" w:rsidRPr="004511DC" w:rsidRDefault="00D7556A" w:rsidP="005B76F7">
            <w:pPr>
              <w:spacing w:line="276" w:lineRule="auto"/>
              <w:ind w:firstLine="0"/>
              <w:jc w:val="left"/>
              <w:rPr>
                <w:sz w:val="22"/>
              </w:rPr>
            </w:pPr>
          </w:p>
        </w:tc>
        <w:tc>
          <w:tcPr>
            <w:tcW w:w="1286" w:type="dxa"/>
            <w:vMerge/>
            <w:vAlign w:val="center"/>
          </w:tcPr>
          <w:p w14:paraId="62883975" w14:textId="77777777" w:rsidR="00D7556A" w:rsidRPr="004511DC" w:rsidRDefault="00D7556A" w:rsidP="005B76F7">
            <w:pPr>
              <w:spacing w:line="276" w:lineRule="auto"/>
              <w:ind w:firstLine="0"/>
              <w:jc w:val="left"/>
              <w:rPr>
                <w:sz w:val="22"/>
              </w:rPr>
            </w:pPr>
          </w:p>
        </w:tc>
      </w:tr>
    </w:tbl>
    <w:p w14:paraId="5AFE96C2" w14:textId="1B8328C6" w:rsidR="001628B6" w:rsidRPr="00D62983" w:rsidRDefault="001628B6" w:rsidP="00D62983">
      <w:pPr>
        <w:pStyle w:val="af9"/>
      </w:pPr>
      <w:r w:rsidRPr="00D62983">
        <w:t xml:space="preserve">Регистр сведений «График медицинского осмотра» </w:t>
      </w:r>
    </w:p>
    <w:p w14:paraId="73EA87FC" w14:textId="0DC8C718" w:rsidR="001628B6" w:rsidRDefault="001628B6" w:rsidP="001628B6">
      <w:pPr>
        <w:pStyle w:val="a"/>
      </w:pPr>
      <w:r>
        <w:t>Регистр сведений «</w:t>
      </w:r>
      <w:r w:rsidRPr="001628B6">
        <w:t>График медицинского осмотра</w:t>
      </w:r>
      <w:r>
        <w:t>»</w:t>
      </w:r>
    </w:p>
    <w:tbl>
      <w:tblPr>
        <w:tblStyle w:val="af7"/>
        <w:tblW w:w="0" w:type="auto"/>
        <w:tblLayout w:type="fixed"/>
        <w:tblLook w:val="04A0" w:firstRow="1" w:lastRow="0" w:firstColumn="1" w:lastColumn="0" w:noHBand="0" w:noVBand="1"/>
      </w:tblPr>
      <w:tblGrid>
        <w:gridCol w:w="1980"/>
        <w:gridCol w:w="2693"/>
        <w:gridCol w:w="1985"/>
        <w:gridCol w:w="2687"/>
      </w:tblGrid>
      <w:tr w:rsidR="001628B6" w:rsidRPr="00B948F1" w14:paraId="43A56738" w14:textId="77777777" w:rsidTr="005B76F7">
        <w:tc>
          <w:tcPr>
            <w:tcW w:w="4673" w:type="dxa"/>
            <w:gridSpan w:val="2"/>
            <w:vAlign w:val="center"/>
          </w:tcPr>
          <w:p w14:paraId="076FC3E3" w14:textId="77777777" w:rsidR="001628B6" w:rsidRPr="00B948F1" w:rsidRDefault="001628B6" w:rsidP="005B76F7">
            <w:pPr>
              <w:spacing w:line="240" w:lineRule="auto"/>
              <w:ind w:firstLine="0"/>
              <w:jc w:val="center"/>
              <w:rPr>
                <w:b/>
                <w:sz w:val="22"/>
              </w:rPr>
            </w:pPr>
            <w:r w:rsidRPr="00B948F1">
              <w:rPr>
                <w:b/>
                <w:sz w:val="22"/>
              </w:rPr>
              <w:t>Измерения</w:t>
            </w:r>
          </w:p>
        </w:tc>
        <w:tc>
          <w:tcPr>
            <w:tcW w:w="4672" w:type="dxa"/>
            <w:gridSpan w:val="2"/>
            <w:vAlign w:val="center"/>
          </w:tcPr>
          <w:p w14:paraId="65BAA052" w14:textId="77777777" w:rsidR="001628B6" w:rsidRPr="00B948F1" w:rsidRDefault="001628B6" w:rsidP="005B76F7">
            <w:pPr>
              <w:spacing w:line="240" w:lineRule="auto"/>
              <w:ind w:firstLine="0"/>
              <w:jc w:val="center"/>
              <w:rPr>
                <w:b/>
                <w:sz w:val="22"/>
              </w:rPr>
            </w:pPr>
            <w:r w:rsidRPr="00B948F1">
              <w:rPr>
                <w:b/>
                <w:sz w:val="22"/>
              </w:rPr>
              <w:t>Ресурсы</w:t>
            </w:r>
          </w:p>
        </w:tc>
      </w:tr>
      <w:tr w:rsidR="001628B6" w:rsidRPr="00B948F1" w14:paraId="0931F19E" w14:textId="77777777" w:rsidTr="005B76F7">
        <w:tc>
          <w:tcPr>
            <w:tcW w:w="1980" w:type="dxa"/>
            <w:vAlign w:val="center"/>
          </w:tcPr>
          <w:p w14:paraId="3B75ABBB" w14:textId="77777777" w:rsidR="001628B6" w:rsidRPr="00B948F1" w:rsidRDefault="001628B6" w:rsidP="005B76F7">
            <w:pPr>
              <w:spacing w:line="240" w:lineRule="auto"/>
              <w:ind w:firstLine="0"/>
              <w:jc w:val="center"/>
              <w:rPr>
                <w:b/>
                <w:sz w:val="22"/>
              </w:rPr>
            </w:pPr>
            <w:r w:rsidRPr="00B948F1">
              <w:rPr>
                <w:b/>
                <w:sz w:val="22"/>
              </w:rPr>
              <w:t>Наименование</w:t>
            </w:r>
          </w:p>
        </w:tc>
        <w:tc>
          <w:tcPr>
            <w:tcW w:w="2693" w:type="dxa"/>
            <w:vAlign w:val="center"/>
          </w:tcPr>
          <w:p w14:paraId="2C49FD5A" w14:textId="77777777" w:rsidR="001628B6" w:rsidRPr="00B948F1" w:rsidRDefault="001628B6" w:rsidP="005B76F7">
            <w:pPr>
              <w:spacing w:line="240" w:lineRule="auto"/>
              <w:ind w:firstLine="0"/>
              <w:jc w:val="center"/>
              <w:rPr>
                <w:b/>
                <w:sz w:val="22"/>
              </w:rPr>
            </w:pPr>
            <w:r w:rsidRPr="00B948F1">
              <w:rPr>
                <w:b/>
                <w:sz w:val="22"/>
              </w:rPr>
              <w:t>Тип</w:t>
            </w:r>
          </w:p>
        </w:tc>
        <w:tc>
          <w:tcPr>
            <w:tcW w:w="1985" w:type="dxa"/>
            <w:vAlign w:val="center"/>
          </w:tcPr>
          <w:p w14:paraId="2D89260F" w14:textId="77777777" w:rsidR="001628B6" w:rsidRPr="00B948F1" w:rsidRDefault="001628B6" w:rsidP="005B76F7">
            <w:pPr>
              <w:spacing w:line="240" w:lineRule="auto"/>
              <w:ind w:firstLine="0"/>
              <w:jc w:val="center"/>
              <w:rPr>
                <w:b/>
                <w:sz w:val="22"/>
              </w:rPr>
            </w:pPr>
            <w:r w:rsidRPr="00B948F1">
              <w:rPr>
                <w:b/>
                <w:sz w:val="22"/>
              </w:rPr>
              <w:t>Наименование</w:t>
            </w:r>
          </w:p>
        </w:tc>
        <w:tc>
          <w:tcPr>
            <w:tcW w:w="2687" w:type="dxa"/>
            <w:vAlign w:val="center"/>
          </w:tcPr>
          <w:p w14:paraId="0185E86B" w14:textId="77777777" w:rsidR="001628B6" w:rsidRPr="00B948F1" w:rsidRDefault="001628B6" w:rsidP="005B76F7">
            <w:pPr>
              <w:spacing w:line="240" w:lineRule="auto"/>
              <w:ind w:firstLine="0"/>
              <w:jc w:val="center"/>
              <w:rPr>
                <w:b/>
                <w:sz w:val="22"/>
              </w:rPr>
            </w:pPr>
            <w:r w:rsidRPr="00B948F1">
              <w:rPr>
                <w:b/>
                <w:sz w:val="22"/>
              </w:rPr>
              <w:t>Тип</w:t>
            </w:r>
          </w:p>
        </w:tc>
      </w:tr>
      <w:tr w:rsidR="001628B6" w:rsidRPr="00B948F1" w14:paraId="66E14CDB" w14:textId="77777777" w:rsidTr="005B76F7">
        <w:tc>
          <w:tcPr>
            <w:tcW w:w="1980" w:type="dxa"/>
            <w:vAlign w:val="center"/>
          </w:tcPr>
          <w:p w14:paraId="5C0EFC56" w14:textId="6B9D6554" w:rsidR="001628B6" w:rsidRPr="004511DC" w:rsidRDefault="001628B6" w:rsidP="005B76F7">
            <w:pPr>
              <w:spacing w:line="240" w:lineRule="auto"/>
              <w:ind w:firstLine="0"/>
              <w:jc w:val="left"/>
              <w:rPr>
                <w:sz w:val="22"/>
              </w:rPr>
            </w:pPr>
            <w:r>
              <w:rPr>
                <w:sz w:val="22"/>
              </w:rPr>
              <w:t>Организация</w:t>
            </w:r>
          </w:p>
        </w:tc>
        <w:tc>
          <w:tcPr>
            <w:tcW w:w="2693" w:type="dxa"/>
            <w:vAlign w:val="center"/>
          </w:tcPr>
          <w:p w14:paraId="45F34E97" w14:textId="63DC7812" w:rsidR="001628B6" w:rsidRPr="004511DC" w:rsidRDefault="001628B6" w:rsidP="005B76F7">
            <w:pPr>
              <w:spacing w:line="240" w:lineRule="auto"/>
              <w:ind w:firstLine="0"/>
              <w:jc w:val="left"/>
              <w:rPr>
                <w:sz w:val="22"/>
              </w:rPr>
            </w:pPr>
            <w:r w:rsidRPr="001628B6">
              <w:rPr>
                <w:sz w:val="22"/>
              </w:rPr>
              <w:t>СправочникСсылка.Организации</w:t>
            </w:r>
          </w:p>
        </w:tc>
        <w:tc>
          <w:tcPr>
            <w:tcW w:w="1985" w:type="dxa"/>
            <w:vMerge w:val="restart"/>
            <w:vAlign w:val="center"/>
          </w:tcPr>
          <w:p w14:paraId="221AC2D6" w14:textId="65876E6B" w:rsidR="001628B6" w:rsidRPr="00B948F1" w:rsidRDefault="001628B6" w:rsidP="005B76F7">
            <w:pPr>
              <w:spacing w:line="240" w:lineRule="auto"/>
              <w:ind w:firstLine="0"/>
              <w:jc w:val="left"/>
              <w:rPr>
                <w:b/>
                <w:sz w:val="22"/>
              </w:rPr>
            </w:pPr>
            <w:r w:rsidRPr="001628B6">
              <w:rPr>
                <w:sz w:val="22"/>
              </w:rPr>
              <w:t>Количество человек</w:t>
            </w:r>
          </w:p>
        </w:tc>
        <w:tc>
          <w:tcPr>
            <w:tcW w:w="2687" w:type="dxa"/>
            <w:vMerge w:val="restart"/>
            <w:vAlign w:val="center"/>
          </w:tcPr>
          <w:p w14:paraId="77B14642" w14:textId="05E29717" w:rsidR="001628B6" w:rsidRPr="00B948F1" w:rsidRDefault="001628B6" w:rsidP="005B76F7">
            <w:pPr>
              <w:spacing w:line="240" w:lineRule="auto"/>
              <w:ind w:firstLine="0"/>
              <w:jc w:val="left"/>
              <w:rPr>
                <w:b/>
                <w:sz w:val="22"/>
              </w:rPr>
            </w:pPr>
            <w:r>
              <w:rPr>
                <w:sz w:val="22"/>
              </w:rPr>
              <w:t>Число</w:t>
            </w:r>
          </w:p>
        </w:tc>
      </w:tr>
      <w:tr w:rsidR="001628B6" w:rsidRPr="00B948F1" w14:paraId="65C31703" w14:textId="77777777" w:rsidTr="005B76F7">
        <w:tc>
          <w:tcPr>
            <w:tcW w:w="1980" w:type="dxa"/>
            <w:vAlign w:val="center"/>
          </w:tcPr>
          <w:p w14:paraId="6C4E6990" w14:textId="69A07DE2" w:rsidR="001628B6" w:rsidRPr="004511DC" w:rsidRDefault="001628B6" w:rsidP="005B76F7">
            <w:pPr>
              <w:spacing w:line="240" w:lineRule="auto"/>
              <w:ind w:firstLine="0"/>
              <w:jc w:val="left"/>
              <w:rPr>
                <w:sz w:val="22"/>
              </w:rPr>
            </w:pPr>
            <w:r>
              <w:rPr>
                <w:sz w:val="22"/>
              </w:rPr>
              <w:t>Подразделение</w:t>
            </w:r>
          </w:p>
        </w:tc>
        <w:tc>
          <w:tcPr>
            <w:tcW w:w="2693" w:type="dxa"/>
            <w:vAlign w:val="center"/>
          </w:tcPr>
          <w:p w14:paraId="1734AAC2" w14:textId="5BF322A6" w:rsidR="001628B6" w:rsidRPr="004511DC" w:rsidRDefault="001628B6" w:rsidP="005B76F7">
            <w:pPr>
              <w:spacing w:line="240" w:lineRule="auto"/>
              <w:ind w:firstLine="0"/>
              <w:jc w:val="left"/>
              <w:rPr>
                <w:sz w:val="22"/>
              </w:rPr>
            </w:pPr>
            <w:r w:rsidRPr="001628B6">
              <w:rPr>
                <w:sz w:val="22"/>
              </w:rPr>
              <w:t>СправочникСсылка.ПодразделенияОрганизации</w:t>
            </w:r>
          </w:p>
        </w:tc>
        <w:tc>
          <w:tcPr>
            <w:tcW w:w="1985" w:type="dxa"/>
            <w:vMerge/>
            <w:vAlign w:val="center"/>
          </w:tcPr>
          <w:p w14:paraId="5A878840" w14:textId="77777777" w:rsidR="001628B6" w:rsidRPr="00B948F1" w:rsidRDefault="001628B6" w:rsidP="005B76F7">
            <w:pPr>
              <w:spacing w:line="240" w:lineRule="auto"/>
              <w:ind w:firstLine="0"/>
              <w:jc w:val="left"/>
              <w:rPr>
                <w:sz w:val="22"/>
              </w:rPr>
            </w:pPr>
          </w:p>
        </w:tc>
        <w:tc>
          <w:tcPr>
            <w:tcW w:w="2687" w:type="dxa"/>
            <w:vMerge/>
            <w:vAlign w:val="center"/>
          </w:tcPr>
          <w:p w14:paraId="1C82ECCC" w14:textId="77777777" w:rsidR="001628B6" w:rsidRPr="00B948F1" w:rsidRDefault="001628B6" w:rsidP="005B76F7">
            <w:pPr>
              <w:spacing w:line="240" w:lineRule="auto"/>
              <w:ind w:firstLine="0"/>
              <w:jc w:val="left"/>
              <w:rPr>
                <w:sz w:val="22"/>
              </w:rPr>
            </w:pPr>
          </w:p>
        </w:tc>
      </w:tr>
    </w:tbl>
    <w:p w14:paraId="70499B83" w14:textId="6D0DC963" w:rsidR="001628B6" w:rsidRPr="0012124B" w:rsidRDefault="001628B6" w:rsidP="001628B6">
      <w:pPr>
        <w:pStyle w:val="af9"/>
      </w:pPr>
      <w:r>
        <w:t>Регистр сведений «</w:t>
      </w:r>
      <w:r w:rsidRPr="001628B6">
        <w:t>График инструктажей</w:t>
      </w:r>
      <w:r>
        <w:t xml:space="preserve">» </w:t>
      </w:r>
      <w:r w:rsidR="00D62983">
        <w:t xml:space="preserve">хранит данные о графиках инструктажей (таб. 2.52). </w:t>
      </w:r>
    </w:p>
    <w:p w14:paraId="52DFEA46" w14:textId="0A2B1D7D" w:rsidR="001628B6" w:rsidRDefault="001628B6" w:rsidP="001628B6">
      <w:pPr>
        <w:pStyle w:val="a"/>
      </w:pPr>
      <w:r>
        <w:lastRenderedPageBreak/>
        <w:t>Регистр сведений «</w:t>
      </w:r>
      <w:r w:rsidRPr="001628B6">
        <w:t>График инструктажей</w:t>
      </w:r>
      <w:r>
        <w:t>»</w:t>
      </w:r>
    </w:p>
    <w:tbl>
      <w:tblPr>
        <w:tblStyle w:val="af7"/>
        <w:tblW w:w="0" w:type="auto"/>
        <w:tblLayout w:type="fixed"/>
        <w:tblLook w:val="04A0" w:firstRow="1" w:lastRow="0" w:firstColumn="1" w:lastColumn="0" w:noHBand="0" w:noVBand="1"/>
      </w:tblPr>
      <w:tblGrid>
        <w:gridCol w:w="1980"/>
        <w:gridCol w:w="2693"/>
        <w:gridCol w:w="1985"/>
        <w:gridCol w:w="2687"/>
      </w:tblGrid>
      <w:tr w:rsidR="001628B6" w:rsidRPr="00B948F1" w14:paraId="450D4613" w14:textId="77777777" w:rsidTr="005B76F7">
        <w:tc>
          <w:tcPr>
            <w:tcW w:w="4673" w:type="dxa"/>
            <w:gridSpan w:val="2"/>
            <w:vAlign w:val="center"/>
          </w:tcPr>
          <w:p w14:paraId="732B58AB" w14:textId="77777777" w:rsidR="001628B6" w:rsidRPr="00B948F1" w:rsidRDefault="001628B6" w:rsidP="005B76F7">
            <w:pPr>
              <w:spacing w:line="240" w:lineRule="auto"/>
              <w:ind w:firstLine="0"/>
              <w:jc w:val="center"/>
              <w:rPr>
                <w:b/>
                <w:sz w:val="22"/>
              </w:rPr>
            </w:pPr>
            <w:r w:rsidRPr="00B948F1">
              <w:rPr>
                <w:b/>
                <w:sz w:val="22"/>
              </w:rPr>
              <w:t>Измерения</w:t>
            </w:r>
          </w:p>
        </w:tc>
        <w:tc>
          <w:tcPr>
            <w:tcW w:w="4672" w:type="dxa"/>
            <w:gridSpan w:val="2"/>
            <w:vAlign w:val="center"/>
          </w:tcPr>
          <w:p w14:paraId="60F57EC5" w14:textId="77777777" w:rsidR="001628B6" w:rsidRPr="00B948F1" w:rsidRDefault="001628B6" w:rsidP="005B76F7">
            <w:pPr>
              <w:spacing w:line="240" w:lineRule="auto"/>
              <w:ind w:firstLine="0"/>
              <w:jc w:val="center"/>
              <w:rPr>
                <w:b/>
                <w:sz w:val="22"/>
              </w:rPr>
            </w:pPr>
            <w:r w:rsidRPr="00B948F1">
              <w:rPr>
                <w:b/>
                <w:sz w:val="22"/>
              </w:rPr>
              <w:t>Ресурсы</w:t>
            </w:r>
          </w:p>
        </w:tc>
      </w:tr>
      <w:tr w:rsidR="001628B6" w:rsidRPr="00B948F1" w14:paraId="14DA0080" w14:textId="77777777" w:rsidTr="005B76F7">
        <w:tc>
          <w:tcPr>
            <w:tcW w:w="1980" w:type="dxa"/>
            <w:vAlign w:val="center"/>
          </w:tcPr>
          <w:p w14:paraId="29462012" w14:textId="77777777" w:rsidR="001628B6" w:rsidRPr="00B948F1" w:rsidRDefault="001628B6" w:rsidP="005B76F7">
            <w:pPr>
              <w:spacing w:line="240" w:lineRule="auto"/>
              <w:ind w:firstLine="0"/>
              <w:jc w:val="center"/>
              <w:rPr>
                <w:b/>
                <w:sz w:val="22"/>
              </w:rPr>
            </w:pPr>
            <w:r w:rsidRPr="00B948F1">
              <w:rPr>
                <w:b/>
                <w:sz w:val="22"/>
              </w:rPr>
              <w:t>Наименование</w:t>
            </w:r>
          </w:p>
        </w:tc>
        <w:tc>
          <w:tcPr>
            <w:tcW w:w="2693" w:type="dxa"/>
            <w:vAlign w:val="center"/>
          </w:tcPr>
          <w:p w14:paraId="02490BDD" w14:textId="77777777" w:rsidR="001628B6" w:rsidRPr="00B948F1" w:rsidRDefault="001628B6" w:rsidP="005B76F7">
            <w:pPr>
              <w:spacing w:line="240" w:lineRule="auto"/>
              <w:ind w:firstLine="0"/>
              <w:jc w:val="center"/>
              <w:rPr>
                <w:b/>
                <w:sz w:val="22"/>
              </w:rPr>
            </w:pPr>
            <w:r w:rsidRPr="00B948F1">
              <w:rPr>
                <w:b/>
                <w:sz w:val="22"/>
              </w:rPr>
              <w:t>Тип</w:t>
            </w:r>
          </w:p>
        </w:tc>
        <w:tc>
          <w:tcPr>
            <w:tcW w:w="1985" w:type="dxa"/>
            <w:vAlign w:val="center"/>
          </w:tcPr>
          <w:p w14:paraId="4758CF0A" w14:textId="77777777" w:rsidR="001628B6" w:rsidRPr="00B948F1" w:rsidRDefault="001628B6" w:rsidP="005B76F7">
            <w:pPr>
              <w:spacing w:line="240" w:lineRule="auto"/>
              <w:ind w:firstLine="0"/>
              <w:jc w:val="center"/>
              <w:rPr>
                <w:b/>
                <w:sz w:val="22"/>
              </w:rPr>
            </w:pPr>
            <w:r w:rsidRPr="00B948F1">
              <w:rPr>
                <w:b/>
                <w:sz w:val="22"/>
              </w:rPr>
              <w:t>Наименование</w:t>
            </w:r>
          </w:p>
        </w:tc>
        <w:tc>
          <w:tcPr>
            <w:tcW w:w="2687" w:type="dxa"/>
            <w:vAlign w:val="center"/>
          </w:tcPr>
          <w:p w14:paraId="350B7D7D" w14:textId="77777777" w:rsidR="001628B6" w:rsidRPr="00B948F1" w:rsidRDefault="001628B6" w:rsidP="005B76F7">
            <w:pPr>
              <w:spacing w:line="240" w:lineRule="auto"/>
              <w:ind w:firstLine="0"/>
              <w:jc w:val="center"/>
              <w:rPr>
                <w:b/>
                <w:sz w:val="22"/>
              </w:rPr>
            </w:pPr>
            <w:r w:rsidRPr="00B948F1">
              <w:rPr>
                <w:b/>
                <w:sz w:val="22"/>
              </w:rPr>
              <w:t>Тип</w:t>
            </w:r>
          </w:p>
        </w:tc>
      </w:tr>
      <w:tr w:rsidR="001628B6" w:rsidRPr="00B948F1" w14:paraId="4D5F2D86" w14:textId="77777777" w:rsidTr="005B76F7">
        <w:tc>
          <w:tcPr>
            <w:tcW w:w="1980" w:type="dxa"/>
            <w:vAlign w:val="center"/>
          </w:tcPr>
          <w:p w14:paraId="0A51EB0C" w14:textId="77777777" w:rsidR="001628B6" w:rsidRPr="004511DC" w:rsidRDefault="001628B6" w:rsidP="005B76F7">
            <w:pPr>
              <w:spacing w:line="240" w:lineRule="auto"/>
              <w:ind w:firstLine="0"/>
              <w:jc w:val="left"/>
              <w:rPr>
                <w:sz w:val="22"/>
              </w:rPr>
            </w:pPr>
            <w:r>
              <w:rPr>
                <w:sz w:val="22"/>
              </w:rPr>
              <w:t>Организация</w:t>
            </w:r>
          </w:p>
        </w:tc>
        <w:tc>
          <w:tcPr>
            <w:tcW w:w="2693" w:type="dxa"/>
            <w:vAlign w:val="center"/>
          </w:tcPr>
          <w:p w14:paraId="03B2D5D9" w14:textId="77777777" w:rsidR="001628B6" w:rsidRPr="004511DC" w:rsidRDefault="001628B6" w:rsidP="005B76F7">
            <w:pPr>
              <w:spacing w:line="240" w:lineRule="auto"/>
              <w:ind w:firstLine="0"/>
              <w:jc w:val="left"/>
              <w:rPr>
                <w:sz w:val="22"/>
              </w:rPr>
            </w:pPr>
            <w:r w:rsidRPr="001628B6">
              <w:rPr>
                <w:sz w:val="22"/>
              </w:rPr>
              <w:t>СправочникСсылка.Организации</w:t>
            </w:r>
          </w:p>
        </w:tc>
        <w:tc>
          <w:tcPr>
            <w:tcW w:w="1985" w:type="dxa"/>
            <w:vMerge w:val="restart"/>
            <w:vAlign w:val="center"/>
          </w:tcPr>
          <w:p w14:paraId="7EC298EE" w14:textId="77777777" w:rsidR="001628B6" w:rsidRPr="00B948F1" w:rsidRDefault="001628B6" w:rsidP="005B76F7">
            <w:pPr>
              <w:spacing w:line="240" w:lineRule="auto"/>
              <w:ind w:firstLine="0"/>
              <w:jc w:val="left"/>
              <w:rPr>
                <w:b/>
                <w:sz w:val="22"/>
              </w:rPr>
            </w:pPr>
            <w:r w:rsidRPr="001628B6">
              <w:rPr>
                <w:sz w:val="22"/>
              </w:rPr>
              <w:t>Количество человек</w:t>
            </w:r>
          </w:p>
        </w:tc>
        <w:tc>
          <w:tcPr>
            <w:tcW w:w="2687" w:type="dxa"/>
            <w:vMerge w:val="restart"/>
            <w:vAlign w:val="center"/>
          </w:tcPr>
          <w:p w14:paraId="0A71DE05" w14:textId="77777777" w:rsidR="001628B6" w:rsidRPr="00B948F1" w:rsidRDefault="001628B6" w:rsidP="005B76F7">
            <w:pPr>
              <w:spacing w:line="240" w:lineRule="auto"/>
              <w:ind w:firstLine="0"/>
              <w:jc w:val="left"/>
              <w:rPr>
                <w:b/>
                <w:sz w:val="22"/>
              </w:rPr>
            </w:pPr>
            <w:r>
              <w:rPr>
                <w:sz w:val="22"/>
              </w:rPr>
              <w:t>Число</w:t>
            </w:r>
          </w:p>
        </w:tc>
      </w:tr>
      <w:tr w:rsidR="001628B6" w:rsidRPr="00B948F1" w14:paraId="6CD3C3FE" w14:textId="77777777" w:rsidTr="005B76F7">
        <w:tc>
          <w:tcPr>
            <w:tcW w:w="1980" w:type="dxa"/>
            <w:vAlign w:val="center"/>
          </w:tcPr>
          <w:p w14:paraId="57624100" w14:textId="77777777" w:rsidR="001628B6" w:rsidRPr="004511DC" w:rsidRDefault="001628B6" w:rsidP="005B76F7">
            <w:pPr>
              <w:spacing w:line="240" w:lineRule="auto"/>
              <w:ind w:firstLine="0"/>
              <w:jc w:val="left"/>
              <w:rPr>
                <w:sz w:val="22"/>
              </w:rPr>
            </w:pPr>
            <w:r>
              <w:rPr>
                <w:sz w:val="22"/>
              </w:rPr>
              <w:t>Подразделение</w:t>
            </w:r>
          </w:p>
        </w:tc>
        <w:tc>
          <w:tcPr>
            <w:tcW w:w="2693" w:type="dxa"/>
            <w:vAlign w:val="center"/>
          </w:tcPr>
          <w:p w14:paraId="6F64763D" w14:textId="77777777" w:rsidR="001628B6" w:rsidRPr="004511DC" w:rsidRDefault="001628B6" w:rsidP="005B76F7">
            <w:pPr>
              <w:spacing w:line="240" w:lineRule="auto"/>
              <w:ind w:firstLine="0"/>
              <w:jc w:val="left"/>
              <w:rPr>
                <w:sz w:val="22"/>
              </w:rPr>
            </w:pPr>
            <w:r w:rsidRPr="001628B6">
              <w:rPr>
                <w:sz w:val="22"/>
              </w:rPr>
              <w:t>СправочникСсылка.ПодразделенияОрганизации</w:t>
            </w:r>
          </w:p>
        </w:tc>
        <w:tc>
          <w:tcPr>
            <w:tcW w:w="1985" w:type="dxa"/>
            <w:vMerge/>
            <w:vAlign w:val="center"/>
          </w:tcPr>
          <w:p w14:paraId="7C18E8CF" w14:textId="77777777" w:rsidR="001628B6" w:rsidRPr="00B948F1" w:rsidRDefault="001628B6" w:rsidP="005B76F7">
            <w:pPr>
              <w:spacing w:line="240" w:lineRule="auto"/>
              <w:ind w:firstLine="0"/>
              <w:jc w:val="left"/>
              <w:rPr>
                <w:sz w:val="22"/>
              </w:rPr>
            </w:pPr>
          </w:p>
        </w:tc>
        <w:tc>
          <w:tcPr>
            <w:tcW w:w="2687" w:type="dxa"/>
            <w:vMerge/>
            <w:vAlign w:val="center"/>
          </w:tcPr>
          <w:p w14:paraId="62A847B5" w14:textId="77777777" w:rsidR="001628B6" w:rsidRPr="00B948F1" w:rsidRDefault="001628B6" w:rsidP="005B76F7">
            <w:pPr>
              <w:spacing w:line="240" w:lineRule="auto"/>
              <w:ind w:firstLine="0"/>
              <w:jc w:val="left"/>
              <w:rPr>
                <w:sz w:val="22"/>
              </w:rPr>
            </w:pPr>
          </w:p>
        </w:tc>
      </w:tr>
    </w:tbl>
    <w:p w14:paraId="56B26741" w14:textId="3954A4A7" w:rsidR="001628B6" w:rsidRDefault="001628B6" w:rsidP="00D62983">
      <w:pPr>
        <w:pStyle w:val="af9"/>
      </w:pPr>
      <w:r>
        <w:t>Регистр сведений «</w:t>
      </w:r>
      <w:r w:rsidRPr="001628B6">
        <w:t>Результат инструктажа</w:t>
      </w:r>
      <w:r>
        <w:t>»</w:t>
      </w:r>
      <w:r w:rsidR="00D62983">
        <w:t xml:space="preserve"> хранит данные о результатах всех инструктажей (таб. 2.53.)</w:t>
      </w:r>
    </w:p>
    <w:p w14:paraId="15301350" w14:textId="3B029E07" w:rsidR="001628B6" w:rsidRPr="0014725A" w:rsidRDefault="001628B6" w:rsidP="001628B6">
      <w:pPr>
        <w:pStyle w:val="a"/>
      </w:pPr>
      <w:r>
        <w:t>Регистр сведений «</w:t>
      </w:r>
      <w:r w:rsidRPr="001628B6">
        <w:t>Результат инструктажа</w:t>
      </w:r>
      <w:r>
        <w:t>»</w:t>
      </w:r>
    </w:p>
    <w:tbl>
      <w:tblPr>
        <w:tblStyle w:val="af7"/>
        <w:tblW w:w="0" w:type="auto"/>
        <w:tblLayout w:type="fixed"/>
        <w:tblLook w:val="04A0" w:firstRow="1" w:lastRow="0" w:firstColumn="1" w:lastColumn="0" w:noHBand="0" w:noVBand="1"/>
      </w:tblPr>
      <w:tblGrid>
        <w:gridCol w:w="1413"/>
        <w:gridCol w:w="1905"/>
        <w:gridCol w:w="1427"/>
        <w:gridCol w:w="2054"/>
        <w:gridCol w:w="1260"/>
        <w:gridCol w:w="1286"/>
      </w:tblGrid>
      <w:tr w:rsidR="001628B6" w14:paraId="7966053D" w14:textId="77777777" w:rsidTr="005B76F7">
        <w:tc>
          <w:tcPr>
            <w:tcW w:w="3318" w:type="dxa"/>
            <w:gridSpan w:val="2"/>
            <w:vAlign w:val="center"/>
          </w:tcPr>
          <w:p w14:paraId="7061B0B6" w14:textId="77777777" w:rsidR="001628B6" w:rsidRDefault="001628B6" w:rsidP="005B76F7">
            <w:pPr>
              <w:keepNext/>
              <w:spacing w:line="240" w:lineRule="auto"/>
              <w:ind w:firstLine="0"/>
              <w:jc w:val="center"/>
            </w:pPr>
            <w:r w:rsidRPr="00B948F1">
              <w:rPr>
                <w:b/>
                <w:sz w:val="22"/>
              </w:rPr>
              <w:t>Измерения</w:t>
            </w:r>
          </w:p>
        </w:tc>
        <w:tc>
          <w:tcPr>
            <w:tcW w:w="3481" w:type="dxa"/>
            <w:gridSpan w:val="2"/>
            <w:vAlign w:val="center"/>
          </w:tcPr>
          <w:p w14:paraId="6EC52F59" w14:textId="77777777" w:rsidR="001628B6" w:rsidRPr="004511DC" w:rsidRDefault="001628B6" w:rsidP="005B76F7">
            <w:pPr>
              <w:keepNext/>
              <w:spacing w:line="240" w:lineRule="auto"/>
              <w:ind w:firstLine="0"/>
              <w:jc w:val="center"/>
              <w:rPr>
                <w:sz w:val="22"/>
              </w:rPr>
            </w:pPr>
            <w:r w:rsidRPr="004511DC">
              <w:rPr>
                <w:b/>
                <w:sz w:val="22"/>
              </w:rPr>
              <w:t>Ресурсы</w:t>
            </w:r>
          </w:p>
        </w:tc>
        <w:tc>
          <w:tcPr>
            <w:tcW w:w="2546" w:type="dxa"/>
            <w:gridSpan w:val="2"/>
            <w:vAlign w:val="center"/>
          </w:tcPr>
          <w:p w14:paraId="1DB665A4" w14:textId="77777777" w:rsidR="001628B6" w:rsidRPr="004511DC" w:rsidRDefault="001628B6" w:rsidP="005B76F7">
            <w:pPr>
              <w:spacing w:line="240" w:lineRule="auto"/>
              <w:ind w:firstLine="0"/>
              <w:jc w:val="center"/>
              <w:rPr>
                <w:b/>
                <w:sz w:val="22"/>
              </w:rPr>
            </w:pPr>
            <w:r w:rsidRPr="004511DC">
              <w:rPr>
                <w:b/>
                <w:sz w:val="22"/>
              </w:rPr>
              <w:t>Реквизиты</w:t>
            </w:r>
          </w:p>
        </w:tc>
      </w:tr>
      <w:tr w:rsidR="001628B6" w14:paraId="376D40D6" w14:textId="77777777" w:rsidTr="005B76F7">
        <w:tc>
          <w:tcPr>
            <w:tcW w:w="1413" w:type="dxa"/>
            <w:vAlign w:val="center"/>
          </w:tcPr>
          <w:p w14:paraId="59E3EBFF" w14:textId="77777777" w:rsidR="001628B6" w:rsidRDefault="001628B6" w:rsidP="005B76F7">
            <w:pPr>
              <w:keepNext/>
              <w:spacing w:line="240" w:lineRule="auto"/>
              <w:ind w:firstLine="0"/>
              <w:jc w:val="center"/>
            </w:pPr>
            <w:r w:rsidRPr="00B948F1">
              <w:rPr>
                <w:b/>
                <w:sz w:val="22"/>
              </w:rPr>
              <w:t>Наименование</w:t>
            </w:r>
          </w:p>
        </w:tc>
        <w:tc>
          <w:tcPr>
            <w:tcW w:w="1905" w:type="dxa"/>
            <w:vAlign w:val="center"/>
          </w:tcPr>
          <w:p w14:paraId="17E172C6" w14:textId="77777777" w:rsidR="001628B6" w:rsidRDefault="001628B6" w:rsidP="005B76F7">
            <w:pPr>
              <w:keepNext/>
              <w:spacing w:line="240" w:lineRule="auto"/>
              <w:ind w:firstLine="0"/>
              <w:jc w:val="center"/>
            </w:pPr>
            <w:r w:rsidRPr="00B948F1">
              <w:rPr>
                <w:b/>
                <w:sz w:val="22"/>
              </w:rPr>
              <w:t>Тип</w:t>
            </w:r>
          </w:p>
        </w:tc>
        <w:tc>
          <w:tcPr>
            <w:tcW w:w="1427" w:type="dxa"/>
            <w:vAlign w:val="center"/>
          </w:tcPr>
          <w:p w14:paraId="3EFCE74D" w14:textId="77777777" w:rsidR="001628B6" w:rsidRDefault="001628B6" w:rsidP="005B76F7">
            <w:pPr>
              <w:keepNext/>
              <w:spacing w:line="240" w:lineRule="auto"/>
              <w:ind w:firstLine="0"/>
              <w:jc w:val="center"/>
            </w:pPr>
            <w:r w:rsidRPr="00B948F1">
              <w:rPr>
                <w:b/>
                <w:sz w:val="22"/>
              </w:rPr>
              <w:t>Наименование</w:t>
            </w:r>
          </w:p>
        </w:tc>
        <w:tc>
          <w:tcPr>
            <w:tcW w:w="2054" w:type="dxa"/>
            <w:vAlign w:val="center"/>
          </w:tcPr>
          <w:p w14:paraId="074258DB" w14:textId="77777777" w:rsidR="001628B6" w:rsidRDefault="001628B6" w:rsidP="005B76F7">
            <w:pPr>
              <w:keepNext/>
              <w:spacing w:line="240" w:lineRule="auto"/>
              <w:ind w:firstLine="0"/>
              <w:jc w:val="center"/>
            </w:pPr>
            <w:r w:rsidRPr="00B948F1">
              <w:rPr>
                <w:b/>
                <w:sz w:val="22"/>
              </w:rPr>
              <w:t>Тип</w:t>
            </w:r>
          </w:p>
        </w:tc>
        <w:tc>
          <w:tcPr>
            <w:tcW w:w="1260" w:type="dxa"/>
            <w:vAlign w:val="center"/>
          </w:tcPr>
          <w:p w14:paraId="175781E8" w14:textId="77777777" w:rsidR="001628B6" w:rsidRDefault="001628B6" w:rsidP="005B76F7">
            <w:pPr>
              <w:spacing w:line="240" w:lineRule="auto"/>
              <w:ind w:firstLine="0"/>
              <w:jc w:val="center"/>
            </w:pPr>
            <w:r w:rsidRPr="00B948F1">
              <w:rPr>
                <w:b/>
                <w:sz w:val="22"/>
              </w:rPr>
              <w:t>Наименование</w:t>
            </w:r>
          </w:p>
        </w:tc>
        <w:tc>
          <w:tcPr>
            <w:tcW w:w="1286" w:type="dxa"/>
            <w:vAlign w:val="center"/>
          </w:tcPr>
          <w:p w14:paraId="131F6B8A" w14:textId="77777777" w:rsidR="001628B6" w:rsidRDefault="001628B6" w:rsidP="005B76F7">
            <w:pPr>
              <w:spacing w:line="240" w:lineRule="auto"/>
              <w:ind w:firstLine="0"/>
              <w:jc w:val="center"/>
            </w:pPr>
            <w:r w:rsidRPr="00B948F1">
              <w:rPr>
                <w:b/>
                <w:sz w:val="22"/>
              </w:rPr>
              <w:t>Тип</w:t>
            </w:r>
          </w:p>
        </w:tc>
      </w:tr>
      <w:tr w:rsidR="001628B6" w14:paraId="480884D8" w14:textId="77777777" w:rsidTr="005B76F7">
        <w:tc>
          <w:tcPr>
            <w:tcW w:w="1413" w:type="dxa"/>
            <w:vAlign w:val="center"/>
          </w:tcPr>
          <w:p w14:paraId="755D11F4" w14:textId="77777777" w:rsidR="001628B6" w:rsidRPr="004511DC" w:rsidRDefault="001628B6" w:rsidP="005B76F7">
            <w:pPr>
              <w:keepNext/>
              <w:spacing w:line="240" w:lineRule="auto"/>
              <w:ind w:firstLine="0"/>
              <w:jc w:val="left"/>
              <w:rPr>
                <w:sz w:val="22"/>
              </w:rPr>
            </w:pPr>
            <w:r w:rsidRPr="004511DC">
              <w:rPr>
                <w:sz w:val="22"/>
              </w:rPr>
              <w:t>ФизическоеЛицо</w:t>
            </w:r>
          </w:p>
        </w:tc>
        <w:tc>
          <w:tcPr>
            <w:tcW w:w="1905" w:type="dxa"/>
            <w:vAlign w:val="center"/>
          </w:tcPr>
          <w:p w14:paraId="0E86B109" w14:textId="77777777" w:rsidR="001628B6" w:rsidRPr="004511DC" w:rsidRDefault="001628B6" w:rsidP="005B76F7">
            <w:pPr>
              <w:keepNext/>
              <w:spacing w:line="240" w:lineRule="auto"/>
              <w:ind w:firstLine="0"/>
              <w:jc w:val="left"/>
              <w:rPr>
                <w:sz w:val="22"/>
              </w:rPr>
            </w:pPr>
            <w:r w:rsidRPr="004511DC">
              <w:rPr>
                <w:sz w:val="22"/>
              </w:rPr>
              <w:t>СправочникСсылка.ФизическиеЛица</w:t>
            </w:r>
          </w:p>
        </w:tc>
        <w:tc>
          <w:tcPr>
            <w:tcW w:w="1427" w:type="dxa"/>
            <w:vMerge w:val="restart"/>
            <w:vAlign w:val="center"/>
          </w:tcPr>
          <w:p w14:paraId="60424F41" w14:textId="44F58FEA" w:rsidR="001628B6" w:rsidRPr="004511DC" w:rsidRDefault="001628B6" w:rsidP="005B76F7">
            <w:pPr>
              <w:keepNext/>
              <w:spacing w:line="240" w:lineRule="auto"/>
              <w:ind w:firstLine="0"/>
              <w:jc w:val="left"/>
              <w:rPr>
                <w:sz w:val="22"/>
              </w:rPr>
            </w:pPr>
            <w:r>
              <w:rPr>
                <w:sz w:val="22"/>
              </w:rPr>
              <w:t>Результат</w:t>
            </w:r>
          </w:p>
        </w:tc>
        <w:tc>
          <w:tcPr>
            <w:tcW w:w="2054" w:type="dxa"/>
            <w:vMerge w:val="restart"/>
            <w:vAlign w:val="center"/>
          </w:tcPr>
          <w:p w14:paraId="6AE75829" w14:textId="22635A7B" w:rsidR="001628B6" w:rsidRPr="004511DC" w:rsidRDefault="001628B6" w:rsidP="005B76F7">
            <w:pPr>
              <w:keepNext/>
              <w:spacing w:line="240" w:lineRule="auto"/>
              <w:ind w:firstLine="0"/>
              <w:jc w:val="left"/>
              <w:rPr>
                <w:sz w:val="22"/>
              </w:rPr>
            </w:pPr>
            <w:r w:rsidRPr="001628B6">
              <w:rPr>
                <w:sz w:val="22"/>
              </w:rPr>
              <w:t>ПеречислениеСсылка.ВидыРезультатовИнструктажей</w:t>
            </w:r>
          </w:p>
        </w:tc>
        <w:tc>
          <w:tcPr>
            <w:tcW w:w="1260" w:type="dxa"/>
            <w:vMerge w:val="restart"/>
            <w:vAlign w:val="center"/>
          </w:tcPr>
          <w:p w14:paraId="482E1E25" w14:textId="77777777" w:rsidR="001628B6" w:rsidRPr="004511DC" w:rsidRDefault="001628B6" w:rsidP="005B76F7">
            <w:pPr>
              <w:spacing w:line="240" w:lineRule="auto"/>
              <w:ind w:firstLine="0"/>
              <w:jc w:val="left"/>
              <w:rPr>
                <w:sz w:val="22"/>
              </w:rPr>
            </w:pPr>
            <w:r w:rsidRPr="00D7556A">
              <w:rPr>
                <w:sz w:val="22"/>
              </w:rPr>
              <w:t>Переодичность</w:t>
            </w:r>
          </w:p>
        </w:tc>
        <w:tc>
          <w:tcPr>
            <w:tcW w:w="1286" w:type="dxa"/>
            <w:vMerge w:val="restart"/>
            <w:vAlign w:val="center"/>
          </w:tcPr>
          <w:p w14:paraId="2C475805" w14:textId="3D3C8937" w:rsidR="001628B6" w:rsidRPr="004511DC" w:rsidRDefault="001628B6" w:rsidP="005B76F7">
            <w:pPr>
              <w:spacing w:line="240" w:lineRule="auto"/>
              <w:ind w:firstLine="0"/>
              <w:jc w:val="left"/>
              <w:rPr>
                <w:sz w:val="22"/>
              </w:rPr>
            </w:pPr>
            <w:r w:rsidRPr="001628B6">
              <w:rPr>
                <w:sz w:val="22"/>
              </w:rPr>
              <w:t>СправочникСсылка.Периоды</w:t>
            </w:r>
          </w:p>
        </w:tc>
      </w:tr>
      <w:tr w:rsidR="001628B6" w14:paraId="001E7657" w14:textId="77777777" w:rsidTr="00764592">
        <w:tc>
          <w:tcPr>
            <w:tcW w:w="1413" w:type="dxa"/>
          </w:tcPr>
          <w:p w14:paraId="09DD21D2" w14:textId="10BB43A8" w:rsidR="001628B6" w:rsidRPr="004511DC" w:rsidRDefault="001628B6" w:rsidP="005B76F7">
            <w:pPr>
              <w:spacing w:line="240" w:lineRule="auto"/>
              <w:ind w:firstLine="0"/>
              <w:rPr>
                <w:sz w:val="22"/>
              </w:rPr>
            </w:pPr>
            <w:r>
              <w:rPr>
                <w:sz w:val="22"/>
              </w:rPr>
              <w:t>Инструктаж</w:t>
            </w:r>
          </w:p>
        </w:tc>
        <w:tc>
          <w:tcPr>
            <w:tcW w:w="1905" w:type="dxa"/>
          </w:tcPr>
          <w:p w14:paraId="0367367B" w14:textId="16FE92EA" w:rsidR="001628B6" w:rsidRPr="004511DC" w:rsidRDefault="001628B6" w:rsidP="005B76F7">
            <w:pPr>
              <w:spacing w:line="240" w:lineRule="auto"/>
              <w:ind w:firstLine="0"/>
              <w:rPr>
                <w:sz w:val="22"/>
              </w:rPr>
            </w:pPr>
            <w:r w:rsidRPr="001628B6">
              <w:rPr>
                <w:sz w:val="22"/>
              </w:rPr>
              <w:t>СправочникСсылка.Инструктажи</w:t>
            </w:r>
          </w:p>
        </w:tc>
        <w:tc>
          <w:tcPr>
            <w:tcW w:w="1427" w:type="dxa"/>
            <w:vMerge/>
          </w:tcPr>
          <w:p w14:paraId="29A1C136" w14:textId="77777777" w:rsidR="001628B6" w:rsidRPr="004511DC" w:rsidRDefault="001628B6" w:rsidP="005B76F7">
            <w:pPr>
              <w:spacing w:line="240" w:lineRule="auto"/>
              <w:ind w:firstLine="0"/>
              <w:rPr>
                <w:sz w:val="22"/>
              </w:rPr>
            </w:pPr>
          </w:p>
        </w:tc>
        <w:tc>
          <w:tcPr>
            <w:tcW w:w="2054" w:type="dxa"/>
            <w:vMerge/>
          </w:tcPr>
          <w:p w14:paraId="3D7DF4C2" w14:textId="77777777" w:rsidR="001628B6" w:rsidRPr="004511DC" w:rsidRDefault="001628B6" w:rsidP="005B76F7">
            <w:pPr>
              <w:spacing w:line="240" w:lineRule="auto"/>
              <w:ind w:firstLine="0"/>
              <w:rPr>
                <w:sz w:val="22"/>
              </w:rPr>
            </w:pPr>
          </w:p>
        </w:tc>
        <w:tc>
          <w:tcPr>
            <w:tcW w:w="1260" w:type="dxa"/>
            <w:vMerge/>
          </w:tcPr>
          <w:p w14:paraId="24237C89" w14:textId="77777777" w:rsidR="001628B6" w:rsidRPr="004511DC" w:rsidRDefault="001628B6" w:rsidP="005B76F7">
            <w:pPr>
              <w:spacing w:line="240" w:lineRule="auto"/>
              <w:ind w:firstLine="0"/>
              <w:rPr>
                <w:sz w:val="22"/>
              </w:rPr>
            </w:pPr>
          </w:p>
        </w:tc>
        <w:tc>
          <w:tcPr>
            <w:tcW w:w="1286" w:type="dxa"/>
            <w:vMerge/>
          </w:tcPr>
          <w:p w14:paraId="006D673E" w14:textId="77777777" w:rsidR="001628B6" w:rsidRPr="004511DC" w:rsidRDefault="001628B6" w:rsidP="005B76F7">
            <w:pPr>
              <w:spacing w:line="240" w:lineRule="auto"/>
              <w:ind w:firstLine="0"/>
              <w:rPr>
                <w:sz w:val="22"/>
              </w:rPr>
            </w:pPr>
          </w:p>
        </w:tc>
      </w:tr>
    </w:tbl>
    <w:p w14:paraId="219B418D" w14:textId="328AF253" w:rsidR="001628B6" w:rsidRPr="00D62983" w:rsidRDefault="001628B6" w:rsidP="00D62983">
      <w:pPr>
        <w:pStyle w:val="af9"/>
      </w:pPr>
      <w:r w:rsidRPr="00D62983">
        <w:t xml:space="preserve">Регистр сведений «График СОУТ» </w:t>
      </w:r>
      <w:r w:rsidR="00D62983">
        <w:t>хранит данные о графиках специальной оценки условий труда (таб. 2.54).</w:t>
      </w:r>
    </w:p>
    <w:p w14:paraId="5C2E84F4" w14:textId="3522A725" w:rsidR="001628B6" w:rsidRDefault="001628B6" w:rsidP="001628B6">
      <w:pPr>
        <w:pStyle w:val="a"/>
      </w:pPr>
      <w:r>
        <w:t>Регистр сведений «</w:t>
      </w:r>
      <w:r w:rsidRPr="001628B6">
        <w:t>График СОУТ</w:t>
      </w:r>
      <w:r>
        <w:t>»</w:t>
      </w:r>
    </w:p>
    <w:tbl>
      <w:tblPr>
        <w:tblStyle w:val="af7"/>
        <w:tblW w:w="0" w:type="auto"/>
        <w:tblLayout w:type="fixed"/>
        <w:tblLook w:val="04A0" w:firstRow="1" w:lastRow="0" w:firstColumn="1" w:lastColumn="0" w:noHBand="0" w:noVBand="1"/>
      </w:tblPr>
      <w:tblGrid>
        <w:gridCol w:w="1980"/>
        <w:gridCol w:w="2693"/>
        <w:gridCol w:w="1985"/>
        <w:gridCol w:w="2687"/>
      </w:tblGrid>
      <w:tr w:rsidR="001628B6" w:rsidRPr="00B948F1" w14:paraId="560ED05B" w14:textId="77777777" w:rsidTr="005B76F7">
        <w:tc>
          <w:tcPr>
            <w:tcW w:w="4673" w:type="dxa"/>
            <w:gridSpan w:val="2"/>
            <w:vAlign w:val="center"/>
          </w:tcPr>
          <w:p w14:paraId="7FAF7075" w14:textId="77777777" w:rsidR="001628B6" w:rsidRPr="00B948F1" w:rsidRDefault="001628B6" w:rsidP="005B76F7">
            <w:pPr>
              <w:spacing w:line="240" w:lineRule="auto"/>
              <w:ind w:firstLine="0"/>
              <w:jc w:val="center"/>
              <w:rPr>
                <w:b/>
                <w:sz w:val="22"/>
              </w:rPr>
            </w:pPr>
            <w:r w:rsidRPr="00B948F1">
              <w:rPr>
                <w:b/>
                <w:sz w:val="22"/>
              </w:rPr>
              <w:t>Измерения</w:t>
            </w:r>
          </w:p>
        </w:tc>
        <w:tc>
          <w:tcPr>
            <w:tcW w:w="4672" w:type="dxa"/>
            <w:gridSpan w:val="2"/>
            <w:vAlign w:val="center"/>
          </w:tcPr>
          <w:p w14:paraId="087A4752" w14:textId="77777777" w:rsidR="001628B6" w:rsidRPr="00B948F1" w:rsidRDefault="001628B6" w:rsidP="005B76F7">
            <w:pPr>
              <w:spacing w:line="240" w:lineRule="auto"/>
              <w:ind w:firstLine="0"/>
              <w:jc w:val="center"/>
              <w:rPr>
                <w:b/>
                <w:sz w:val="22"/>
              </w:rPr>
            </w:pPr>
            <w:r w:rsidRPr="00B948F1">
              <w:rPr>
                <w:b/>
                <w:sz w:val="22"/>
              </w:rPr>
              <w:t>Ресурсы</w:t>
            </w:r>
          </w:p>
        </w:tc>
      </w:tr>
      <w:tr w:rsidR="001628B6" w:rsidRPr="00B948F1" w14:paraId="517985DA" w14:textId="77777777" w:rsidTr="005B76F7">
        <w:tc>
          <w:tcPr>
            <w:tcW w:w="1980" w:type="dxa"/>
            <w:vAlign w:val="center"/>
          </w:tcPr>
          <w:p w14:paraId="115C1C69" w14:textId="77777777" w:rsidR="001628B6" w:rsidRPr="00B948F1" w:rsidRDefault="001628B6" w:rsidP="005B76F7">
            <w:pPr>
              <w:spacing w:line="240" w:lineRule="auto"/>
              <w:ind w:firstLine="0"/>
              <w:jc w:val="center"/>
              <w:rPr>
                <w:b/>
                <w:sz w:val="22"/>
              </w:rPr>
            </w:pPr>
            <w:r w:rsidRPr="00B948F1">
              <w:rPr>
                <w:b/>
                <w:sz w:val="22"/>
              </w:rPr>
              <w:t>Наименование</w:t>
            </w:r>
          </w:p>
        </w:tc>
        <w:tc>
          <w:tcPr>
            <w:tcW w:w="2693" w:type="dxa"/>
            <w:vAlign w:val="center"/>
          </w:tcPr>
          <w:p w14:paraId="15BAAA75" w14:textId="77777777" w:rsidR="001628B6" w:rsidRPr="00B948F1" w:rsidRDefault="001628B6" w:rsidP="005B76F7">
            <w:pPr>
              <w:spacing w:line="240" w:lineRule="auto"/>
              <w:ind w:firstLine="0"/>
              <w:jc w:val="center"/>
              <w:rPr>
                <w:b/>
                <w:sz w:val="22"/>
              </w:rPr>
            </w:pPr>
            <w:r w:rsidRPr="00B948F1">
              <w:rPr>
                <w:b/>
                <w:sz w:val="22"/>
              </w:rPr>
              <w:t>Тип</w:t>
            </w:r>
          </w:p>
        </w:tc>
        <w:tc>
          <w:tcPr>
            <w:tcW w:w="1985" w:type="dxa"/>
            <w:vAlign w:val="center"/>
          </w:tcPr>
          <w:p w14:paraId="352A1AD4" w14:textId="77777777" w:rsidR="001628B6" w:rsidRPr="00B948F1" w:rsidRDefault="001628B6" w:rsidP="005B76F7">
            <w:pPr>
              <w:spacing w:line="240" w:lineRule="auto"/>
              <w:ind w:firstLine="0"/>
              <w:jc w:val="center"/>
              <w:rPr>
                <w:b/>
                <w:sz w:val="22"/>
              </w:rPr>
            </w:pPr>
            <w:r w:rsidRPr="00B948F1">
              <w:rPr>
                <w:b/>
                <w:sz w:val="22"/>
              </w:rPr>
              <w:t>Наименование</w:t>
            </w:r>
          </w:p>
        </w:tc>
        <w:tc>
          <w:tcPr>
            <w:tcW w:w="2687" w:type="dxa"/>
            <w:vAlign w:val="center"/>
          </w:tcPr>
          <w:p w14:paraId="2B540611" w14:textId="77777777" w:rsidR="001628B6" w:rsidRPr="00B948F1" w:rsidRDefault="001628B6" w:rsidP="005B76F7">
            <w:pPr>
              <w:spacing w:line="240" w:lineRule="auto"/>
              <w:ind w:firstLine="0"/>
              <w:jc w:val="center"/>
              <w:rPr>
                <w:b/>
                <w:sz w:val="22"/>
              </w:rPr>
            </w:pPr>
            <w:r w:rsidRPr="00B948F1">
              <w:rPr>
                <w:b/>
                <w:sz w:val="22"/>
              </w:rPr>
              <w:t>Тип</w:t>
            </w:r>
          </w:p>
        </w:tc>
      </w:tr>
      <w:tr w:rsidR="001628B6" w:rsidRPr="00B948F1" w14:paraId="3ED58764" w14:textId="77777777" w:rsidTr="005B76F7">
        <w:tc>
          <w:tcPr>
            <w:tcW w:w="1980" w:type="dxa"/>
            <w:vAlign w:val="center"/>
          </w:tcPr>
          <w:p w14:paraId="3E10E791" w14:textId="77777777" w:rsidR="001628B6" w:rsidRPr="004511DC" w:rsidRDefault="001628B6" w:rsidP="005B76F7">
            <w:pPr>
              <w:spacing w:line="240" w:lineRule="auto"/>
              <w:ind w:firstLine="0"/>
              <w:jc w:val="left"/>
              <w:rPr>
                <w:sz w:val="22"/>
              </w:rPr>
            </w:pPr>
            <w:r>
              <w:rPr>
                <w:sz w:val="22"/>
              </w:rPr>
              <w:t>Организация</w:t>
            </w:r>
          </w:p>
        </w:tc>
        <w:tc>
          <w:tcPr>
            <w:tcW w:w="2693" w:type="dxa"/>
            <w:vAlign w:val="center"/>
          </w:tcPr>
          <w:p w14:paraId="29908AAE" w14:textId="77777777" w:rsidR="001628B6" w:rsidRPr="004511DC" w:rsidRDefault="001628B6" w:rsidP="005B76F7">
            <w:pPr>
              <w:spacing w:line="240" w:lineRule="auto"/>
              <w:ind w:firstLine="0"/>
              <w:jc w:val="left"/>
              <w:rPr>
                <w:sz w:val="22"/>
              </w:rPr>
            </w:pPr>
            <w:r w:rsidRPr="001628B6">
              <w:rPr>
                <w:sz w:val="22"/>
              </w:rPr>
              <w:t>СправочникСсылка.Организации</w:t>
            </w:r>
          </w:p>
        </w:tc>
        <w:tc>
          <w:tcPr>
            <w:tcW w:w="1985" w:type="dxa"/>
            <w:vMerge w:val="restart"/>
            <w:vAlign w:val="center"/>
          </w:tcPr>
          <w:p w14:paraId="2925095B" w14:textId="0AAB664A" w:rsidR="001628B6" w:rsidRPr="00B948F1" w:rsidRDefault="001628B6" w:rsidP="005B76F7">
            <w:pPr>
              <w:spacing w:line="240" w:lineRule="auto"/>
              <w:ind w:firstLine="0"/>
              <w:jc w:val="left"/>
              <w:rPr>
                <w:b/>
                <w:sz w:val="22"/>
              </w:rPr>
            </w:pPr>
            <w:r w:rsidRPr="001628B6">
              <w:rPr>
                <w:sz w:val="22"/>
              </w:rPr>
              <w:t>Количество рабочих мест</w:t>
            </w:r>
          </w:p>
        </w:tc>
        <w:tc>
          <w:tcPr>
            <w:tcW w:w="2687" w:type="dxa"/>
            <w:vMerge w:val="restart"/>
            <w:vAlign w:val="center"/>
          </w:tcPr>
          <w:p w14:paraId="0CE4C13A" w14:textId="77777777" w:rsidR="001628B6" w:rsidRPr="00B948F1" w:rsidRDefault="001628B6" w:rsidP="005B76F7">
            <w:pPr>
              <w:spacing w:line="240" w:lineRule="auto"/>
              <w:ind w:firstLine="0"/>
              <w:jc w:val="left"/>
              <w:rPr>
                <w:b/>
                <w:sz w:val="22"/>
              </w:rPr>
            </w:pPr>
            <w:r>
              <w:rPr>
                <w:sz w:val="22"/>
              </w:rPr>
              <w:t>Число</w:t>
            </w:r>
          </w:p>
        </w:tc>
      </w:tr>
      <w:tr w:rsidR="001628B6" w:rsidRPr="00B948F1" w14:paraId="7C781650" w14:textId="77777777" w:rsidTr="005B76F7">
        <w:tc>
          <w:tcPr>
            <w:tcW w:w="1980" w:type="dxa"/>
            <w:vAlign w:val="center"/>
          </w:tcPr>
          <w:p w14:paraId="20B7DF72" w14:textId="77777777" w:rsidR="001628B6" w:rsidRPr="004511DC" w:rsidRDefault="001628B6" w:rsidP="005B76F7">
            <w:pPr>
              <w:spacing w:line="240" w:lineRule="auto"/>
              <w:ind w:firstLine="0"/>
              <w:jc w:val="left"/>
              <w:rPr>
                <w:sz w:val="22"/>
              </w:rPr>
            </w:pPr>
            <w:r>
              <w:rPr>
                <w:sz w:val="22"/>
              </w:rPr>
              <w:t>Подразделение</w:t>
            </w:r>
          </w:p>
        </w:tc>
        <w:tc>
          <w:tcPr>
            <w:tcW w:w="2693" w:type="dxa"/>
            <w:vAlign w:val="center"/>
          </w:tcPr>
          <w:p w14:paraId="4903E344" w14:textId="77777777" w:rsidR="001628B6" w:rsidRPr="004511DC" w:rsidRDefault="001628B6" w:rsidP="005B76F7">
            <w:pPr>
              <w:spacing w:line="240" w:lineRule="auto"/>
              <w:ind w:firstLine="0"/>
              <w:jc w:val="left"/>
              <w:rPr>
                <w:sz w:val="22"/>
              </w:rPr>
            </w:pPr>
            <w:r w:rsidRPr="001628B6">
              <w:rPr>
                <w:sz w:val="22"/>
              </w:rPr>
              <w:t>СправочникСсылка.ПодразделенияОрганизации</w:t>
            </w:r>
          </w:p>
        </w:tc>
        <w:tc>
          <w:tcPr>
            <w:tcW w:w="1985" w:type="dxa"/>
            <w:vMerge/>
            <w:vAlign w:val="center"/>
          </w:tcPr>
          <w:p w14:paraId="35329327" w14:textId="77777777" w:rsidR="001628B6" w:rsidRPr="00B948F1" w:rsidRDefault="001628B6" w:rsidP="005B76F7">
            <w:pPr>
              <w:spacing w:line="240" w:lineRule="auto"/>
              <w:ind w:firstLine="0"/>
              <w:jc w:val="left"/>
              <w:rPr>
                <w:sz w:val="22"/>
              </w:rPr>
            </w:pPr>
          </w:p>
        </w:tc>
        <w:tc>
          <w:tcPr>
            <w:tcW w:w="2687" w:type="dxa"/>
            <w:vMerge/>
            <w:vAlign w:val="center"/>
          </w:tcPr>
          <w:p w14:paraId="704404C6" w14:textId="77777777" w:rsidR="001628B6" w:rsidRPr="00B948F1" w:rsidRDefault="001628B6" w:rsidP="005B76F7">
            <w:pPr>
              <w:spacing w:line="240" w:lineRule="auto"/>
              <w:ind w:firstLine="0"/>
              <w:jc w:val="left"/>
              <w:rPr>
                <w:sz w:val="22"/>
              </w:rPr>
            </w:pPr>
          </w:p>
        </w:tc>
      </w:tr>
    </w:tbl>
    <w:p w14:paraId="37974861" w14:textId="0007B1E2" w:rsidR="001628B6" w:rsidRPr="0012124B" w:rsidRDefault="001628B6" w:rsidP="001628B6">
      <w:pPr>
        <w:pStyle w:val="af9"/>
      </w:pPr>
      <w:r>
        <w:t>Регистр сведений «</w:t>
      </w:r>
      <w:r w:rsidRPr="001628B6">
        <w:t>Периодичность медицинских осмотров по факторам видам работ</w:t>
      </w:r>
      <w:r>
        <w:t xml:space="preserve">» </w:t>
      </w:r>
    </w:p>
    <w:p w14:paraId="41C078DF" w14:textId="25173ECA" w:rsidR="001628B6" w:rsidRDefault="001628B6" w:rsidP="001628B6">
      <w:pPr>
        <w:pStyle w:val="a"/>
      </w:pPr>
      <w:r>
        <w:t>Регистр сведений «</w:t>
      </w:r>
      <w:r w:rsidRPr="001628B6">
        <w:t>Периодичность медицинских осмотров по факторам видам работ</w:t>
      </w:r>
      <w:r>
        <w:t>»</w:t>
      </w:r>
    </w:p>
    <w:tbl>
      <w:tblPr>
        <w:tblStyle w:val="af7"/>
        <w:tblW w:w="0" w:type="auto"/>
        <w:tblLayout w:type="fixed"/>
        <w:tblLook w:val="04A0" w:firstRow="1" w:lastRow="0" w:firstColumn="1" w:lastColumn="0" w:noHBand="0" w:noVBand="1"/>
      </w:tblPr>
      <w:tblGrid>
        <w:gridCol w:w="1980"/>
        <w:gridCol w:w="2693"/>
        <w:gridCol w:w="1985"/>
        <w:gridCol w:w="2687"/>
      </w:tblGrid>
      <w:tr w:rsidR="001628B6" w:rsidRPr="00B948F1" w14:paraId="7BA371B7" w14:textId="77777777" w:rsidTr="005B76F7">
        <w:tc>
          <w:tcPr>
            <w:tcW w:w="4673" w:type="dxa"/>
            <w:gridSpan w:val="2"/>
            <w:vAlign w:val="center"/>
          </w:tcPr>
          <w:p w14:paraId="0FE9CF5E" w14:textId="77777777" w:rsidR="001628B6" w:rsidRPr="00B948F1" w:rsidRDefault="001628B6" w:rsidP="005B76F7">
            <w:pPr>
              <w:spacing w:line="240" w:lineRule="auto"/>
              <w:ind w:firstLine="0"/>
              <w:jc w:val="center"/>
              <w:rPr>
                <w:b/>
                <w:sz w:val="22"/>
              </w:rPr>
            </w:pPr>
            <w:r w:rsidRPr="00B948F1">
              <w:rPr>
                <w:b/>
                <w:sz w:val="22"/>
              </w:rPr>
              <w:t>Измерения</w:t>
            </w:r>
          </w:p>
        </w:tc>
        <w:tc>
          <w:tcPr>
            <w:tcW w:w="4672" w:type="dxa"/>
            <w:gridSpan w:val="2"/>
            <w:vAlign w:val="center"/>
          </w:tcPr>
          <w:p w14:paraId="17C50026" w14:textId="77777777" w:rsidR="001628B6" w:rsidRPr="00B948F1" w:rsidRDefault="001628B6" w:rsidP="005B76F7">
            <w:pPr>
              <w:spacing w:line="240" w:lineRule="auto"/>
              <w:ind w:firstLine="0"/>
              <w:jc w:val="center"/>
              <w:rPr>
                <w:b/>
                <w:sz w:val="22"/>
              </w:rPr>
            </w:pPr>
            <w:r w:rsidRPr="00B948F1">
              <w:rPr>
                <w:b/>
                <w:sz w:val="22"/>
              </w:rPr>
              <w:t>Ресурсы</w:t>
            </w:r>
          </w:p>
        </w:tc>
      </w:tr>
      <w:tr w:rsidR="001628B6" w:rsidRPr="00B948F1" w14:paraId="6340FB21" w14:textId="77777777" w:rsidTr="005B76F7">
        <w:tc>
          <w:tcPr>
            <w:tcW w:w="1980" w:type="dxa"/>
            <w:vAlign w:val="center"/>
          </w:tcPr>
          <w:p w14:paraId="484E775C" w14:textId="77777777" w:rsidR="001628B6" w:rsidRPr="00B948F1" w:rsidRDefault="001628B6" w:rsidP="005B76F7">
            <w:pPr>
              <w:spacing w:line="240" w:lineRule="auto"/>
              <w:ind w:firstLine="0"/>
              <w:jc w:val="center"/>
              <w:rPr>
                <w:b/>
                <w:sz w:val="22"/>
              </w:rPr>
            </w:pPr>
            <w:r w:rsidRPr="00B948F1">
              <w:rPr>
                <w:b/>
                <w:sz w:val="22"/>
              </w:rPr>
              <w:t>Наименование</w:t>
            </w:r>
          </w:p>
        </w:tc>
        <w:tc>
          <w:tcPr>
            <w:tcW w:w="2693" w:type="dxa"/>
            <w:vAlign w:val="center"/>
          </w:tcPr>
          <w:p w14:paraId="0545E442" w14:textId="77777777" w:rsidR="001628B6" w:rsidRPr="00B948F1" w:rsidRDefault="001628B6" w:rsidP="005B76F7">
            <w:pPr>
              <w:spacing w:line="240" w:lineRule="auto"/>
              <w:ind w:firstLine="0"/>
              <w:jc w:val="center"/>
              <w:rPr>
                <w:b/>
                <w:sz w:val="22"/>
              </w:rPr>
            </w:pPr>
            <w:r w:rsidRPr="00B948F1">
              <w:rPr>
                <w:b/>
                <w:sz w:val="22"/>
              </w:rPr>
              <w:t>Тип</w:t>
            </w:r>
          </w:p>
        </w:tc>
        <w:tc>
          <w:tcPr>
            <w:tcW w:w="1985" w:type="dxa"/>
            <w:vAlign w:val="center"/>
          </w:tcPr>
          <w:p w14:paraId="655277AA" w14:textId="77777777" w:rsidR="001628B6" w:rsidRPr="00B948F1" w:rsidRDefault="001628B6" w:rsidP="005B76F7">
            <w:pPr>
              <w:spacing w:line="240" w:lineRule="auto"/>
              <w:ind w:firstLine="0"/>
              <w:jc w:val="center"/>
              <w:rPr>
                <w:b/>
                <w:sz w:val="22"/>
              </w:rPr>
            </w:pPr>
            <w:r w:rsidRPr="00B948F1">
              <w:rPr>
                <w:b/>
                <w:sz w:val="22"/>
              </w:rPr>
              <w:t>Наименование</w:t>
            </w:r>
          </w:p>
        </w:tc>
        <w:tc>
          <w:tcPr>
            <w:tcW w:w="2687" w:type="dxa"/>
            <w:vAlign w:val="center"/>
          </w:tcPr>
          <w:p w14:paraId="27C59DBC" w14:textId="77777777" w:rsidR="001628B6" w:rsidRPr="00B948F1" w:rsidRDefault="001628B6" w:rsidP="005B76F7">
            <w:pPr>
              <w:spacing w:line="240" w:lineRule="auto"/>
              <w:ind w:firstLine="0"/>
              <w:jc w:val="center"/>
              <w:rPr>
                <w:b/>
                <w:sz w:val="22"/>
              </w:rPr>
            </w:pPr>
            <w:r w:rsidRPr="00B948F1">
              <w:rPr>
                <w:b/>
                <w:sz w:val="22"/>
              </w:rPr>
              <w:t>Тип</w:t>
            </w:r>
          </w:p>
        </w:tc>
      </w:tr>
      <w:tr w:rsidR="004247EB" w:rsidRPr="00B948F1" w14:paraId="31D6E463" w14:textId="77777777" w:rsidTr="005B76F7">
        <w:tc>
          <w:tcPr>
            <w:tcW w:w="1980" w:type="dxa"/>
            <w:vAlign w:val="center"/>
          </w:tcPr>
          <w:p w14:paraId="4EEF05EB" w14:textId="77777777" w:rsidR="004247EB" w:rsidRPr="004511DC" w:rsidRDefault="004247EB" w:rsidP="005B76F7">
            <w:pPr>
              <w:spacing w:line="240" w:lineRule="auto"/>
              <w:ind w:firstLine="0"/>
              <w:jc w:val="left"/>
              <w:rPr>
                <w:sz w:val="22"/>
              </w:rPr>
            </w:pPr>
            <w:r>
              <w:rPr>
                <w:sz w:val="22"/>
              </w:rPr>
              <w:t>Организация</w:t>
            </w:r>
          </w:p>
        </w:tc>
        <w:tc>
          <w:tcPr>
            <w:tcW w:w="2693" w:type="dxa"/>
            <w:vAlign w:val="center"/>
          </w:tcPr>
          <w:p w14:paraId="42C2D58C" w14:textId="77777777" w:rsidR="004247EB" w:rsidRPr="004511DC" w:rsidRDefault="004247EB" w:rsidP="005B76F7">
            <w:pPr>
              <w:spacing w:line="240" w:lineRule="auto"/>
              <w:ind w:firstLine="0"/>
              <w:jc w:val="left"/>
              <w:rPr>
                <w:sz w:val="22"/>
              </w:rPr>
            </w:pPr>
            <w:r w:rsidRPr="001628B6">
              <w:rPr>
                <w:sz w:val="22"/>
              </w:rPr>
              <w:t>СправочникСсылка.Организации</w:t>
            </w:r>
          </w:p>
        </w:tc>
        <w:tc>
          <w:tcPr>
            <w:tcW w:w="1985" w:type="dxa"/>
            <w:vMerge w:val="restart"/>
            <w:vAlign w:val="center"/>
          </w:tcPr>
          <w:p w14:paraId="47873925" w14:textId="72283465" w:rsidR="004247EB" w:rsidRPr="00B948F1" w:rsidRDefault="004247EB" w:rsidP="005B76F7">
            <w:pPr>
              <w:spacing w:line="240" w:lineRule="auto"/>
              <w:ind w:firstLine="0"/>
              <w:jc w:val="left"/>
              <w:rPr>
                <w:b/>
                <w:sz w:val="22"/>
              </w:rPr>
            </w:pPr>
            <w:r>
              <w:rPr>
                <w:sz w:val="22"/>
              </w:rPr>
              <w:t>Периодичность</w:t>
            </w:r>
          </w:p>
        </w:tc>
        <w:tc>
          <w:tcPr>
            <w:tcW w:w="2687" w:type="dxa"/>
            <w:vMerge w:val="restart"/>
            <w:vAlign w:val="center"/>
          </w:tcPr>
          <w:p w14:paraId="29A81FC0" w14:textId="5EC8ACA5" w:rsidR="004247EB" w:rsidRPr="00B948F1" w:rsidRDefault="004247EB" w:rsidP="005B76F7">
            <w:pPr>
              <w:spacing w:line="240" w:lineRule="auto"/>
              <w:ind w:firstLine="0"/>
              <w:jc w:val="left"/>
              <w:rPr>
                <w:b/>
                <w:sz w:val="22"/>
              </w:rPr>
            </w:pPr>
            <w:r w:rsidRPr="001628B6">
              <w:rPr>
                <w:sz w:val="22"/>
              </w:rPr>
              <w:t>СправочникСсылка.Периоды</w:t>
            </w:r>
          </w:p>
        </w:tc>
      </w:tr>
      <w:tr w:rsidR="004247EB" w:rsidRPr="00B948F1" w14:paraId="72EAE48D" w14:textId="77777777" w:rsidTr="005B76F7">
        <w:tc>
          <w:tcPr>
            <w:tcW w:w="1980" w:type="dxa"/>
            <w:vAlign w:val="center"/>
          </w:tcPr>
          <w:p w14:paraId="1C04896D" w14:textId="77777777" w:rsidR="004247EB" w:rsidRPr="004511DC" w:rsidRDefault="004247EB" w:rsidP="005B76F7">
            <w:pPr>
              <w:spacing w:line="240" w:lineRule="auto"/>
              <w:ind w:firstLine="0"/>
              <w:jc w:val="left"/>
              <w:rPr>
                <w:sz w:val="22"/>
              </w:rPr>
            </w:pPr>
            <w:r>
              <w:rPr>
                <w:sz w:val="22"/>
              </w:rPr>
              <w:t>Подразделение</w:t>
            </w:r>
          </w:p>
        </w:tc>
        <w:tc>
          <w:tcPr>
            <w:tcW w:w="2693" w:type="dxa"/>
            <w:vAlign w:val="center"/>
          </w:tcPr>
          <w:p w14:paraId="7518DDCE" w14:textId="77777777" w:rsidR="004247EB" w:rsidRPr="004511DC" w:rsidRDefault="004247EB" w:rsidP="005B76F7">
            <w:pPr>
              <w:spacing w:line="240" w:lineRule="auto"/>
              <w:ind w:firstLine="0"/>
              <w:jc w:val="left"/>
              <w:rPr>
                <w:sz w:val="22"/>
              </w:rPr>
            </w:pPr>
            <w:r w:rsidRPr="001628B6">
              <w:rPr>
                <w:sz w:val="22"/>
              </w:rPr>
              <w:t>СправочникСсылка.ПодразделенияОрганизации</w:t>
            </w:r>
          </w:p>
        </w:tc>
        <w:tc>
          <w:tcPr>
            <w:tcW w:w="1985" w:type="dxa"/>
            <w:vMerge/>
            <w:vAlign w:val="center"/>
          </w:tcPr>
          <w:p w14:paraId="5602256A" w14:textId="77777777" w:rsidR="004247EB" w:rsidRPr="00B948F1" w:rsidRDefault="004247EB" w:rsidP="005B76F7">
            <w:pPr>
              <w:spacing w:line="240" w:lineRule="auto"/>
              <w:ind w:firstLine="0"/>
              <w:jc w:val="left"/>
              <w:rPr>
                <w:sz w:val="22"/>
              </w:rPr>
            </w:pPr>
          </w:p>
        </w:tc>
        <w:tc>
          <w:tcPr>
            <w:tcW w:w="2687" w:type="dxa"/>
            <w:vMerge/>
            <w:vAlign w:val="center"/>
          </w:tcPr>
          <w:p w14:paraId="2B623DD5" w14:textId="77777777" w:rsidR="004247EB" w:rsidRPr="00B948F1" w:rsidRDefault="004247EB" w:rsidP="005B76F7">
            <w:pPr>
              <w:spacing w:line="240" w:lineRule="auto"/>
              <w:ind w:firstLine="0"/>
              <w:jc w:val="left"/>
              <w:rPr>
                <w:sz w:val="22"/>
              </w:rPr>
            </w:pPr>
          </w:p>
        </w:tc>
      </w:tr>
      <w:tr w:rsidR="004247EB" w:rsidRPr="00B948F1" w14:paraId="7EF0B8AF" w14:textId="77777777" w:rsidTr="005B76F7">
        <w:tc>
          <w:tcPr>
            <w:tcW w:w="1980" w:type="dxa"/>
            <w:vAlign w:val="center"/>
          </w:tcPr>
          <w:p w14:paraId="1FE7BA3B" w14:textId="73EA02A3" w:rsidR="004247EB" w:rsidRDefault="004247EB" w:rsidP="005B76F7">
            <w:pPr>
              <w:spacing w:line="240" w:lineRule="auto"/>
              <w:ind w:firstLine="0"/>
              <w:jc w:val="left"/>
              <w:rPr>
                <w:sz w:val="22"/>
              </w:rPr>
            </w:pPr>
            <w:r>
              <w:rPr>
                <w:sz w:val="22"/>
              </w:rPr>
              <w:t>Профессия</w:t>
            </w:r>
          </w:p>
        </w:tc>
        <w:tc>
          <w:tcPr>
            <w:tcW w:w="2693" w:type="dxa"/>
            <w:vAlign w:val="center"/>
          </w:tcPr>
          <w:p w14:paraId="17E0363D" w14:textId="46BA0D5D" w:rsidR="004247EB" w:rsidRPr="001628B6" w:rsidRDefault="004247EB" w:rsidP="005B76F7">
            <w:pPr>
              <w:spacing w:line="240" w:lineRule="auto"/>
              <w:ind w:firstLine="0"/>
              <w:jc w:val="left"/>
              <w:rPr>
                <w:sz w:val="22"/>
              </w:rPr>
            </w:pPr>
            <w:r w:rsidRPr="001628B6">
              <w:rPr>
                <w:sz w:val="22"/>
              </w:rPr>
              <w:t>СправочникСсылка.Профессия</w:t>
            </w:r>
          </w:p>
        </w:tc>
        <w:tc>
          <w:tcPr>
            <w:tcW w:w="1985" w:type="dxa"/>
            <w:vMerge/>
            <w:vAlign w:val="center"/>
          </w:tcPr>
          <w:p w14:paraId="0F8D7C9C" w14:textId="77777777" w:rsidR="004247EB" w:rsidRPr="00B948F1" w:rsidRDefault="004247EB" w:rsidP="005B76F7">
            <w:pPr>
              <w:spacing w:line="240" w:lineRule="auto"/>
              <w:ind w:firstLine="0"/>
              <w:jc w:val="left"/>
              <w:rPr>
                <w:sz w:val="22"/>
              </w:rPr>
            </w:pPr>
          </w:p>
        </w:tc>
        <w:tc>
          <w:tcPr>
            <w:tcW w:w="2687" w:type="dxa"/>
            <w:vMerge/>
            <w:vAlign w:val="center"/>
          </w:tcPr>
          <w:p w14:paraId="41F213DC" w14:textId="77777777" w:rsidR="004247EB" w:rsidRPr="00B948F1" w:rsidRDefault="004247EB" w:rsidP="005B76F7">
            <w:pPr>
              <w:spacing w:line="240" w:lineRule="auto"/>
              <w:ind w:firstLine="0"/>
              <w:jc w:val="left"/>
              <w:rPr>
                <w:sz w:val="22"/>
              </w:rPr>
            </w:pPr>
          </w:p>
        </w:tc>
      </w:tr>
      <w:tr w:rsidR="004247EB" w:rsidRPr="00B948F1" w14:paraId="72BCB833" w14:textId="77777777" w:rsidTr="005B76F7">
        <w:tc>
          <w:tcPr>
            <w:tcW w:w="1980" w:type="dxa"/>
            <w:vAlign w:val="center"/>
          </w:tcPr>
          <w:p w14:paraId="6FAC3766" w14:textId="4CF367F9" w:rsidR="004247EB" w:rsidRDefault="004247EB" w:rsidP="005B76F7">
            <w:pPr>
              <w:spacing w:line="240" w:lineRule="auto"/>
              <w:ind w:firstLine="0"/>
              <w:jc w:val="left"/>
              <w:rPr>
                <w:sz w:val="22"/>
              </w:rPr>
            </w:pPr>
            <w:r>
              <w:rPr>
                <w:sz w:val="22"/>
              </w:rPr>
              <w:t>Фактор вид работ</w:t>
            </w:r>
          </w:p>
        </w:tc>
        <w:tc>
          <w:tcPr>
            <w:tcW w:w="2693" w:type="dxa"/>
            <w:vAlign w:val="center"/>
          </w:tcPr>
          <w:p w14:paraId="3CD625B0" w14:textId="6D7BCEDD" w:rsidR="004247EB" w:rsidRPr="001628B6" w:rsidRDefault="004247EB" w:rsidP="005B76F7">
            <w:pPr>
              <w:spacing w:line="240" w:lineRule="auto"/>
              <w:ind w:firstLine="0"/>
              <w:jc w:val="left"/>
              <w:rPr>
                <w:sz w:val="22"/>
              </w:rPr>
            </w:pPr>
            <w:r w:rsidRPr="001628B6">
              <w:rPr>
                <w:sz w:val="22"/>
              </w:rPr>
              <w:t>СправочникСсылка.ПереченьФакторВидРабот</w:t>
            </w:r>
          </w:p>
        </w:tc>
        <w:tc>
          <w:tcPr>
            <w:tcW w:w="1985" w:type="dxa"/>
            <w:vMerge/>
            <w:vAlign w:val="center"/>
          </w:tcPr>
          <w:p w14:paraId="7E709E7C" w14:textId="77777777" w:rsidR="004247EB" w:rsidRPr="00B948F1" w:rsidRDefault="004247EB" w:rsidP="005B76F7">
            <w:pPr>
              <w:spacing w:line="240" w:lineRule="auto"/>
              <w:ind w:firstLine="0"/>
              <w:jc w:val="left"/>
              <w:rPr>
                <w:sz w:val="22"/>
              </w:rPr>
            </w:pPr>
          </w:p>
        </w:tc>
        <w:tc>
          <w:tcPr>
            <w:tcW w:w="2687" w:type="dxa"/>
            <w:vMerge/>
            <w:vAlign w:val="center"/>
          </w:tcPr>
          <w:p w14:paraId="417CFB2D" w14:textId="77777777" w:rsidR="004247EB" w:rsidRPr="00B948F1" w:rsidRDefault="004247EB" w:rsidP="005B76F7">
            <w:pPr>
              <w:spacing w:line="240" w:lineRule="auto"/>
              <w:ind w:firstLine="0"/>
              <w:jc w:val="left"/>
              <w:rPr>
                <w:sz w:val="22"/>
              </w:rPr>
            </w:pPr>
          </w:p>
        </w:tc>
      </w:tr>
    </w:tbl>
    <w:p w14:paraId="5BFF681A" w14:textId="5B76931E" w:rsidR="001628B6" w:rsidRPr="003F5D92" w:rsidRDefault="003A0C36" w:rsidP="003F5D92">
      <w:pPr>
        <w:pStyle w:val="af9"/>
      </w:pPr>
      <w:r>
        <w:t>Регистры накопления –</w:t>
      </w:r>
      <w:r w:rsidR="003F5D92" w:rsidRPr="003F5D92">
        <w:t xml:space="preserve"> это </w:t>
      </w:r>
      <w:hyperlink r:id="rId42" w:anchor="1" w:history="1">
        <w:r w:rsidR="003F5D92" w:rsidRPr="003F5D92">
          <w:t>прикладные объекты конфигурации</w:t>
        </w:r>
      </w:hyperlink>
      <w:r w:rsidR="003F5D92">
        <w:t xml:space="preserve">, которые являются основой механизма учета движения средств, который позволяет автоматизировать такие направления, как складской учет, взаиморасчеты, </w:t>
      </w:r>
      <w:r w:rsidR="003F5D92">
        <w:lastRenderedPageBreak/>
        <w:t xml:space="preserve">планирование. Кроме того, регистр накопления образует многомерную систему измерений и позволяет "накапливать" числовые данные в разрезе нескольких измерений. </w:t>
      </w:r>
    </w:p>
    <w:p w14:paraId="79B9E5F3" w14:textId="2EB492CE" w:rsidR="009E51DD" w:rsidRDefault="009E51DD" w:rsidP="009E51DD">
      <w:r w:rsidRPr="004828F4">
        <w:t>В конфигурации были созданы следующие регистры</w:t>
      </w:r>
      <w:r>
        <w:t xml:space="preserve"> накопления</w:t>
      </w:r>
      <w:r w:rsidRPr="004828F4">
        <w:t>.</w:t>
      </w:r>
    </w:p>
    <w:p w14:paraId="6BB79B67" w14:textId="2642BF36" w:rsidR="009E51DD" w:rsidRDefault="009E51DD" w:rsidP="009E51DD">
      <w:r>
        <w:t>Регистр накопления «</w:t>
      </w:r>
      <w:r w:rsidRPr="009E51DD">
        <w:t>Учет средств индивидуальной защиты</w:t>
      </w:r>
      <w:r>
        <w:t>»</w:t>
      </w:r>
      <w:r w:rsidR="00902B8D">
        <w:t xml:space="preserve"> позволяет получать информацию о СИЗ на складе и в эксплуатации (таб. 2.56).</w:t>
      </w:r>
    </w:p>
    <w:p w14:paraId="7DD1AFA2" w14:textId="38663765" w:rsidR="009E51DD" w:rsidRDefault="009E51DD" w:rsidP="009E51DD">
      <w:pPr>
        <w:pStyle w:val="a"/>
      </w:pPr>
      <w:r>
        <w:t>Регистр накопления «</w:t>
      </w:r>
      <w:r w:rsidRPr="009E51DD">
        <w:t>Учет средств индивидуальной защиты</w:t>
      </w:r>
      <w:r>
        <w:t>»</w:t>
      </w:r>
    </w:p>
    <w:tbl>
      <w:tblPr>
        <w:tblStyle w:val="af7"/>
        <w:tblW w:w="0" w:type="auto"/>
        <w:tblLayout w:type="fixed"/>
        <w:tblLook w:val="04A0" w:firstRow="1" w:lastRow="0" w:firstColumn="1" w:lastColumn="0" w:noHBand="0" w:noVBand="1"/>
      </w:tblPr>
      <w:tblGrid>
        <w:gridCol w:w="1980"/>
        <w:gridCol w:w="4252"/>
        <w:gridCol w:w="1843"/>
        <w:gridCol w:w="1270"/>
      </w:tblGrid>
      <w:tr w:rsidR="009E51DD" w:rsidRPr="005B76F7" w14:paraId="13E9CDFE" w14:textId="77777777" w:rsidTr="005B76F7">
        <w:tc>
          <w:tcPr>
            <w:tcW w:w="6232" w:type="dxa"/>
            <w:gridSpan w:val="2"/>
            <w:vAlign w:val="center"/>
          </w:tcPr>
          <w:p w14:paraId="704BC55F" w14:textId="77777777" w:rsidR="009E51DD" w:rsidRPr="005B76F7" w:rsidRDefault="009E51DD" w:rsidP="005B76F7">
            <w:pPr>
              <w:pStyle w:val="affd"/>
              <w:jc w:val="center"/>
              <w:rPr>
                <w:b/>
              </w:rPr>
            </w:pPr>
            <w:r w:rsidRPr="005B76F7">
              <w:rPr>
                <w:b/>
              </w:rPr>
              <w:t>Измерения</w:t>
            </w:r>
          </w:p>
        </w:tc>
        <w:tc>
          <w:tcPr>
            <w:tcW w:w="3113" w:type="dxa"/>
            <w:gridSpan w:val="2"/>
            <w:vAlign w:val="center"/>
          </w:tcPr>
          <w:p w14:paraId="25DFC087" w14:textId="77777777" w:rsidR="009E51DD" w:rsidRPr="005B76F7" w:rsidRDefault="009E51DD" w:rsidP="005B76F7">
            <w:pPr>
              <w:pStyle w:val="affd"/>
              <w:jc w:val="center"/>
              <w:rPr>
                <w:b/>
              </w:rPr>
            </w:pPr>
            <w:r w:rsidRPr="005B76F7">
              <w:rPr>
                <w:b/>
              </w:rPr>
              <w:t>Ресурсы</w:t>
            </w:r>
          </w:p>
        </w:tc>
      </w:tr>
      <w:tr w:rsidR="009E51DD" w:rsidRPr="005B76F7" w14:paraId="1407F6D7" w14:textId="77777777" w:rsidTr="005B76F7">
        <w:tc>
          <w:tcPr>
            <w:tcW w:w="1980" w:type="dxa"/>
            <w:vAlign w:val="center"/>
          </w:tcPr>
          <w:p w14:paraId="0B903FAD" w14:textId="77777777" w:rsidR="009E51DD" w:rsidRPr="005B76F7" w:rsidRDefault="009E51DD" w:rsidP="005B76F7">
            <w:pPr>
              <w:pStyle w:val="affd"/>
              <w:jc w:val="center"/>
              <w:rPr>
                <w:b/>
              </w:rPr>
            </w:pPr>
            <w:r w:rsidRPr="005B76F7">
              <w:rPr>
                <w:b/>
              </w:rPr>
              <w:t>Наименование</w:t>
            </w:r>
          </w:p>
        </w:tc>
        <w:tc>
          <w:tcPr>
            <w:tcW w:w="4252" w:type="dxa"/>
            <w:vAlign w:val="center"/>
          </w:tcPr>
          <w:p w14:paraId="37E77E61" w14:textId="77777777" w:rsidR="009E51DD" w:rsidRPr="005B76F7" w:rsidRDefault="009E51DD" w:rsidP="005B76F7">
            <w:pPr>
              <w:pStyle w:val="affd"/>
              <w:jc w:val="center"/>
              <w:rPr>
                <w:b/>
              </w:rPr>
            </w:pPr>
            <w:r w:rsidRPr="005B76F7">
              <w:rPr>
                <w:b/>
              </w:rPr>
              <w:t>Тип</w:t>
            </w:r>
          </w:p>
        </w:tc>
        <w:tc>
          <w:tcPr>
            <w:tcW w:w="1843" w:type="dxa"/>
            <w:vAlign w:val="center"/>
          </w:tcPr>
          <w:p w14:paraId="46E8215C" w14:textId="77777777" w:rsidR="009E51DD" w:rsidRPr="005B76F7" w:rsidRDefault="009E51DD" w:rsidP="005B76F7">
            <w:pPr>
              <w:pStyle w:val="affd"/>
              <w:jc w:val="center"/>
              <w:rPr>
                <w:b/>
              </w:rPr>
            </w:pPr>
            <w:r w:rsidRPr="005B76F7">
              <w:rPr>
                <w:b/>
              </w:rPr>
              <w:t>Наименование</w:t>
            </w:r>
          </w:p>
        </w:tc>
        <w:tc>
          <w:tcPr>
            <w:tcW w:w="1270" w:type="dxa"/>
            <w:vAlign w:val="center"/>
          </w:tcPr>
          <w:p w14:paraId="5254A342" w14:textId="77777777" w:rsidR="009E51DD" w:rsidRPr="005B76F7" w:rsidRDefault="009E51DD" w:rsidP="005B76F7">
            <w:pPr>
              <w:pStyle w:val="affd"/>
              <w:jc w:val="center"/>
              <w:rPr>
                <w:b/>
              </w:rPr>
            </w:pPr>
            <w:r w:rsidRPr="005B76F7">
              <w:rPr>
                <w:b/>
              </w:rPr>
              <w:t>Тип</w:t>
            </w:r>
          </w:p>
        </w:tc>
      </w:tr>
      <w:tr w:rsidR="00F102F3" w14:paraId="5A5A24F7" w14:textId="77777777" w:rsidTr="00F102F3">
        <w:tc>
          <w:tcPr>
            <w:tcW w:w="1980" w:type="dxa"/>
          </w:tcPr>
          <w:p w14:paraId="1095641C" w14:textId="30983B2B" w:rsidR="00F102F3" w:rsidRPr="00B948F1" w:rsidRDefault="00F102F3" w:rsidP="005B76F7">
            <w:pPr>
              <w:pStyle w:val="affd"/>
            </w:pPr>
            <w:r>
              <w:t>СИЗ</w:t>
            </w:r>
          </w:p>
        </w:tc>
        <w:tc>
          <w:tcPr>
            <w:tcW w:w="4252" w:type="dxa"/>
          </w:tcPr>
          <w:p w14:paraId="4E2E3D05" w14:textId="2B444C92" w:rsidR="00F102F3" w:rsidRPr="00B948F1" w:rsidRDefault="00F102F3" w:rsidP="005B76F7">
            <w:pPr>
              <w:pStyle w:val="affd"/>
            </w:pPr>
            <w:r w:rsidRPr="009E51DD">
              <w:t>СправочникСсылка.СредстваИндивидуальноЗащиты</w:t>
            </w:r>
          </w:p>
        </w:tc>
        <w:tc>
          <w:tcPr>
            <w:tcW w:w="1843" w:type="dxa"/>
            <w:vMerge w:val="restart"/>
          </w:tcPr>
          <w:p w14:paraId="5EE7C128" w14:textId="2A2C2390" w:rsidR="00F102F3" w:rsidRPr="00B948F1" w:rsidRDefault="00F102F3" w:rsidP="005B76F7">
            <w:pPr>
              <w:pStyle w:val="affd"/>
            </w:pPr>
            <w:r w:rsidRPr="009E51DD">
              <w:t>Количество</w:t>
            </w:r>
          </w:p>
        </w:tc>
        <w:tc>
          <w:tcPr>
            <w:tcW w:w="1270" w:type="dxa"/>
            <w:vMerge w:val="restart"/>
          </w:tcPr>
          <w:p w14:paraId="7BE9FB49" w14:textId="5FC6791A" w:rsidR="00F102F3" w:rsidRPr="00B948F1" w:rsidRDefault="00F102F3" w:rsidP="005B76F7">
            <w:pPr>
              <w:pStyle w:val="affd"/>
            </w:pPr>
            <w:r>
              <w:t>Число</w:t>
            </w:r>
          </w:p>
        </w:tc>
      </w:tr>
      <w:tr w:rsidR="00F102F3" w14:paraId="0D6C5219" w14:textId="77777777" w:rsidTr="00F102F3">
        <w:tc>
          <w:tcPr>
            <w:tcW w:w="1980" w:type="dxa"/>
          </w:tcPr>
          <w:p w14:paraId="4F4904E6" w14:textId="5C20B914" w:rsidR="00F102F3" w:rsidRPr="00B948F1" w:rsidRDefault="00F102F3" w:rsidP="005B76F7">
            <w:pPr>
              <w:pStyle w:val="affd"/>
            </w:pPr>
            <w:r>
              <w:t>Тип СИЗ</w:t>
            </w:r>
          </w:p>
        </w:tc>
        <w:tc>
          <w:tcPr>
            <w:tcW w:w="4252" w:type="dxa"/>
          </w:tcPr>
          <w:p w14:paraId="3F4DDE58" w14:textId="06E8D615" w:rsidR="00F102F3" w:rsidRPr="00B948F1" w:rsidRDefault="00F102F3" w:rsidP="005B76F7">
            <w:pPr>
              <w:pStyle w:val="affd"/>
            </w:pPr>
            <w:r w:rsidRPr="009E51DD">
              <w:t>СправочникСсылка.ТипСИЗ</w:t>
            </w:r>
          </w:p>
        </w:tc>
        <w:tc>
          <w:tcPr>
            <w:tcW w:w="1843" w:type="dxa"/>
            <w:vMerge/>
          </w:tcPr>
          <w:p w14:paraId="2957BA4D" w14:textId="2D6994C9" w:rsidR="00F102F3" w:rsidRPr="00B948F1" w:rsidRDefault="00F102F3" w:rsidP="005B76F7">
            <w:pPr>
              <w:pStyle w:val="affd"/>
            </w:pPr>
          </w:p>
        </w:tc>
        <w:tc>
          <w:tcPr>
            <w:tcW w:w="1270" w:type="dxa"/>
            <w:vMerge/>
          </w:tcPr>
          <w:p w14:paraId="2592D7C4" w14:textId="467D9C7D" w:rsidR="00F102F3" w:rsidRPr="00B948F1" w:rsidRDefault="00F102F3" w:rsidP="005B76F7">
            <w:pPr>
              <w:pStyle w:val="affd"/>
            </w:pPr>
          </w:p>
        </w:tc>
      </w:tr>
      <w:tr w:rsidR="00F102F3" w14:paraId="68750B9E" w14:textId="77777777" w:rsidTr="00F102F3">
        <w:tc>
          <w:tcPr>
            <w:tcW w:w="1980" w:type="dxa"/>
          </w:tcPr>
          <w:p w14:paraId="0F963F09" w14:textId="5BE94D76" w:rsidR="00F102F3" w:rsidRPr="00B948F1" w:rsidRDefault="00F102F3" w:rsidP="005B76F7">
            <w:pPr>
              <w:pStyle w:val="affd"/>
            </w:pPr>
            <w:r>
              <w:t>Физическое лицо</w:t>
            </w:r>
          </w:p>
        </w:tc>
        <w:tc>
          <w:tcPr>
            <w:tcW w:w="4252" w:type="dxa"/>
          </w:tcPr>
          <w:p w14:paraId="11FCE75B" w14:textId="3E0C92E7" w:rsidR="00F102F3" w:rsidRPr="00B948F1" w:rsidRDefault="00F102F3" w:rsidP="005B76F7">
            <w:pPr>
              <w:pStyle w:val="affd"/>
            </w:pPr>
            <w:r w:rsidRPr="009E51DD">
              <w:t>СправочникСсылка.ФизическиеЛица, Строка</w:t>
            </w:r>
          </w:p>
        </w:tc>
        <w:tc>
          <w:tcPr>
            <w:tcW w:w="1843" w:type="dxa"/>
            <w:vMerge/>
          </w:tcPr>
          <w:p w14:paraId="2E44528B" w14:textId="036C7519" w:rsidR="00F102F3" w:rsidRPr="00B948F1" w:rsidRDefault="00F102F3" w:rsidP="005B76F7">
            <w:pPr>
              <w:pStyle w:val="affd"/>
            </w:pPr>
          </w:p>
        </w:tc>
        <w:tc>
          <w:tcPr>
            <w:tcW w:w="1270" w:type="dxa"/>
            <w:vMerge/>
          </w:tcPr>
          <w:p w14:paraId="0E1F7916" w14:textId="72D4F700" w:rsidR="00F102F3" w:rsidRPr="00B948F1" w:rsidRDefault="00F102F3" w:rsidP="005B76F7">
            <w:pPr>
              <w:pStyle w:val="affd"/>
            </w:pPr>
          </w:p>
        </w:tc>
      </w:tr>
    </w:tbl>
    <w:p w14:paraId="74A02FDA" w14:textId="551C4422" w:rsidR="009E51DD" w:rsidRDefault="009E51DD" w:rsidP="009E51DD">
      <w:pPr>
        <w:pStyle w:val="af9"/>
      </w:pPr>
      <w:r>
        <w:t>Регистр накопления «</w:t>
      </w:r>
      <w:r w:rsidRPr="009E51DD">
        <w:t>Медицинские осмотры по фактам видам работ</w:t>
      </w:r>
      <w:r>
        <w:t>»</w:t>
      </w:r>
    </w:p>
    <w:p w14:paraId="4058BB07" w14:textId="513A8030" w:rsidR="009E51DD" w:rsidRPr="0014725A" w:rsidRDefault="009E51DD" w:rsidP="009E51DD">
      <w:pPr>
        <w:pStyle w:val="a"/>
      </w:pPr>
      <w:r>
        <w:t>Регистр накопления «</w:t>
      </w:r>
      <w:r w:rsidRPr="009E51DD">
        <w:t>Медицинские осмотры по фактам видам работ</w:t>
      </w:r>
      <w:r>
        <w:t>»</w:t>
      </w:r>
    </w:p>
    <w:tbl>
      <w:tblPr>
        <w:tblStyle w:val="af7"/>
        <w:tblW w:w="0" w:type="auto"/>
        <w:tblLayout w:type="fixed"/>
        <w:tblLook w:val="04A0" w:firstRow="1" w:lastRow="0" w:firstColumn="1" w:lastColumn="0" w:noHBand="0" w:noVBand="1"/>
      </w:tblPr>
      <w:tblGrid>
        <w:gridCol w:w="1413"/>
        <w:gridCol w:w="1905"/>
        <w:gridCol w:w="1427"/>
        <w:gridCol w:w="1062"/>
        <w:gridCol w:w="1559"/>
        <w:gridCol w:w="1979"/>
      </w:tblGrid>
      <w:tr w:rsidR="009E51DD" w:rsidRPr="005B76F7" w14:paraId="49758EC6" w14:textId="77777777" w:rsidTr="005B76F7">
        <w:tc>
          <w:tcPr>
            <w:tcW w:w="3318" w:type="dxa"/>
            <w:gridSpan w:val="2"/>
            <w:vAlign w:val="center"/>
          </w:tcPr>
          <w:p w14:paraId="270BC6B3" w14:textId="77777777" w:rsidR="009E51DD" w:rsidRPr="005B76F7" w:rsidRDefault="009E51DD" w:rsidP="005B76F7">
            <w:pPr>
              <w:pStyle w:val="affd"/>
              <w:jc w:val="center"/>
              <w:rPr>
                <w:b/>
              </w:rPr>
            </w:pPr>
            <w:r w:rsidRPr="005B76F7">
              <w:rPr>
                <w:b/>
              </w:rPr>
              <w:t>Измерения</w:t>
            </w:r>
          </w:p>
        </w:tc>
        <w:tc>
          <w:tcPr>
            <w:tcW w:w="2489" w:type="dxa"/>
            <w:gridSpan w:val="2"/>
            <w:vAlign w:val="center"/>
          </w:tcPr>
          <w:p w14:paraId="09D27BA0" w14:textId="77777777" w:rsidR="009E51DD" w:rsidRPr="005B76F7" w:rsidRDefault="009E51DD" w:rsidP="005B76F7">
            <w:pPr>
              <w:pStyle w:val="affd"/>
              <w:jc w:val="center"/>
              <w:rPr>
                <w:b/>
              </w:rPr>
            </w:pPr>
            <w:r w:rsidRPr="005B76F7">
              <w:rPr>
                <w:b/>
              </w:rPr>
              <w:t>Ресурсы</w:t>
            </w:r>
          </w:p>
        </w:tc>
        <w:tc>
          <w:tcPr>
            <w:tcW w:w="3538" w:type="dxa"/>
            <w:gridSpan w:val="2"/>
            <w:vAlign w:val="center"/>
          </w:tcPr>
          <w:p w14:paraId="6ADD5E3F" w14:textId="77777777" w:rsidR="009E51DD" w:rsidRPr="005B76F7" w:rsidRDefault="009E51DD" w:rsidP="005B76F7">
            <w:pPr>
              <w:pStyle w:val="affd"/>
              <w:jc w:val="center"/>
              <w:rPr>
                <w:b/>
              </w:rPr>
            </w:pPr>
            <w:r w:rsidRPr="005B76F7">
              <w:rPr>
                <w:b/>
              </w:rPr>
              <w:t>Реквизиты</w:t>
            </w:r>
          </w:p>
        </w:tc>
      </w:tr>
      <w:tr w:rsidR="009E51DD" w:rsidRPr="005B76F7" w14:paraId="58E9B0D4" w14:textId="77777777" w:rsidTr="005B76F7">
        <w:tc>
          <w:tcPr>
            <w:tcW w:w="1413" w:type="dxa"/>
            <w:vAlign w:val="center"/>
          </w:tcPr>
          <w:p w14:paraId="3DF30D62" w14:textId="77777777" w:rsidR="009E51DD" w:rsidRPr="005B76F7" w:rsidRDefault="009E51DD" w:rsidP="005B76F7">
            <w:pPr>
              <w:pStyle w:val="affd"/>
              <w:jc w:val="center"/>
              <w:rPr>
                <w:b/>
              </w:rPr>
            </w:pPr>
            <w:r w:rsidRPr="005B76F7">
              <w:rPr>
                <w:b/>
              </w:rPr>
              <w:t>Наименование</w:t>
            </w:r>
          </w:p>
        </w:tc>
        <w:tc>
          <w:tcPr>
            <w:tcW w:w="1905" w:type="dxa"/>
            <w:vAlign w:val="center"/>
          </w:tcPr>
          <w:p w14:paraId="30553F12" w14:textId="77777777" w:rsidR="009E51DD" w:rsidRPr="005B76F7" w:rsidRDefault="009E51DD" w:rsidP="005B76F7">
            <w:pPr>
              <w:pStyle w:val="affd"/>
              <w:jc w:val="center"/>
              <w:rPr>
                <w:b/>
              </w:rPr>
            </w:pPr>
            <w:r w:rsidRPr="005B76F7">
              <w:rPr>
                <w:b/>
              </w:rPr>
              <w:t>Тип</w:t>
            </w:r>
          </w:p>
        </w:tc>
        <w:tc>
          <w:tcPr>
            <w:tcW w:w="1427" w:type="dxa"/>
            <w:vAlign w:val="center"/>
          </w:tcPr>
          <w:p w14:paraId="5161608B" w14:textId="77777777" w:rsidR="009E51DD" w:rsidRPr="005B76F7" w:rsidRDefault="009E51DD" w:rsidP="005B76F7">
            <w:pPr>
              <w:pStyle w:val="affd"/>
              <w:jc w:val="center"/>
              <w:rPr>
                <w:b/>
              </w:rPr>
            </w:pPr>
            <w:r w:rsidRPr="005B76F7">
              <w:rPr>
                <w:b/>
              </w:rPr>
              <w:t>Наименование</w:t>
            </w:r>
          </w:p>
        </w:tc>
        <w:tc>
          <w:tcPr>
            <w:tcW w:w="1062" w:type="dxa"/>
            <w:vAlign w:val="center"/>
          </w:tcPr>
          <w:p w14:paraId="1FC18785" w14:textId="77777777" w:rsidR="009E51DD" w:rsidRPr="005B76F7" w:rsidRDefault="009E51DD" w:rsidP="005B76F7">
            <w:pPr>
              <w:pStyle w:val="affd"/>
              <w:jc w:val="center"/>
              <w:rPr>
                <w:b/>
              </w:rPr>
            </w:pPr>
            <w:r w:rsidRPr="005B76F7">
              <w:rPr>
                <w:b/>
              </w:rPr>
              <w:t>Тип</w:t>
            </w:r>
          </w:p>
        </w:tc>
        <w:tc>
          <w:tcPr>
            <w:tcW w:w="1559" w:type="dxa"/>
            <w:vAlign w:val="center"/>
          </w:tcPr>
          <w:p w14:paraId="5E78B6AE" w14:textId="77777777" w:rsidR="009E51DD" w:rsidRPr="005B76F7" w:rsidRDefault="009E51DD" w:rsidP="005B76F7">
            <w:pPr>
              <w:pStyle w:val="affd"/>
              <w:jc w:val="center"/>
              <w:rPr>
                <w:b/>
              </w:rPr>
            </w:pPr>
            <w:r w:rsidRPr="005B76F7">
              <w:rPr>
                <w:b/>
              </w:rPr>
              <w:t>Наименование</w:t>
            </w:r>
          </w:p>
        </w:tc>
        <w:tc>
          <w:tcPr>
            <w:tcW w:w="1979" w:type="dxa"/>
            <w:vAlign w:val="center"/>
          </w:tcPr>
          <w:p w14:paraId="58052859" w14:textId="77777777" w:rsidR="009E51DD" w:rsidRPr="005B76F7" w:rsidRDefault="009E51DD" w:rsidP="005B76F7">
            <w:pPr>
              <w:pStyle w:val="affd"/>
              <w:jc w:val="center"/>
              <w:rPr>
                <w:b/>
              </w:rPr>
            </w:pPr>
            <w:r w:rsidRPr="005B76F7">
              <w:rPr>
                <w:b/>
              </w:rPr>
              <w:t>Тип</w:t>
            </w:r>
          </w:p>
        </w:tc>
      </w:tr>
      <w:tr w:rsidR="009E51DD" w14:paraId="2AF1AAA1" w14:textId="77777777" w:rsidTr="009E51DD">
        <w:tc>
          <w:tcPr>
            <w:tcW w:w="1413" w:type="dxa"/>
          </w:tcPr>
          <w:p w14:paraId="18318E55" w14:textId="283686E8" w:rsidR="009E51DD" w:rsidRPr="004511DC" w:rsidRDefault="009E51DD" w:rsidP="005B76F7">
            <w:pPr>
              <w:pStyle w:val="affd"/>
            </w:pPr>
            <w:r>
              <w:t>Организация</w:t>
            </w:r>
          </w:p>
        </w:tc>
        <w:tc>
          <w:tcPr>
            <w:tcW w:w="1905" w:type="dxa"/>
          </w:tcPr>
          <w:p w14:paraId="402E1A23" w14:textId="31086E83" w:rsidR="009E51DD" w:rsidRPr="004511DC" w:rsidRDefault="009E51DD" w:rsidP="005B76F7">
            <w:pPr>
              <w:pStyle w:val="affd"/>
            </w:pPr>
            <w:r w:rsidRPr="009E51DD">
              <w:t>СправочникСсылка.Организации</w:t>
            </w:r>
          </w:p>
        </w:tc>
        <w:tc>
          <w:tcPr>
            <w:tcW w:w="1427" w:type="dxa"/>
            <w:vMerge w:val="restart"/>
          </w:tcPr>
          <w:p w14:paraId="43AD8097" w14:textId="2EA721DD" w:rsidR="009E51DD" w:rsidRPr="004511DC" w:rsidRDefault="009E51DD" w:rsidP="005B76F7">
            <w:pPr>
              <w:pStyle w:val="affd"/>
            </w:pPr>
            <w:r w:rsidRPr="009E51DD">
              <w:t>Количество факторов видов работ</w:t>
            </w:r>
          </w:p>
        </w:tc>
        <w:tc>
          <w:tcPr>
            <w:tcW w:w="1062" w:type="dxa"/>
            <w:vMerge w:val="restart"/>
          </w:tcPr>
          <w:p w14:paraId="722AEC75" w14:textId="71361DC7" w:rsidR="009E51DD" w:rsidRPr="004511DC" w:rsidRDefault="009E51DD" w:rsidP="005B76F7">
            <w:pPr>
              <w:pStyle w:val="affd"/>
            </w:pPr>
            <w:r>
              <w:t>Число</w:t>
            </w:r>
          </w:p>
        </w:tc>
        <w:tc>
          <w:tcPr>
            <w:tcW w:w="1559" w:type="dxa"/>
          </w:tcPr>
          <w:p w14:paraId="73BE28E8" w14:textId="4C36461C" w:rsidR="009E51DD" w:rsidRPr="004511DC" w:rsidRDefault="009E51DD" w:rsidP="005B76F7">
            <w:pPr>
              <w:pStyle w:val="affd"/>
            </w:pPr>
            <w:r>
              <w:t>Результат медицинского осмотра</w:t>
            </w:r>
          </w:p>
        </w:tc>
        <w:tc>
          <w:tcPr>
            <w:tcW w:w="1979" w:type="dxa"/>
          </w:tcPr>
          <w:p w14:paraId="61343567" w14:textId="7B1AB417" w:rsidR="009E51DD" w:rsidRPr="004511DC" w:rsidRDefault="009E51DD" w:rsidP="005B76F7">
            <w:pPr>
              <w:pStyle w:val="affd"/>
            </w:pPr>
            <w:r w:rsidRPr="009E51DD">
              <w:t>ПеречислениеСсылка.ВидыРезультатовМедицинскогоОсмотра</w:t>
            </w:r>
          </w:p>
        </w:tc>
      </w:tr>
      <w:tr w:rsidR="009E51DD" w14:paraId="35251B7E" w14:textId="77777777" w:rsidTr="009E51DD">
        <w:tc>
          <w:tcPr>
            <w:tcW w:w="1413" w:type="dxa"/>
          </w:tcPr>
          <w:p w14:paraId="142B9FC8" w14:textId="619B460B" w:rsidR="009E51DD" w:rsidRPr="004511DC" w:rsidRDefault="009E51DD" w:rsidP="005B76F7">
            <w:pPr>
              <w:pStyle w:val="affd"/>
            </w:pPr>
            <w:r>
              <w:t>Физическое лицо</w:t>
            </w:r>
          </w:p>
        </w:tc>
        <w:tc>
          <w:tcPr>
            <w:tcW w:w="1905" w:type="dxa"/>
          </w:tcPr>
          <w:p w14:paraId="689D8575" w14:textId="13E3F13E" w:rsidR="009E51DD" w:rsidRPr="004511DC" w:rsidRDefault="009E51DD" w:rsidP="005B76F7">
            <w:pPr>
              <w:pStyle w:val="affd"/>
            </w:pPr>
            <w:r w:rsidRPr="009E51DD">
              <w:t>СправочникСсылка.ФизическиеЛица</w:t>
            </w:r>
          </w:p>
        </w:tc>
        <w:tc>
          <w:tcPr>
            <w:tcW w:w="1427" w:type="dxa"/>
            <w:vMerge/>
          </w:tcPr>
          <w:p w14:paraId="7E15D67B" w14:textId="77777777" w:rsidR="009E51DD" w:rsidRPr="004511DC" w:rsidRDefault="009E51DD" w:rsidP="005B76F7">
            <w:pPr>
              <w:pStyle w:val="affd"/>
            </w:pPr>
          </w:p>
        </w:tc>
        <w:tc>
          <w:tcPr>
            <w:tcW w:w="1062" w:type="dxa"/>
            <w:vMerge/>
          </w:tcPr>
          <w:p w14:paraId="26D22BFD" w14:textId="77777777" w:rsidR="009E51DD" w:rsidRPr="004511DC" w:rsidRDefault="009E51DD" w:rsidP="005B76F7">
            <w:pPr>
              <w:pStyle w:val="affd"/>
            </w:pPr>
          </w:p>
        </w:tc>
        <w:tc>
          <w:tcPr>
            <w:tcW w:w="1559" w:type="dxa"/>
          </w:tcPr>
          <w:p w14:paraId="67EE53C3" w14:textId="2AAAA59A" w:rsidR="009E51DD" w:rsidRPr="004511DC" w:rsidRDefault="009E51DD" w:rsidP="005B76F7">
            <w:pPr>
              <w:pStyle w:val="affd"/>
            </w:pPr>
            <w:r>
              <w:t>Причина неявки</w:t>
            </w:r>
          </w:p>
        </w:tc>
        <w:tc>
          <w:tcPr>
            <w:tcW w:w="1979" w:type="dxa"/>
          </w:tcPr>
          <w:p w14:paraId="3D104B4A" w14:textId="0BED2A96" w:rsidR="009E51DD" w:rsidRPr="004511DC" w:rsidRDefault="009E51DD" w:rsidP="005B76F7">
            <w:pPr>
              <w:pStyle w:val="affd"/>
            </w:pPr>
            <w:r w:rsidRPr="009E51DD">
              <w:t>СправочникСсылка.ПричиныНеявки</w:t>
            </w:r>
          </w:p>
        </w:tc>
      </w:tr>
      <w:tr w:rsidR="009E51DD" w14:paraId="630ACDD7" w14:textId="77777777" w:rsidTr="009E51DD">
        <w:tc>
          <w:tcPr>
            <w:tcW w:w="1413" w:type="dxa"/>
          </w:tcPr>
          <w:p w14:paraId="22BBBB05" w14:textId="3087A9AB" w:rsidR="009E51DD" w:rsidRDefault="009E51DD" w:rsidP="005B76F7">
            <w:pPr>
              <w:pStyle w:val="affd"/>
            </w:pPr>
            <w:r>
              <w:t>Вид медицинского осмотра</w:t>
            </w:r>
          </w:p>
        </w:tc>
        <w:tc>
          <w:tcPr>
            <w:tcW w:w="1905" w:type="dxa"/>
          </w:tcPr>
          <w:p w14:paraId="17026DFC" w14:textId="530E7576" w:rsidR="009E51DD" w:rsidRPr="009E51DD" w:rsidRDefault="009E51DD" w:rsidP="005B76F7">
            <w:pPr>
              <w:pStyle w:val="affd"/>
            </w:pPr>
            <w:r w:rsidRPr="009E51DD">
              <w:t>ПеречислениеСсылка.ВидыМедицинскихОсмотров</w:t>
            </w:r>
          </w:p>
        </w:tc>
        <w:tc>
          <w:tcPr>
            <w:tcW w:w="1427" w:type="dxa"/>
            <w:vMerge/>
          </w:tcPr>
          <w:p w14:paraId="534214BE" w14:textId="77777777" w:rsidR="009E51DD" w:rsidRPr="004511DC" w:rsidRDefault="009E51DD" w:rsidP="005B76F7">
            <w:pPr>
              <w:pStyle w:val="affd"/>
            </w:pPr>
          </w:p>
        </w:tc>
        <w:tc>
          <w:tcPr>
            <w:tcW w:w="1062" w:type="dxa"/>
            <w:vMerge/>
          </w:tcPr>
          <w:p w14:paraId="29229FB5" w14:textId="77777777" w:rsidR="009E51DD" w:rsidRPr="004511DC" w:rsidRDefault="009E51DD" w:rsidP="005B76F7">
            <w:pPr>
              <w:pStyle w:val="affd"/>
            </w:pPr>
          </w:p>
        </w:tc>
        <w:tc>
          <w:tcPr>
            <w:tcW w:w="1559" w:type="dxa"/>
            <w:vMerge w:val="restart"/>
          </w:tcPr>
          <w:p w14:paraId="30559EB3" w14:textId="6CBD098E" w:rsidR="009E51DD" w:rsidRDefault="009E51DD" w:rsidP="005B76F7">
            <w:pPr>
              <w:pStyle w:val="affd"/>
            </w:pPr>
            <w:r>
              <w:t>Документ</w:t>
            </w:r>
          </w:p>
        </w:tc>
        <w:tc>
          <w:tcPr>
            <w:tcW w:w="1979" w:type="dxa"/>
            <w:vMerge w:val="restart"/>
          </w:tcPr>
          <w:p w14:paraId="5FB5F87D" w14:textId="597E1008" w:rsidR="009E51DD" w:rsidRPr="009E51DD" w:rsidRDefault="009E51DD" w:rsidP="005B76F7">
            <w:pPr>
              <w:pStyle w:val="affd"/>
            </w:pPr>
            <w:r w:rsidRPr="009E51DD">
              <w:t>ДокументСсылка.ПриказРуководителяОПроведенииМедицинскогоОсмотра</w:t>
            </w:r>
          </w:p>
        </w:tc>
      </w:tr>
      <w:tr w:rsidR="009E51DD" w14:paraId="1E0FD62C" w14:textId="77777777" w:rsidTr="009E51DD">
        <w:tc>
          <w:tcPr>
            <w:tcW w:w="1413" w:type="dxa"/>
          </w:tcPr>
          <w:p w14:paraId="57677ECF" w14:textId="6098282E" w:rsidR="009E51DD" w:rsidRDefault="009E51DD" w:rsidP="005B76F7">
            <w:pPr>
              <w:pStyle w:val="affd"/>
            </w:pPr>
            <w:r>
              <w:t>Фактор вид работ</w:t>
            </w:r>
          </w:p>
        </w:tc>
        <w:tc>
          <w:tcPr>
            <w:tcW w:w="1905" w:type="dxa"/>
          </w:tcPr>
          <w:p w14:paraId="3878C03D" w14:textId="1D040E0B" w:rsidR="009E51DD" w:rsidRPr="009E51DD" w:rsidRDefault="009E51DD" w:rsidP="005B76F7">
            <w:pPr>
              <w:pStyle w:val="affd"/>
            </w:pPr>
            <w:r w:rsidRPr="009E51DD">
              <w:t>СправочникСсылка.ПереченьФакторВидРабот</w:t>
            </w:r>
          </w:p>
        </w:tc>
        <w:tc>
          <w:tcPr>
            <w:tcW w:w="1427" w:type="dxa"/>
            <w:vMerge/>
          </w:tcPr>
          <w:p w14:paraId="0B73B35D" w14:textId="77777777" w:rsidR="009E51DD" w:rsidRPr="004511DC" w:rsidRDefault="009E51DD" w:rsidP="005B76F7">
            <w:pPr>
              <w:pStyle w:val="affd"/>
            </w:pPr>
          </w:p>
        </w:tc>
        <w:tc>
          <w:tcPr>
            <w:tcW w:w="1062" w:type="dxa"/>
            <w:vMerge/>
          </w:tcPr>
          <w:p w14:paraId="70B4AA09" w14:textId="77777777" w:rsidR="009E51DD" w:rsidRPr="004511DC" w:rsidRDefault="009E51DD" w:rsidP="005B76F7">
            <w:pPr>
              <w:pStyle w:val="affd"/>
            </w:pPr>
          </w:p>
        </w:tc>
        <w:tc>
          <w:tcPr>
            <w:tcW w:w="1559" w:type="dxa"/>
            <w:vMerge/>
          </w:tcPr>
          <w:p w14:paraId="5DEBFE66" w14:textId="77777777" w:rsidR="009E51DD" w:rsidRDefault="009E51DD" w:rsidP="005B76F7">
            <w:pPr>
              <w:pStyle w:val="affd"/>
            </w:pPr>
          </w:p>
        </w:tc>
        <w:tc>
          <w:tcPr>
            <w:tcW w:w="1979" w:type="dxa"/>
            <w:vMerge/>
          </w:tcPr>
          <w:p w14:paraId="418B74E2" w14:textId="77777777" w:rsidR="009E51DD" w:rsidRPr="009E51DD" w:rsidRDefault="009E51DD" w:rsidP="005B76F7">
            <w:pPr>
              <w:pStyle w:val="affd"/>
            </w:pPr>
          </w:p>
        </w:tc>
      </w:tr>
      <w:tr w:rsidR="009E51DD" w14:paraId="07240979" w14:textId="77777777" w:rsidTr="009E51DD">
        <w:tc>
          <w:tcPr>
            <w:tcW w:w="1413" w:type="dxa"/>
          </w:tcPr>
          <w:p w14:paraId="0C46BAC2" w14:textId="0C8C0DA0" w:rsidR="009E51DD" w:rsidRDefault="009E51DD" w:rsidP="005B76F7">
            <w:pPr>
              <w:pStyle w:val="affd"/>
            </w:pPr>
            <w:r>
              <w:t>Периодичность</w:t>
            </w:r>
          </w:p>
        </w:tc>
        <w:tc>
          <w:tcPr>
            <w:tcW w:w="1905" w:type="dxa"/>
          </w:tcPr>
          <w:p w14:paraId="10774F7D" w14:textId="724C6359" w:rsidR="009E51DD" w:rsidRPr="009E51DD" w:rsidRDefault="009E51DD" w:rsidP="005B76F7">
            <w:pPr>
              <w:pStyle w:val="affd"/>
            </w:pPr>
            <w:r w:rsidRPr="009E51DD">
              <w:t>СправочникСсылка.Периоды</w:t>
            </w:r>
          </w:p>
        </w:tc>
        <w:tc>
          <w:tcPr>
            <w:tcW w:w="1427" w:type="dxa"/>
            <w:vMerge/>
          </w:tcPr>
          <w:p w14:paraId="4C312BED" w14:textId="77777777" w:rsidR="009E51DD" w:rsidRPr="004511DC" w:rsidRDefault="009E51DD" w:rsidP="005B76F7">
            <w:pPr>
              <w:pStyle w:val="affd"/>
            </w:pPr>
          </w:p>
        </w:tc>
        <w:tc>
          <w:tcPr>
            <w:tcW w:w="1062" w:type="dxa"/>
            <w:vMerge/>
          </w:tcPr>
          <w:p w14:paraId="156F01CF" w14:textId="77777777" w:rsidR="009E51DD" w:rsidRPr="004511DC" w:rsidRDefault="009E51DD" w:rsidP="005B76F7">
            <w:pPr>
              <w:pStyle w:val="affd"/>
            </w:pPr>
          </w:p>
        </w:tc>
        <w:tc>
          <w:tcPr>
            <w:tcW w:w="1559" w:type="dxa"/>
            <w:vMerge/>
          </w:tcPr>
          <w:p w14:paraId="5EA52C74" w14:textId="77777777" w:rsidR="009E51DD" w:rsidRDefault="009E51DD" w:rsidP="005B76F7">
            <w:pPr>
              <w:pStyle w:val="affd"/>
            </w:pPr>
          </w:p>
        </w:tc>
        <w:tc>
          <w:tcPr>
            <w:tcW w:w="1979" w:type="dxa"/>
            <w:vMerge/>
          </w:tcPr>
          <w:p w14:paraId="01A73835" w14:textId="77777777" w:rsidR="009E51DD" w:rsidRPr="009E51DD" w:rsidRDefault="009E51DD" w:rsidP="005B76F7">
            <w:pPr>
              <w:pStyle w:val="affd"/>
            </w:pPr>
          </w:p>
        </w:tc>
      </w:tr>
    </w:tbl>
    <w:p w14:paraId="39516BA3" w14:textId="31EF6D4D" w:rsidR="00F102F3" w:rsidRPr="00902B8D" w:rsidRDefault="00F102F3" w:rsidP="00902B8D">
      <w:pPr>
        <w:pStyle w:val="af9"/>
      </w:pPr>
      <w:r w:rsidRPr="00902B8D">
        <w:t>Регистр накопления «Инструктажи»</w:t>
      </w:r>
      <w:r w:rsidR="00902B8D">
        <w:t xml:space="preserve"> позволяет накапливать информацию о проводимых инструктажах (таб. 2.58).</w:t>
      </w:r>
    </w:p>
    <w:p w14:paraId="039B235C" w14:textId="4D4191D6" w:rsidR="00F102F3" w:rsidRPr="0014725A" w:rsidRDefault="00F102F3" w:rsidP="00F102F3">
      <w:pPr>
        <w:pStyle w:val="a"/>
      </w:pPr>
      <w:r>
        <w:t>Регистр накопления «Инструктажи»</w:t>
      </w:r>
    </w:p>
    <w:tbl>
      <w:tblPr>
        <w:tblStyle w:val="af7"/>
        <w:tblW w:w="0" w:type="auto"/>
        <w:tblLayout w:type="fixed"/>
        <w:tblLook w:val="04A0" w:firstRow="1" w:lastRow="0" w:firstColumn="1" w:lastColumn="0" w:noHBand="0" w:noVBand="1"/>
      </w:tblPr>
      <w:tblGrid>
        <w:gridCol w:w="1413"/>
        <w:gridCol w:w="1905"/>
        <w:gridCol w:w="1427"/>
        <w:gridCol w:w="1062"/>
        <w:gridCol w:w="1559"/>
        <w:gridCol w:w="1979"/>
      </w:tblGrid>
      <w:tr w:rsidR="00F102F3" w:rsidRPr="005B76F7" w14:paraId="287298B7" w14:textId="77777777" w:rsidTr="005B76F7">
        <w:trPr>
          <w:tblHeader/>
        </w:trPr>
        <w:tc>
          <w:tcPr>
            <w:tcW w:w="3318" w:type="dxa"/>
            <w:gridSpan w:val="2"/>
            <w:vAlign w:val="center"/>
          </w:tcPr>
          <w:p w14:paraId="71A83D69" w14:textId="77777777" w:rsidR="00F102F3" w:rsidRPr="005B76F7" w:rsidRDefault="00F102F3" w:rsidP="005B76F7">
            <w:pPr>
              <w:pStyle w:val="affd"/>
              <w:jc w:val="center"/>
              <w:rPr>
                <w:b/>
              </w:rPr>
            </w:pPr>
            <w:r w:rsidRPr="005B76F7">
              <w:rPr>
                <w:b/>
              </w:rPr>
              <w:t>Измерения</w:t>
            </w:r>
          </w:p>
        </w:tc>
        <w:tc>
          <w:tcPr>
            <w:tcW w:w="2489" w:type="dxa"/>
            <w:gridSpan w:val="2"/>
            <w:vAlign w:val="center"/>
          </w:tcPr>
          <w:p w14:paraId="5E48DFCD" w14:textId="77777777" w:rsidR="00F102F3" w:rsidRPr="005B76F7" w:rsidRDefault="00F102F3" w:rsidP="005B76F7">
            <w:pPr>
              <w:pStyle w:val="affd"/>
              <w:jc w:val="center"/>
              <w:rPr>
                <w:b/>
              </w:rPr>
            </w:pPr>
            <w:r w:rsidRPr="005B76F7">
              <w:rPr>
                <w:b/>
              </w:rPr>
              <w:t>Ресурсы</w:t>
            </w:r>
          </w:p>
        </w:tc>
        <w:tc>
          <w:tcPr>
            <w:tcW w:w="3538" w:type="dxa"/>
            <w:gridSpan w:val="2"/>
            <w:vAlign w:val="center"/>
          </w:tcPr>
          <w:p w14:paraId="2CBEA2A7" w14:textId="77777777" w:rsidR="00F102F3" w:rsidRPr="005B76F7" w:rsidRDefault="00F102F3" w:rsidP="005B76F7">
            <w:pPr>
              <w:pStyle w:val="affd"/>
              <w:jc w:val="center"/>
              <w:rPr>
                <w:b/>
              </w:rPr>
            </w:pPr>
            <w:r w:rsidRPr="005B76F7">
              <w:rPr>
                <w:b/>
              </w:rPr>
              <w:t>Реквизиты</w:t>
            </w:r>
          </w:p>
        </w:tc>
      </w:tr>
      <w:tr w:rsidR="00F102F3" w:rsidRPr="005B76F7" w14:paraId="6949F3C0" w14:textId="77777777" w:rsidTr="005B76F7">
        <w:trPr>
          <w:tblHeader/>
        </w:trPr>
        <w:tc>
          <w:tcPr>
            <w:tcW w:w="1413" w:type="dxa"/>
            <w:vAlign w:val="center"/>
          </w:tcPr>
          <w:p w14:paraId="4F597939" w14:textId="77777777" w:rsidR="00F102F3" w:rsidRPr="005B76F7" w:rsidRDefault="00F102F3" w:rsidP="005B76F7">
            <w:pPr>
              <w:pStyle w:val="affd"/>
              <w:jc w:val="center"/>
              <w:rPr>
                <w:b/>
              </w:rPr>
            </w:pPr>
            <w:r w:rsidRPr="005B76F7">
              <w:rPr>
                <w:b/>
              </w:rPr>
              <w:t>Наименование</w:t>
            </w:r>
          </w:p>
        </w:tc>
        <w:tc>
          <w:tcPr>
            <w:tcW w:w="1905" w:type="dxa"/>
            <w:vAlign w:val="center"/>
          </w:tcPr>
          <w:p w14:paraId="368C6A42" w14:textId="77777777" w:rsidR="00F102F3" w:rsidRPr="005B76F7" w:rsidRDefault="00F102F3" w:rsidP="005B76F7">
            <w:pPr>
              <w:pStyle w:val="affd"/>
              <w:jc w:val="center"/>
              <w:rPr>
                <w:b/>
              </w:rPr>
            </w:pPr>
            <w:r w:rsidRPr="005B76F7">
              <w:rPr>
                <w:b/>
              </w:rPr>
              <w:t>Тип</w:t>
            </w:r>
          </w:p>
        </w:tc>
        <w:tc>
          <w:tcPr>
            <w:tcW w:w="1427" w:type="dxa"/>
            <w:vAlign w:val="center"/>
          </w:tcPr>
          <w:p w14:paraId="43D524B1" w14:textId="77777777" w:rsidR="00F102F3" w:rsidRPr="005B76F7" w:rsidRDefault="00F102F3" w:rsidP="005B76F7">
            <w:pPr>
              <w:pStyle w:val="affd"/>
              <w:jc w:val="center"/>
              <w:rPr>
                <w:b/>
              </w:rPr>
            </w:pPr>
            <w:r w:rsidRPr="005B76F7">
              <w:rPr>
                <w:b/>
              </w:rPr>
              <w:t>Наименование</w:t>
            </w:r>
          </w:p>
        </w:tc>
        <w:tc>
          <w:tcPr>
            <w:tcW w:w="1062" w:type="dxa"/>
            <w:vAlign w:val="center"/>
          </w:tcPr>
          <w:p w14:paraId="62ED7569" w14:textId="77777777" w:rsidR="00F102F3" w:rsidRPr="005B76F7" w:rsidRDefault="00F102F3" w:rsidP="005B76F7">
            <w:pPr>
              <w:pStyle w:val="affd"/>
              <w:jc w:val="center"/>
              <w:rPr>
                <w:b/>
              </w:rPr>
            </w:pPr>
            <w:r w:rsidRPr="005B76F7">
              <w:rPr>
                <w:b/>
              </w:rPr>
              <w:t>Тип</w:t>
            </w:r>
          </w:p>
        </w:tc>
        <w:tc>
          <w:tcPr>
            <w:tcW w:w="1559" w:type="dxa"/>
            <w:vAlign w:val="center"/>
          </w:tcPr>
          <w:p w14:paraId="4ABE388D" w14:textId="77777777" w:rsidR="00F102F3" w:rsidRPr="005B76F7" w:rsidRDefault="00F102F3" w:rsidP="005B76F7">
            <w:pPr>
              <w:pStyle w:val="affd"/>
              <w:jc w:val="center"/>
              <w:rPr>
                <w:b/>
              </w:rPr>
            </w:pPr>
            <w:r w:rsidRPr="005B76F7">
              <w:rPr>
                <w:b/>
              </w:rPr>
              <w:t>Наименование</w:t>
            </w:r>
          </w:p>
        </w:tc>
        <w:tc>
          <w:tcPr>
            <w:tcW w:w="1979" w:type="dxa"/>
            <w:vAlign w:val="center"/>
          </w:tcPr>
          <w:p w14:paraId="7E8C5947" w14:textId="77777777" w:rsidR="00F102F3" w:rsidRPr="005B76F7" w:rsidRDefault="00F102F3" w:rsidP="005B76F7">
            <w:pPr>
              <w:pStyle w:val="affd"/>
              <w:jc w:val="center"/>
              <w:rPr>
                <w:b/>
              </w:rPr>
            </w:pPr>
            <w:r w:rsidRPr="005B76F7">
              <w:rPr>
                <w:b/>
              </w:rPr>
              <w:t>Тип</w:t>
            </w:r>
          </w:p>
        </w:tc>
      </w:tr>
      <w:tr w:rsidR="00F102F3" w14:paraId="1C23C2DD" w14:textId="77777777" w:rsidTr="00764592">
        <w:tc>
          <w:tcPr>
            <w:tcW w:w="1413" w:type="dxa"/>
          </w:tcPr>
          <w:p w14:paraId="5518E96F" w14:textId="77777777" w:rsidR="00F102F3" w:rsidRPr="004511DC" w:rsidRDefault="00F102F3" w:rsidP="005B76F7">
            <w:pPr>
              <w:pStyle w:val="affd"/>
            </w:pPr>
            <w:r>
              <w:t>Организация</w:t>
            </w:r>
          </w:p>
        </w:tc>
        <w:tc>
          <w:tcPr>
            <w:tcW w:w="1905" w:type="dxa"/>
          </w:tcPr>
          <w:p w14:paraId="37C03B9D" w14:textId="77777777" w:rsidR="00F102F3" w:rsidRPr="004511DC" w:rsidRDefault="00F102F3" w:rsidP="005B76F7">
            <w:pPr>
              <w:pStyle w:val="affd"/>
            </w:pPr>
            <w:r w:rsidRPr="009E51DD">
              <w:t>СправочникСсылка.Организации</w:t>
            </w:r>
          </w:p>
        </w:tc>
        <w:tc>
          <w:tcPr>
            <w:tcW w:w="1427" w:type="dxa"/>
            <w:vMerge w:val="restart"/>
          </w:tcPr>
          <w:p w14:paraId="64BBCC47" w14:textId="77777777" w:rsidR="00F102F3" w:rsidRPr="004511DC" w:rsidRDefault="00F102F3" w:rsidP="005B76F7">
            <w:pPr>
              <w:pStyle w:val="affd"/>
            </w:pPr>
            <w:r w:rsidRPr="009E51DD">
              <w:t>Количество факторов видов работ</w:t>
            </w:r>
          </w:p>
        </w:tc>
        <w:tc>
          <w:tcPr>
            <w:tcW w:w="1062" w:type="dxa"/>
            <w:vMerge w:val="restart"/>
          </w:tcPr>
          <w:p w14:paraId="13989C42" w14:textId="77777777" w:rsidR="00F102F3" w:rsidRPr="004511DC" w:rsidRDefault="00F102F3" w:rsidP="005B76F7">
            <w:pPr>
              <w:pStyle w:val="affd"/>
            </w:pPr>
            <w:r>
              <w:t>Число</w:t>
            </w:r>
          </w:p>
        </w:tc>
        <w:tc>
          <w:tcPr>
            <w:tcW w:w="1559" w:type="dxa"/>
          </w:tcPr>
          <w:p w14:paraId="60AF48FF" w14:textId="66095059" w:rsidR="00F102F3" w:rsidRPr="004511DC" w:rsidRDefault="00F102F3" w:rsidP="005B76F7">
            <w:pPr>
              <w:pStyle w:val="affd"/>
            </w:pPr>
            <w:r>
              <w:t>Результат инструктажа</w:t>
            </w:r>
          </w:p>
        </w:tc>
        <w:tc>
          <w:tcPr>
            <w:tcW w:w="1979" w:type="dxa"/>
          </w:tcPr>
          <w:p w14:paraId="3F90413E" w14:textId="037051B9" w:rsidR="00F102F3" w:rsidRPr="004511DC" w:rsidRDefault="00F102F3" w:rsidP="005B76F7">
            <w:pPr>
              <w:pStyle w:val="affd"/>
            </w:pPr>
            <w:r w:rsidRPr="00F102F3">
              <w:t>ПеречислениеСсылка.ВидыРезультатовИнструктажей</w:t>
            </w:r>
          </w:p>
        </w:tc>
      </w:tr>
      <w:tr w:rsidR="00F102F3" w14:paraId="22443F80" w14:textId="77777777" w:rsidTr="00764592">
        <w:tc>
          <w:tcPr>
            <w:tcW w:w="1413" w:type="dxa"/>
          </w:tcPr>
          <w:p w14:paraId="22F75BDF" w14:textId="05960EDD" w:rsidR="00F102F3" w:rsidRPr="004511DC" w:rsidRDefault="00F102F3" w:rsidP="005B76F7">
            <w:pPr>
              <w:pStyle w:val="affd"/>
            </w:pPr>
            <w:r>
              <w:t>Подразделение</w:t>
            </w:r>
          </w:p>
        </w:tc>
        <w:tc>
          <w:tcPr>
            <w:tcW w:w="1905" w:type="dxa"/>
          </w:tcPr>
          <w:p w14:paraId="068C4DB6" w14:textId="372F7797" w:rsidR="00F102F3" w:rsidRPr="004511DC" w:rsidRDefault="00F102F3" w:rsidP="005B76F7">
            <w:pPr>
              <w:pStyle w:val="affd"/>
            </w:pPr>
            <w:r w:rsidRPr="00F102F3">
              <w:t>СправочникСсылка.ПодразделенияОрганизации</w:t>
            </w:r>
          </w:p>
        </w:tc>
        <w:tc>
          <w:tcPr>
            <w:tcW w:w="1427" w:type="dxa"/>
            <w:vMerge/>
          </w:tcPr>
          <w:p w14:paraId="4F8DEE79" w14:textId="77777777" w:rsidR="00F102F3" w:rsidRPr="004511DC" w:rsidRDefault="00F102F3" w:rsidP="005B76F7">
            <w:pPr>
              <w:pStyle w:val="affd"/>
            </w:pPr>
          </w:p>
        </w:tc>
        <w:tc>
          <w:tcPr>
            <w:tcW w:w="1062" w:type="dxa"/>
            <w:vMerge/>
          </w:tcPr>
          <w:p w14:paraId="13026A02" w14:textId="77777777" w:rsidR="00F102F3" w:rsidRPr="004511DC" w:rsidRDefault="00F102F3" w:rsidP="005B76F7">
            <w:pPr>
              <w:pStyle w:val="affd"/>
            </w:pPr>
          </w:p>
        </w:tc>
        <w:tc>
          <w:tcPr>
            <w:tcW w:w="1559" w:type="dxa"/>
          </w:tcPr>
          <w:p w14:paraId="5EA97E3B" w14:textId="77777777" w:rsidR="00F102F3" w:rsidRPr="004511DC" w:rsidRDefault="00F102F3" w:rsidP="005B76F7">
            <w:pPr>
              <w:pStyle w:val="affd"/>
            </w:pPr>
            <w:r>
              <w:t>Причина неявки</w:t>
            </w:r>
          </w:p>
        </w:tc>
        <w:tc>
          <w:tcPr>
            <w:tcW w:w="1979" w:type="dxa"/>
          </w:tcPr>
          <w:p w14:paraId="275C7D6B" w14:textId="77777777" w:rsidR="00F102F3" w:rsidRPr="004511DC" w:rsidRDefault="00F102F3" w:rsidP="005B76F7">
            <w:pPr>
              <w:pStyle w:val="affd"/>
            </w:pPr>
            <w:r w:rsidRPr="009E51DD">
              <w:t>СправочникСсылка.ПричиныНеявки</w:t>
            </w:r>
          </w:p>
        </w:tc>
      </w:tr>
      <w:tr w:rsidR="00F102F3" w14:paraId="7638C312" w14:textId="77777777" w:rsidTr="00764592">
        <w:tc>
          <w:tcPr>
            <w:tcW w:w="1413" w:type="dxa"/>
          </w:tcPr>
          <w:p w14:paraId="2F44CBDF" w14:textId="615AB573" w:rsidR="00F102F3" w:rsidRDefault="00F102F3" w:rsidP="005B76F7">
            <w:pPr>
              <w:pStyle w:val="affd"/>
            </w:pPr>
            <w:r>
              <w:lastRenderedPageBreak/>
              <w:t>Физическое лицо</w:t>
            </w:r>
          </w:p>
        </w:tc>
        <w:tc>
          <w:tcPr>
            <w:tcW w:w="1905" w:type="dxa"/>
          </w:tcPr>
          <w:p w14:paraId="7D4DF097" w14:textId="0D5211AB" w:rsidR="00F102F3" w:rsidRPr="009E51DD" w:rsidRDefault="00F102F3" w:rsidP="005B76F7">
            <w:pPr>
              <w:pStyle w:val="affd"/>
            </w:pPr>
            <w:r w:rsidRPr="00F102F3">
              <w:t>СправочникСсылка.ФизическиеЛица</w:t>
            </w:r>
          </w:p>
        </w:tc>
        <w:tc>
          <w:tcPr>
            <w:tcW w:w="1427" w:type="dxa"/>
            <w:vMerge/>
          </w:tcPr>
          <w:p w14:paraId="3213D51B" w14:textId="77777777" w:rsidR="00F102F3" w:rsidRPr="004511DC" w:rsidRDefault="00F102F3" w:rsidP="005B76F7">
            <w:pPr>
              <w:pStyle w:val="affd"/>
            </w:pPr>
          </w:p>
        </w:tc>
        <w:tc>
          <w:tcPr>
            <w:tcW w:w="1062" w:type="dxa"/>
            <w:vMerge/>
          </w:tcPr>
          <w:p w14:paraId="3DE33736" w14:textId="77777777" w:rsidR="00F102F3" w:rsidRPr="004511DC" w:rsidRDefault="00F102F3" w:rsidP="005B76F7">
            <w:pPr>
              <w:pStyle w:val="affd"/>
            </w:pPr>
          </w:p>
        </w:tc>
        <w:tc>
          <w:tcPr>
            <w:tcW w:w="1559" w:type="dxa"/>
            <w:vMerge w:val="restart"/>
          </w:tcPr>
          <w:p w14:paraId="50C9FA9E" w14:textId="77777777" w:rsidR="00F102F3" w:rsidRDefault="00F102F3" w:rsidP="005B76F7">
            <w:pPr>
              <w:pStyle w:val="affd"/>
            </w:pPr>
            <w:r>
              <w:t>Документ</w:t>
            </w:r>
          </w:p>
        </w:tc>
        <w:tc>
          <w:tcPr>
            <w:tcW w:w="1979" w:type="dxa"/>
            <w:vMerge w:val="restart"/>
          </w:tcPr>
          <w:p w14:paraId="6FA05DBB" w14:textId="19726A34" w:rsidR="00F102F3" w:rsidRPr="009E51DD" w:rsidRDefault="00F102F3" w:rsidP="005B76F7">
            <w:pPr>
              <w:pStyle w:val="affd"/>
            </w:pPr>
            <w:r w:rsidRPr="00F102F3">
              <w:t>ДокументСсылка.ПриказРуководителяОПроведенииИнструктажа</w:t>
            </w:r>
          </w:p>
        </w:tc>
      </w:tr>
      <w:tr w:rsidR="00F102F3" w14:paraId="54A62272" w14:textId="77777777" w:rsidTr="00764592">
        <w:tc>
          <w:tcPr>
            <w:tcW w:w="1413" w:type="dxa"/>
          </w:tcPr>
          <w:p w14:paraId="7AA0785B" w14:textId="0820C7C0" w:rsidR="00F102F3" w:rsidRDefault="00F102F3" w:rsidP="005B76F7">
            <w:pPr>
              <w:pStyle w:val="affd"/>
            </w:pPr>
            <w:r>
              <w:t>Инструктаж</w:t>
            </w:r>
          </w:p>
        </w:tc>
        <w:tc>
          <w:tcPr>
            <w:tcW w:w="1905" w:type="dxa"/>
          </w:tcPr>
          <w:p w14:paraId="79362DC5" w14:textId="656324D3" w:rsidR="00F102F3" w:rsidRPr="009E51DD" w:rsidRDefault="00F102F3" w:rsidP="005B76F7">
            <w:pPr>
              <w:pStyle w:val="affd"/>
            </w:pPr>
            <w:r w:rsidRPr="00F102F3">
              <w:t>СправочникСсылка.Инструктажи</w:t>
            </w:r>
          </w:p>
        </w:tc>
        <w:tc>
          <w:tcPr>
            <w:tcW w:w="1427" w:type="dxa"/>
            <w:vMerge/>
          </w:tcPr>
          <w:p w14:paraId="2E86E25E" w14:textId="77777777" w:rsidR="00F102F3" w:rsidRPr="004511DC" w:rsidRDefault="00F102F3" w:rsidP="005B76F7">
            <w:pPr>
              <w:pStyle w:val="affd"/>
            </w:pPr>
          </w:p>
        </w:tc>
        <w:tc>
          <w:tcPr>
            <w:tcW w:w="1062" w:type="dxa"/>
            <w:vMerge/>
          </w:tcPr>
          <w:p w14:paraId="07A6F71C" w14:textId="77777777" w:rsidR="00F102F3" w:rsidRPr="004511DC" w:rsidRDefault="00F102F3" w:rsidP="005B76F7">
            <w:pPr>
              <w:pStyle w:val="affd"/>
            </w:pPr>
          </w:p>
        </w:tc>
        <w:tc>
          <w:tcPr>
            <w:tcW w:w="1559" w:type="dxa"/>
            <w:vMerge/>
          </w:tcPr>
          <w:p w14:paraId="2B62A12C" w14:textId="77777777" w:rsidR="00F102F3" w:rsidRDefault="00F102F3" w:rsidP="005B76F7">
            <w:pPr>
              <w:pStyle w:val="affd"/>
            </w:pPr>
          </w:p>
        </w:tc>
        <w:tc>
          <w:tcPr>
            <w:tcW w:w="1979" w:type="dxa"/>
            <w:vMerge/>
          </w:tcPr>
          <w:p w14:paraId="01CDF113" w14:textId="77777777" w:rsidR="00F102F3" w:rsidRPr="009E51DD" w:rsidRDefault="00F102F3" w:rsidP="005B76F7">
            <w:pPr>
              <w:pStyle w:val="affd"/>
            </w:pPr>
          </w:p>
        </w:tc>
      </w:tr>
      <w:tr w:rsidR="00F102F3" w14:paraId="13F02957" w14:textId="77777777" w:rsidTr="00764592">
        <w:tc>
          <w:tcPr>
            <w:tcW w:w="1413" w:type="dxa"/>
          </w:tcPr>
          <w:p w14:paraId="04844045" w14:textId="77777777" w:rsidR="00F102F3" w:rsidRDefault="00F102F3" w:rsidP="005B76F7">
            <w:pPr>
              <w:pStyle w:val="affd"/>
            </w:pPr>
            <w:r>
              <w:t>Периодичность</w:t>
            </w:r>
          </w:p>
        </w:tc>
        <w:tc>
          <w:tcPr>
            <w:tcW w:w="1905" w:type="dxa"/>
          </w:tcPr>
          <w:p w14:paraId="60A23ACE" w14:textId="77777777" w:rsidR="00F102F3" w:rsidRPr="009E51DD" w:rsidRDefault="00F102F3" w:rsidP="005B76F7">
            <w:pPr>
              <w:pStyle w:val="affd"/>
            </w:pPr>
            <w:r w:rsidRPr="009E51DD">
              <w:t>СправочникСсылка.Периоды</w:t>
            </w:r>
          </w:p>
        </w:tc>
        <w:tc>
          <w:tcPr>
            <w:tcW w:w="1427" w:type="dxa"/>
            <w:vMerge/>
          </w:tcPr>
          <w:p w14:paraId="4AB6E353" w14:textId="77777777" w:rsidR="00F102F3" w:rsidRPr="004511DC" w:rsidRDefault="00F102F3" w:rsidP="005B76F7">
            <w:pPr>
              <w:pStyle w:val="affd"/>
            </w:pPr>
          </w:p>
        </w:tc>
        <w:tc>
          <w:tcPr>
            <w:tcW w:w="1062" w:type="dxa"/>
            <w:vMerge/>
          </w:tcPr>
          <w:p w14:paraId="653BD5F8" w14:textId="77777777" w:rsidR="00F102F3" w:rsidRPr="004511DC" w:rsidRDefault="00F102F3" w:rsidP="005B76F7">
            <w:pPr>
              <w:pStyle w:val="affd"/>
            </w:pPr>
          </w:p>
        </w:tc>
        <w:tc>
          <w:tcPr>
            <w:tcW w:w="1559" w:type="dxa"/>
            <w:vMerge/>
          </w:tcPr>
          <w:p w14:paraId="438C7DBC" w14:textId="77777777" w:rsidR="00F102F3" w:rsidRDefault="00F102F3" w:rsidP="005B76F7">
            <w:pPr>
              <w:pStyle w:val="affd"/>
            </w:pPr>
          </w:p>
        </w:tc>
        <w:tc>
          <w:tcPr>
            <w:tcW w:w="1979" w:type="dxa"/>
            <w:vMerge/>
          </w:tcPr>
          <w:p w14:paraId="7FC06BB0" w14:textId="77777777" w:rsidR="00F102F3" w:rsidRPr="009E51DD" w:rsidRDefault="00F102F3" w:rsidP="005B76F7">
            <w:pPr>
              <w:pStyle w:val="affd"/>
            </w:pPr>
          </w:p>
        </w:tc>
      </w:tr>
    </w:tbl>
    <w:p w14:paraId="4CF2ED19" w14:textId="5D8B8518" w:rsidR="00F102F3" w:rsidRDefault="00F102F3" w:rsidP="00902B8D">
      <w:pPr>
        <w:pStyle w:val="af9"/>
      </w:pPr>
      <w:r>
        <w:t>Регистр накопления «</w:t>
      </w:r>
      <w:r w:rsidRPr="00F102F3">
        <w:t>СОУТ</w:t>
      </w:r>
      <w:r>
        <w:t>»</w:t>
      </w:r>
      <w:r w:rsidR="00902B8D">
        <w:t xml:space="preserve"> позволяет накапливать информацию о специальной оценке условий труда (таб. 2.59).</w:t>
      </w:r>
    </w:p>
    <w:p w14:paraId="1E7EBF56" w14:textId="0EE92753" w:rsidR="00F102F3" w:rsidRDefault="00F102F3" w:rsidP="00F102F3">
      <w:pPr>
        <w:pStyle w:val="a"/>
      </w:pPr>
      <w:r>
        <w:t>Регистр накопления «</w:t>
      </w:r>
      <w:r w:rsidRPr="00F102F3">
        <w:t>СОУТ</w:t>
      </w:r>
      <w:r>
        <w:t>»</w:t>
      </w:r>
    </w:p>
    <w:tbl>
      <w:tblPr>
        <w:tblStyle w:val="af7"/>
        <w:tblW w:w="0" w:type="auto"/>
        <w:tblLayout w:type="fixed"/>
        <w:tblLook w:val="04A0" w:firstRow="1" w:lastRow="0" w:firstColumn="1" w:lastColumn="0" w:noHBand="0" w:noVBand="1"/>
      </w:tblPr>
      <w:tblGrid>
        <w:gridCol w:w="1838"/>
        <w:gridCol w:w="3544"/>
        <w:gridCol w:w="2693"/>
        <w:gridCol w:w="1270"/>
      </w:tblGrid>
      <w:tr w:rsidR="00F102F3" w:rsidRPr="005B76F7" w14:paraId="6D872981" w14:textId="77777777" w:rsidTr="00F102F3">
        <w:tc>
          <w:tcPr>
            <w:tcW w:w="5382" w:type="dxa"/>
            <w:gridSpan w:val="2"/>
          </w:tcPr>
          <w:p w14:paraId="7F7F0541" w14:textId="77777777" w:rsidR="00F102F3" w:rsidRPr="005B76F7" w:rsidRDefault="00F102F3" w:rsidP="005B76F7">
            <w:pPr>
              <w:pStyle w:val="affd"/>
              <w:jc w:val="center"/>
              <w:rPr>
                <w:b/>
              </w:rPr>
            </w:pPr>
            <w:r w:rsidRPr="005B76F7">
              <w:rPr>
                <w:b/>
              </w:rPr>
              <w:t>Измерения</w:t>
            </w:r>
          </w:p>
        </w:tc>
        <w:tc>
          <w:tcPr>
            <w:tcW w:w="3963" w:type="dxa"/>
            <w:gridSpan w:val="2"/>
          </w:tcPr>
          <w:p w14:paraId="46F98599" w14:textId="77777777" w:rsidR="00F102F3" w:rsidRPr="005B76F7" w:rsidRDefault="00F102F3" w:rsidP="005B76F7">
            <w:pPr>
              <w:pStyle w:val="affd"/>
              <w:jc w:val="center"/>
              <w:rPr>
                <w:b/>
              </w:rPr>
            </w:pPr>
            <w:r w:rsidRPr="005B76F7">
              <w:rPr>
                <w:b/>
              </w:rPr>
              <w:t>Ресурсы</w:t>
            </w:r>
          </w:p>
        </w:tc>
      </w:tr>
      <w:tr w:rsidR="00F102F3" w:rsidRPr="005B76F7" w14:paraId="6EB781F3" w14:textId="77777777" w:rsidTr="00F102F3">
        <w:tc>
          <w:tcPr>
            <w:tcW w:w="1838" w:type="dxa"/>
          </w:tcPr>
          <w:p w14:paraId="75501B6B" w14:textId="77777777" w:rsidR="00F102F3" w:rsidRPr="005B76F7" w:rsidRDefault="00F102F3" w:rsidP="005B76F7">
            <w:pPr>
              <w:pStyle w:val="affd"/>
              <w:jc w:val="center"/>
              <w:rPr>
                <w:b/>
              </w:rPr>
            </w:pPr>
            <w:r w:rsidRPr="005B76F7">
              <w:rPr>
                <w:b/>
              </w:rPr>
              <w:t>Наименование</w:t>
            </w:r>
          </w:p>
        </w:tc>
        <w:tc>
          <w:tcPr>
            <w:tcW w:w="3544" w:type="dxa"/>
          </w:tcPr>
          <w:p w14:paraId="1D38C4E5" w14:textId="77777777" w:rsidR="00F102F3" w:rsidRPr="005B76F7" w:rsidRDefault="00F102F3" w:rsidP="005B76F7">
            <w:pPr>
              <w:pStyle w:val="affd"/>
              <w:jc w:val="center"/>
              <w:rPr>
                <w:b/>
              </w:rPr>
            </w:pPr>
            <w:r w:rsidRPr="005B76F7">
              <w:rPr>
                <w:b/>
              </w:rPr>
              <w:t>Тип</w:t>
            </w:r>
          </w:p>
        </w:tc>
        <w:tc>
          <w:tcPr>
            <w:tcW w:w="2693" w:type="dxa"/>
          </w:tcPr>
          <w:p w14:paraId="25E643C2" w14:textId="77777777" w:rsidR="00F102F3" w:rsidRPr="005B76F7" w:rsidRDefault="00F102F3" w:rsidP="005B76F7">
            <w:pPr>
              <w:pStyle w:val="affd"/>
              <w:jc w:val="center"/>
              <w:rPr>
                <w:b/>
              </w:rPr>
            </w:pPr>
            <w:r w:rsidRPr="005B76F7">
              <w:rPr>
                <w:b/>
              </w:rPr>
              <w:t>Наименование</w:t>
            </w:r>
          </w:p>
        </w:tc>
        <w:tc>
          <w:tcPr>
            <w:tcW w:w="1270" w:type="dxa"/>
          </w:tcPr>
          <w:p w14:paraId="0DC236A8" w14:textId="77777777" w:rsidR="00F102F3" w:rsidRPr="005B76F7" w:rsidRDefault="00F102F3" w:rsidP="005B76F7">
            <w:pPr>
              <w:pStyle w:val="affd"/>
              <w:jc w:val="center"/>
              <w:rPr>
                <w:b/>
              </w:rPr>
            </w:pPr>
            <w:r w:rsidRPr="005B76F7">
              <w:rPr>
                <w:b/>
              </w:rPr>
              <w:t>Тип</w:t>
            </w:r>
          </w:p>
        </w:tc>
      </w:tr>
      <w:tr w:rsidR="00F102F3" w14:paraId="1EE550CC" w14:textId="77777777" w:rsidTr="00F102F3">
        <w:tc>
          <w:tcPr>
            <w:tcW w:w="1838" w:type="dxa"/>
          </w:tcPr>
          <w:p w14:paraId="11014CF4" w14:textId="5FF474AB" w:rsidR="00F102F3" w:rsidRPr="00B948F1" w:rsidRDefault="00F102F3" w:rsidP="005B76F7">
            <w:pPr>
              <w:pStyle w:val="affd"/>
            </w:pPr>
            <w:r>
              <w:t>Организация</w:t>
            </w:r>
          </w:p>
        </w:tc>
        <w:tc>
          <w:tcPr>
            <w:tcW w:w="3544" w:type="dxa"/>
          </w:tcPr>
          <w:p w14:paraId="79F1E1E9" w14:textId="7359BD62" w:rsidR="00F102F3" w:rsidRPr="00B948F1" w:rsidRDefault="00F102F3" w:rsidP="005B76F7">
            <w:pPr>
              <w:pStyle w:val="affd"/>
            </w:pPr>
            <w:r w:rsidRPr="00F102F3">
              <w:t>СправочникСсылка.Организации</w:t>
            </w:r>
          </w:p>
        </w:tc>
        <w:tc>
          <w:tcPr>
            <w:tcW w:w="2693" w:type="dxa"/>
            <w:vMerge w:val="restart"/>
          </w:tcPr>
          <w:p w14:paraId="4F74AD77" w14:textId="2811ADDE" w:rsidR="00F102F3" w:rsidRPr="00B948F1" w:rsidRDefault="00F102F3" w:rsidP="005B76F7">
            <w:pPr>
              <w:pStyle w:val="affd"/>
            </w:pPr>
            <w:r w:rsidRPr="00F102F3">
              <w:t>Количество рабочих мест</w:t>
            </w:r>
          </w:p>
        </w:tc>
        <w:tc>
          <w:tcPr>
            <w:tcW w:w="1270" w:type="dxa"/>
            <w:vMerge w:val="restart"/>
          </w:tcPr>
          <w:p w14:paraId="4A2F97F4" w14:textId="77777777" w:rsidR="00F102F3" w:rsidRPr="00B948F1" w:rsidRDefault="00F102F3" w:rsidP="005B76F7">
            <w:pPr>
              <w:pStyle w:val="affd"/>
            </w:pPr>
            <w:r>
              <w:t>Число</w:t>
            </w:r>
          </w:p>
        </w:tc>
      </w:tr>
      <w:tr w:rsidR="00F102F3" w14:paraId="7F8F12BF" w14:textId="77777777" w:rsidTr="00F102F3">
        <w:tc>
          <w:tcPr>
            <w:tcW w:w="1838" w:type="dxa"/>
          </w:tcPr>
          <w:p w14:paraId="5E595DD3" w14:textId="1522D9E4" w:rsidR="00F102F3" w:rsidRPr="00B948F1" w:rsidRDefault="00F102F3" w:rsidP="005B76F7">
            <w:pPr>
              <w:pStyle w:val="affd"/>
            </w:pPr>
            <w:r>
              <w:t>Председатель комиссии</w:t>
            </w:r>
          </w:p>
        </w:tc>
        <w:tc>
          <w:tcPr>
            <w:tcW w:w="3544" w:type="dxa"/>
          </w:tcPr>
          <w:p w14:paraId="25715EF1" w14:textId="08076000" w:rsidR="00F102F3" w:rsidRPr="00B948F1" w:rsidRDefault="00F102F3" w:rsidP="005B76F7">
            <w:pPr>
              <w:pStyle w:val="affd"/>
            </w:pPr>
            <w:r w:rsidRPr="00F102F3">
              <w:t>СправочникСсылка.ФизическиеЛица</w:t>
            </w:r>
          </w:p>
        </w:tc>
        <w:tc>
          <w:tcPr>
            <w:tcW w:w="2693" w:type="dxa"/>
            <w:vMerge/>
          </w:tcPr>
          <w:p w14:paraId="0953FDA0" w14:textId="77777777" w:rsidR="00F102F3" w:rsidRPr="00B948F1" w:rsidRDefault="00F102F3" w:rsidP="005B76F7">
            <w:pPr>
              <w:pStyle w:val="affd"/>
            </w:pPr>
          </w:p>
        </w:tc>
        <w:tc>
          <w:tcPr>
            <w:tcW w:w="1270" w:type="dxa"/>
            <w:vMerge/>
          </w:tcPr>
          <w:p w14:paraId="76358DD5" w14:textId="77777777" w:rsidR="00F102F3" w:rsidRPr="00B948F1" w:rsidRDefault="00F102F3" w:rsidP="005B76F7">
            <w:pPr>
              <w:pStyle w:val="affd"/>
            </w:pPr>
          </w:p>
        </w:tc>
      </w:tr>
      <w:tr w:rsidR="00F102F3" w14:paraId="00DF32CA" w14:textId="77777777" w:rsidTr="00F102F3">
        <w:tc>
          <w:tcPr>
            <w:tcW w:w="1838" w:type="dxa"/>
          </w:tcPr>
          <w:p w14:paraId="2ECF18A8" w14:textId="2EE1D90C" w:rsidR="00F102F3" w:rsidRPr="00B948F1" w:rsidRDefault="00F102F3" w:rsidP="005B76F7">
            <w:pPr>
              <w:pStyle w:val="affd"/>
            </w:pPr>
            <w:r>
              <w:t>Подразделение</w:t>
            </w:r>
          </w:p>
        </w:tc>
        <w:tc>
          <w:tcPr>
            <w:tcW w:w="3544" w:type="dxa"/>
          </w:tcPr>
          <w:p w14:paraId="59F1B4D4" w14:textId="3F43785A" w:rsidR="00F102F3" w:rsidRPr="00B948F1" w:rsidRDefault="00F102F3" w:rsidP="005B76F7">
            <w:pPr>
              <w:pStyle w:val="affd"/>
            </w:pPr>
            <w:r w:rsidRPr="00F102F3">
              <w:t>СправочникСсылка.ПодразделенияОрганизации</w:t>
            </w:r>
          </w:p>
        </w:tc>
        <w:tc>
          <w:tcPr>
            <w:tcW w:w="2693" w:type="dxa"/>
            <w:vMerge/>
          </w:tcPr>
          <w:p w14:paraId="28B31404" w14:textId="77777777" w:rsidR="00F102F3" w:rsidRPr="00B948F1" w:rsidRDefault="00F102F3" w:rsidP="005B76F7">
            <w:pPr>
              <w:pStyle w:val="affd"/>
            </w:pPr>
          </w:p>
        </w:tc>
        <w:tc>
          <w:tcPr>
            <w:tcW w:w="1270" w:type="dxa"/>
            <w:vMerge/>
          </w:tcPr>
          <w:p w14:paraId="79139F9D" w14:textId="77777777" w:rsidR="00F102F3" w:rsidRPr="00B948F1" w:rsidRDefault="00F102F3" w:rsidP="005B76F7">
            <w:pPr>
              <w:pStyle w:val="affd"/>
            </w:pPr>
          </w:p>
        </w:tc>
      </w:tr>
      <w:tr w:rsidR="00F102F3" w14:paraId="6D52EDF1" w14:textId="77777777" w:rsidTr="00F102F3">
        <w:tc>
          <w:tcPr>
            <w:tcW w:w="1838" w:type="dxa"/>
          </w:tcPr>
          <w:p w14:paraId="4D87EABC" w14:textId="217F182F" w:rsidR="00F102F3" w:rsidRDefault="00F102F3" w:rsidP="005B76F7">
            <w:pPr>
              <w:pStyle w:val="affd"/>
            </w:pPr>
            <w:r>
              <w:t>Рабочее место</w:t>
            </w:r>
          </w:p>
        </w:tc>
        <w:tc>
          <w:tcPr>
            <w:tcW w:w="3544" w:type="dxa"/>
          </w:tcPr>
          <w:p w14:paraId="7244FCF8" w14:textId="3A29AC88" w:rsidR="00F102F3" w:rsidRPr="00F102F3" w:rsidRDefault="00F102F3" w:rsidP="005B76F7">
            <w:pPr>
              <w:pStyle w:val="affd"/>
            </w:pPr>
            <w:r w:rsidRPr="00F102F3">
              <w:t>СправочникСсылка.РабочиеМеста</w:t>
            </w:r>
          </w:p>
        </w:tc>
        <w:tc>
          <w:tcPr>
            <w:tcW w:w="2693" w:type="dxa"/>
            <w:vMerge/>
          </w:tcPr>
          <w:p w14:paraId="5BA9ABA8" w14:textId="77777777" w:rsidR="00F102F3" w:rsidRPr="00B948F1" w:rsidRDefault="00F102F3" w:rsidP="005B76F7">
            <w:pPr>
              <w:pStyle w:val="affd"/>
            </w:pPr>
          </w:p>
        </w:tc>
        <w:tc>
          <w:tcPr>
            <w:tcW w:w="1270" w:type="dxa"/>
            <w:vMerge/>
          </w:tcPr>
          <w:p w14:paraId="172B25B9" w14:textId="77777777" w:rsidR="00F102F3" w:rsidRPr="00B948F1" w:rsidRDefault="00F102F3" w:rsidP="005B76F7">
            <w:pPr>
              <w:pStyle w:val="affd"/>
            </w:pPr>
          </w:p>
        </w:tc>
      </w:tr>
    </w:tbl>
    <w:p w14:paraId="227E8326" w14:textId="7525FCC4" w:rsidR="00F102F3" w:rsidRDefault="00F102F3" w:rsidP="00902B8D">
      <w:pPr>
        <w:pStyle w:val="af9"/>
      </w:pPr>
      <w:r>
        <w:t>Регистр накопления «</w:t>
      </w:r>
      <w:r w:rsidRPr="00F102F3">
        <w:t>Расчет стоимости медицинского осмотра</w:t>
      </w:r>
      <w:r>
        <w:t>»</w:t>
      </w:r>
      <w:r w:rsidR="00902B8D">
        <w:t xml:space="preserve"> позволяет накапливать информацию о стоимости медицинских осмотров (таб. 2.60.)</w:t>
      </w:r>
    </w:p>
    <w:p w14:paraId="6A7A06C5" w14:textId="56FC7FF5" w:rsidR="00F102F3" w:rsidRDefault="00F102F3" w:rsidP="00F102F3">
      <w:pPr>
        <w:pStyle w:val="a"/>
      </w:pPr>
      <w:r>
        <w:t>Регистр накопления «</w:t>
      </w:r>
      <w:r w:rsidRPr="00F102F3">
        <w:t>Расчет стоимости медицинского осмотра</w:t>
      </w:r>
      <w:r>
        <w:t>»</w:t>
      </w:r>
    </w:p>
    <w:tbl>
      <w:tblPr>
        <w:tblStyle w:val="af7"/>
        <w:tblW w:w="0" w:type="auto"/>
        <w:tblLayout w:type="fixed"/>
        <w:tblLook w:val="04A0" w:firstRow="1" w:lastRow="0" w:firstColumn="1" w:lastColumn="0" w:noHBand="0" w:noVBand="1"/>
      </w:tblPr>
      <w:tblGrid>
        <w:gridCol w:w="1980"/>
        <w:gridCol w:w="3827"/>
        <w:gridCol w:w="2126"/>
        <w:gridCol w:w="1412"/>
      </w:tblGrid>
      <w:tr w:rsidR="00F102F3" w:rsidRPr="005B76F7" w14:paraId="54BB4565" w14:textId="77777777" w:rsidTr="00316D0A">
        <w:tc>
          <w:tcPr>
            <w:tcW w:w="5807" w:type="dxa"/>
            <w:gridSpan w:val="2"/>
          </w:tcPr>
          <w:p w14:paraId="666295B8" w14:textId="77777777" w:rsidR="00F102F3" w:rsidRPr="005B76F7" w:rsidRDefault="00F102F3" w:rsidP="005B76F7">
            <w:pPr>
              <w:pStyle w:val="affd"/>
              <w:jc w:val="center"/>
              <w:rPr>
                <w:b/>
              </w:rPr>
            </w:pPr>
            <w:r w:rsidRPr="005B76F7">
              <w:rPr>
                <w:b/>
              </w:rPr>
              <w:t>Измерения</w:t>
            </w:r>
          </w:p>
        </w:tc>
        <w:tc>
          <w:tcPr>
            <w:tcW w:w="3538" w:type="dxa"/>
            <w:gridSpan w:val="2"/>
          </w:tcPr>
          <w:p w14:paraId="6F16B218" w14:textId="77777777" w:rsidR="00F102F3" w:rsidRPr="005B76F7" w:rsidRDefault="00F102F3" w:rsidP="005B76F7">
            <w:pPr>
              <w:pStyle w:val="affd"/>
              <w:jc w:val="center"/>
              <w:rPr>
                <w:b/>
              </w:rPr>
            </w:pPr>
            <w:r w:rsidRPr="005B76F7">
              <w:rPr>
                <w:b/>
              </w:rPr>
              <w:t>Ресурсы</w:t>
            </w:r>
          </w:p>
        </w:tc>
      </w:tr>
      <w:tr w:rsidR="00F102F3" w:rsidRPr="005B76F7" w14:paraId="1174D968" w14:textId="77777777" w:rsidTr="00316D0A">
        <w:tc>
          <w:tcPr>
            <w:tcW w:w="1980" w:type="dxa"/>
          </w:tcPr>
          <w:p w14:paraId="2F620524" w14:textId="77777777" w:rsidR="00F102F3" w:rsidRPr="005B76F7" w:rsidRDefault="00F102F3" w:rsidP="005B76F7">
            <w:pPr>
              <w:pStyle w:val="affd"/>
              <w:jc w:val="center"/>
              <w:rPr>
                <w:b/>
              </w:rPr>
            </w:pPr>
            <w:r w:rsidRPr="005B76F7">
              <w:rPr>
                <w:b/>
              </w:rPr>
              <w:t>Наименование</w:t>
            </w:r>
          </w:p>
        </w:tc>
        <w:tc>
          <w:tcPr>
            <w:tcW w:w="3827" w:type="dxa"/>
          </w:tcPr>
          <w:p w14:paraId="5E6BFA90" w14:textId="77777777" w:rsidR="00F102F3" w:rsidRPr="005B76F7" w:rsidRDefault="00F102F3" w:rsidP="005B76F7">
            <w:pPr>
              <w:pStyle w:val="affd"/>
              <w:jc w:val="center"/>
              <w:rPr>
                <w:b/>
              </w:rPr>
            </w:pPr>
            <w:r w:rsidRPr="005B76F7">
              <w:rPr>
                <w:b/>
              </w:rPr>
              <w:t>Тип</w:t>
            </w:r>
          </w:p>
        </w:tc>
        <w:tc>
          <w:tcPr>
            <w:tcW w:w="2126" w:type="dxa"/>
          </w:tcPr>
          <w:p w14:paraId="6F7840E6" w14:textId="77777777" w:rsidR="00F102F3" w:rsidRPr="005B76F7" w:rsidRDefault="00F102F3" w:rsidP="005B76F7">
            <w:pPr>
              <w:pStyle w:val="affd"/>
              <w:jc w:val="center"/>
              <w:rPr>
                <w:b/>
              </w:rPr>
            </w:pPr>
            <w:r w:rsidRPr="005B76F7">
              <w:rPr>
                <w:b/>
              </w:rPr>
              <w:t>Наименование</w:t>
            </w:r>
          </w:p>
        </w:tc>
        <w:tc>
          <w:tcPr>
            <w:tcW w:w="1412" w:type="dxa"/>
          </w:tcPr>
          <w:p w14:paraId="735EA88B" w14:textId="77777777" w:rsidR="00F102F3" w:rsidRPr="005B76F7" w:rsidRDefault="00F102F3" w:rsidP="005B76F7">
            <w:pPr>
              <w:pStyle w:val="affd"/>
              <w:jc w:val="center"/>
              <w:rPr>
                <w:b/>
              </w:rPr>
            </w:pPr>
            <w:r w:rsidRPr="005B76F7">
              <w:rPr>
                <w:b/>
              </w:rPr>
              <w:t>Тип</w:t>
            </w:r>
          </w:p>
        </w:tc>
      </w:tr>
      <w:tr w:rsidR="00F102F3" w14:paraId="62571234" w14:textId="77777777" w:rsidTr="00316D0A">
        <w:tc>
          <w:tcPr>
            <w:tcW w:w="1980" w:type="dxa"/>
          </w:tcPr>
          <w:p w14:paraId="4AC51677" w14:textId="77777777" w:rsidR="00F102F3" w:rsidRPr="00B948F1" w:rsidRDefault="00F102F3" w:rsidP="005B76F7">
            <w:pPr>
              <w:pStyle w:val="affd"/>
            </w:pPr>
            <w:r>
              <w:t>Организация</w:t>
            </w:r>
          </w:p>
        </w:tc>
        <w:tc>
          <w:tcPr>
            <w:tcW w:w="3827" w:type="dxa"/>
          </w:tcPr>
          <w:p w14:paraId="05FBA91A" w14:textId="77777777" w:rsidR="00F102F3" w:rsidRPr="00B948F1" w:rsidRDefault="00F102F3" w:rsidP="005B76F7">
            <w:pPr>
              <w:pStyle w:val="affd"/>
            </w:pPr>
            <w:r w:rsidRPr="00F102F3">
              <w:t>СправочникСсылка.Организации</w:t>
            </w:r>
          </w:p>
        </w:tc>
        <w:tc>
          <w:tcPr>
            <w:tcW w:w="2126" w:type="dxa"/>
          </w:tcPr>
          <w:p w14:paraId="22930411" w14:textId="16C46BF5" w:rsidR="00F102F3" w:rsidRPr="00B948F1" w:rsidRDefault="00F102F3" w:rsidP="005B76F7">
            <w:pPr>
              <w:pStyle w:val="affd"/>
            </w:pPr>
            <w:r>
              <w:t>Сумма</w:t>
            </w:r>
          </w:p>
        </w:tc>
        <w:tc>
          <w:tcPr>
            <w:tcW w:w="1412" w:type="dxa"/>
          </w:tcPr>
          <w:p w14:paraId="7D0FCDCC" w14:textId="0D4D1F98" w:rsidR="00F102F3" w:rsidRPr="00B948F1" w:rsidRDefault="00F102F3" w:rsidP="005B76F7">
            <w:pPr>
              <w:pStyle w:val="affd"/>
            </w:pPr>
            <w:r>
              <w:t>Число</w:t>
            </w:r>
          </w:p>
        </w:tc>
      </w:tr>
      <w:tr w:rsidR="00F102F3" w14:paraId="6003F0C6" w14:textId="77777777" w:rsidTr="00316D0A">
        <w:tc>
          <w:tcPr>
            <w:tcW w:w="1980" w:type="dxa"/>
          </w:tcPr>
          <w:p w14:paraId="416241E9" w14:textId="41293E36" w:rsidR="00F102F3" w:rsidRPr="00B948F1" w:rsidRDefault="00F102F3" w:rsidP="005B76F7">
            <w:pPr>
              <w:pStyle w:val="affd"/>
            </w:pPr>
            <w:r>
              <w:t>Вид медицинского осмотра</w:t>
            </w:r>
          </w:p>
        </w:tc>
        <w:tc>
          <w:tcPr>
            <w:tcW w:w="3827" w:type="dxa"/>
          </w:tcPr>
          <w:p w14:paraId="71876C7F" w14:textId="220A670B" w:rsidR="00F102F3" w:rsidRPr="00B948F1" w:rsidRDefault="00F102F3" w:rsidP="005B76F7">
            <w:pPr>
              <w:pStyle w:val="affd"/>
            </w:pPr>
            <w:r w:rsidRPr="00F102F3">
              <w:t>ПеречислениеСсылка.ВидыМедицинскихОсмотров</w:t>
            </w:r>
          </w:p>
        </w:tc>
        <w:tc>
          <w:tcPr>
            <w:tcW w:w="2126" w:type="dxa"/>
            <w:vMerge w:val="restart"/>
          </w:tcPr>
          <w:p w14:paraId="735A30B4" w14:textId="4638B514" w:rsidR="00F102F3" w:rsidRPr="00B948F1" w:rsidRDefault="00F102F3" w:rsidP="005B76F7">
            <w:pPr>
              <w:pStyle w:val="affd"/>
            </w:pPr>
            <w:r w:rsidRPr="00F102F3">
              <w:t>Количество пациентов</w:t>
            </w:r>
          </w:p>
        </w:tc>
        <w:tc>
          <w:tcPr>
            <w:tcW w:w="1412" w:type="dxa"/>
            <w:vMerge w:val="restart"/>
          </w:tcPr>
          <w:p w14:paraId="660B713C" w14:textId="0887A3C6" w:rsidR="00F102F3" w:rsidRPr="00B948F1" w:rsidRDefault="00F102F3" w:rsidP="005B76F7">
            <w:pPr>
              <w:pStyle w:val="affd"/>
            </w:pPr>
            <w:r>
              <w:t>Число</w:t>
            </w:r>
          </w:p>
        </w:tc>
      </w:tr>
      <w:tr w:rsidR="00F102F3" w14:paraId="375EAAD3" w14:textId="77777777" w:rsidTr="00316D0A">
        <w:tc>
          <w:tcPr>
            <w:tcW w:w="1980" w:type="dxa"/>
          </w:tcPr>
          <w:p w14:paraId="1238BDF0" w14:textId="37B2D6F8" w:rsidR="00F102F3" w:rsidRPr="00B948F1" w:rsidRDefault="00F102F3" w:rsidP="005B76F7">
            <w:pPr>
              <w:pStyle w:val="affd"/>
            </w:pPr>
            <w:r>
              <w:t>Врач</w:t>
            </w:r>
          </w:p>
        </w:tc>
        <w:tc>
          <w:tcPr>
            <w:tcW w:w="3827" w:type="dxa"/>
          </w:tcPr>
          <w:p w14:paraId="25DB6A25" w14:textId="47C2D8CF" w:rsidR="00F102F3" w:rsidRPr="00B948F1" w:rsidRDefault="00F102F3" w:rsidP="005B76F7">
            <w:pPr>
              <w:pStyle w:val="affd"/>
            </w:pPr>
            <w:r w:rsidRPr="00F102F3">
              <w:t>СправочникСсылка.Врачи</w:t>
            </w:r>
          </w:p>
        </w:tc>
        <w:tc>
          <w:tcPr>
            <w:tcW w:w="2126" w:type="dxa"/>
            <w:vMerge/>
          </w:tcPr>
          <w:p w14:paraId="6D83CBA1" w14:textId="77777777" w:rsidR="00F102F3" w:rsidRPr="00B948F1" w:rsidRDefault="00F102F3" w:rsidP="005B76F7">
            <w:pPr>
              <w:pStyle w:val="affd"/>
            </w:pPr>
          </w:p>
        </w:tc>
        <w:tc>
          <w:tcPr>
            <w:tcW w:w="1412" w:type="dxa"/>
            <w:vMerge/>
          </w:tcPr>
          <w:p w14:paraId="7427D68C" w14:textId="77777777" w:rsidR="00F102F3" w:rsidRPr="00B948F1" w:rsidRDefault="00F102F3" w:rsidP="005B76F7">
            <w:pPr>
              <w:pStyle w:val="affd"/>
            </w:pPr>
          </w:p>
        </w:tc>
      </w:tr>
    </w:tbl>
    <w:p w14:paraId="753E59DE" w14:textId="112195D0" w:rsidR="0014725A" w:rsidRDefault="008E5D0B" w:rsidP="00902B8D">
      <w:pPr>
        <w:pStyle w:val="af9"/>
      </w:pPr>
      <w:r>
        <w:t>Отчеты</w:t>
      </w:r>
      <w:r w:rsidR="0014725A">
        <w:t xml:space="preserve"> являются прикладными объектами конфигурации и</w:t>
      </w:r>
      <w:r>
        <w:t xml:space="preserve"> служат для обработки накопленной в системе информации и получения сводных данных в удобн</w:t>
      </w:r>
      <w:r w:rsidR="0014725A">
        <w:t>ом для просмотра и анализа виде</w:t>
      </w:r>
      <w:r>
        <w:t>.</w:t>
      </w:r>
      <w:r w:rsidR="0014725A">
        <w:t xml:space="preserve"> Конфигуратор позволяет формировать набор различных отчетов, достаточных для удовлетворения потребности пользователей системы в достоверной и подробной выходной информации.</w:t>
      </w:r>
    </w:p>
    <w:p w14:paraId="70D7B5F4" w14:textId="257E1AE6" w:rsidR="008E5D0B" w:rsidRDefault="0014725A" w:rsidP="0014725A">
      <w:r>
        <w:t>Как правило, для формирования выходных данных отчет использует</w:t>
      </w:r>
      <w:r>
        <w:rPr>
          <w:rStyle w:val="apple-converted-space"/>
          <w:rFonts w:ascii="Verdana" w:hAnsi="Verdana"/>
          <w:color w:val="000000"/>
          <w:sz w:val="18"/>
          <w:szCs w:val="18"/>
        </w:rPr>
        <w:t> </w:t>
      </w:r>
      <w:hyperlink r:id="rId43" w:anchor="1" w:history="1">
        <w:r w:rsidRPr="0014725A">
          <w:t>систему компоновки данных</w:t>
        </w:r>
      </w:hyperlink>
      <w:r>
        <w:t>, но отчет может содержать произвольный алгоритм формирования отчета на встроенном языке. Кроме того, отчет может содержать одну или несколько форм, с помощью которых, при необходимости, можно организовать ввод каких-либо параме</w:t>
      </w:r>
      <w:r w:rsidR="00902B8D">
        <w:t xml:space="preserve">тров, влияющих на ход </w:t>
      </w:r>
      <w:r w:rsidR="00902B8D" w:rsidRPr="00902B8D">
        <w:t>алгоритма</w:t>
      </w:r>
      <w:r w:rsidR="008E5D0B" w:rsidRPr="00902B8D">
        <w:t xml:space="preserve"> [</w:t>
      </w:r>
      <w:r w:rsidR="00D10442">
        <w:t>3</w:t>
      </w:r>
      <w:r w:rsidR="008E5D0B" w:rsidRPr="00902B8D">
        <w:t>]</w:t>
      </w:r>
      <w:r w:rsidR="00902B8D" w:rsidRPr="00902B8D">
        <w:t>.</w:t>
      </w:r>
    </w:p>
    <w:p w14:paraId="69BA320A" w14:textId="6F955639" w:rsidR="008E5D0B" w:rsidRPr="00FB3237" w:rsidRDefault="0014725A" w:rsidP="0014725A">
      <w:r>
        <w:lastRenderedPageBreak/>
        <w:t>С</w:t>
      </w:r>
      <w:r w:rsidR="008E5D0B">
        <w:t>озданные в системе отчеты разработаны с исп</w:t>
      </w:r>
      <w:r>
        <w:t xml:space="preserve">ользованием компоновки данных. </w:t>
      </w:r>
      <w:r w:rsidR="008E5D0B">
        <w:t>Система компоновки данных представляет собой механизм, основанный на декларативном описании отчетов. Он предназначен для построения отчетов, также вывода информации, имеющей сложную структуру и содержащий произвольный набор таблиц и диаграмм, которые может настраивать конечный пользователь в интерактив</w:t>
      </w:r>
      <w:r w:rsidR="00902B8D">
        <w:t>ном режиме по своему усмотрению</w:t>
      </w:r>
      <w:r w:rsidR="008E5D0B" w:rsidRPr="008E5D0B">
        <w:t xml:space="preserve"> </w:t>
      </w:r>
      <w:r w:rsidR="008E5D0B" w:rsidRPr="00902B8D">
        <w:t>[</w:t>
      </w:r>
      <w:r w:rsidR="00D10442">
        <w:t>17</w:t>
      </w:r>
      <w:r w:rsidR="008E5D0B" w:rsidRPr="00902B8D">
        <w:t>]</w:t>
      </w:r>
      <w:r w:rsidR="00902B8D" w:rsidRPr="00902B8D">
        <w:t>.</w:t>
      </w:r>
    </w:p>
    <w:p w14:paraId="11A48FF5" w14:textId="2B54635C" w:rsidR="008E5D0B" w:rsidRPr="00902B8D" w:rsidRDefault="008E5D0B" w:rsidP="00CB59B2">
      <w:r w:rsidRPr="008E5D0B">
        <w:t>Обработки позволяют выполнять лю</w:t>
      </w:r>
      <w:r>
        <w:t xml:space="preserve">бые действия над информационной </w:t>
      </w:r>
      <w:r w:rsidR="00CB59B2">
        <w:t xml:space="preserve">базой. </w:t>
      </w:r>
      <w:r w:rsidRPr="008E5D0B">
        <w:t>Количество обработок не ограничено и опр</w:t>
      </w:r>
      <w:r>
        <w:t>еделяется только потребностями и</w:t>
      </w:r>
      <w:r w:rsidRPr="008E5D0B">
        <w:t>нформационной системы</w:t>
      </w:r>
      <w:r w:rsidR="00902B8D">
        <w:t xml:space="preserve"> </w:t>
      </w:r>
      <w:r w:rsidR="00902B8D" w:rsidRPr="00902B8D">
        <w:t>[</w:t>
      </w:r>
      <w:r w:rsidR="00D10442">
        <w:t>3</w:t>
      </w:r>
      <w:r w:rsidR="00902B8D" w:rsidRPr="00902B8D">
        <w:t>].</w:t>
      </w:r>
    </w:p>
    <w:p w14:paraId="00BF6AAE" w14:textId="33C1311E" w:rsidR="008E5D0B" w:rsidRPr="000A45B3" w:rsidRDefault="000A45B3" w:rsidP="008E5D0B">
      <w:r>
        <w:t xml:space="preserve">В системе есть стандартная обработка для обмена данными в формате </w:t>
      </w:r>
      <w:r>
        <w:rPr>
          <w:lang w:val="en-US"/>
        </w:rPr>
        <w:t>xml</w:t>
      </w:r>
      <w:r>
        <w:t>, она позволяет выполнить выгрузку данных из одной конфигурации в другую.</w:t>
      </w:r>
    </w:p>
    <w:p w14:paraId="6C70E19D" w14:textId="53ADAF64" w:rsidR="004E258E" w:rsidRDefault="004E258E" w:rsidP="00902B8D">
      <w:pPr>
        <w:pStyle w:val="2"/>
      </w:pPr>
      <w:bookmarkStart w:id="106" w:name="_Toc389833495"/>
      <w:bookmarkEnd w:id="58"/>
      <w:bookmarkEnd w:id="59"/>
      <w:r>
        <w:t>Описание программного продукта</w:t>
      </w:r>
      <w:bookmarkEnd w:id="106"/>
    </w:p>
    <w:p w14:paraId="75FF069D" w14:textId="7DEEE115" w:rsidR="004E258E" w:rsidRDefault="0014725A" w:rsidP="00902B8D">
      <w:pPr>
        <w:keepNext/>
      </w:pPr>
      <w:r>
        <w:t xml:space="preserve">Программный продукт имеет </w:t>
      </w:r>
      <w:r w:rsidR="00123591">
        <w:t>5 подсистем:</w:t>
      </w:r>
    </w:p>
    <w:p w14:paraId="5E1F9DA0" w14:textId="4493632B" w:rsidR="00123591" w:rsidRDefault="00123591" w:rsidP="00902B8D">
      <w:pPr>
        <w:pStyle w:val="a6"/>
        <w:keepNext/>
        <w:numPr>
          <w:ilvl w:val="0"/>
          <w:numId w:val="34"/>
        </w:numPr>
      </w:pPr>
      <w:r>
        <w:t>«Предприятие»</w:t>
      </w:r>
    </w:p>
    <w:p w14:paraId="65504C46" w14:textId="21C0B84A" w:rsidR="00123591" w:rsidRDefault="00123591" w:rsidP="00902B8D">
      <w:pPr>
        <w:pStyle w:val="a6"/>
        <w:keepNext/>
        <w:numPr>
          <w:ilvl w:val="0"/>
          <w:numId w:val="34"/>
        </w:numPr>
      </w:pPr>
      <w:r>
        <w:t>«Медицинские осмотры»</w:t>
      </w:r>
    </w:p>
    <w:p w14:paraId="74FC0932" w14:textId="187242BE" w:rsidR="00123591" w:rsidRDefault="00123591" w:rsidP="00F31EAE">
      <w:pPr>
        <w:pStyle w:val="a6"/>
        <w:numPr>
          <w:ilvl w:val="0"/>
          <w:numId w:val="34"/>
        </w:numPr>
      </w:pPr>
      <w:r>
        <w:t>«Инструктажи»</w:t>
      </w:r>
    </w:p>
    <w:p w14:paraId="1FA64073" w14:textId="312A9727" w:rsidR="00123591" w:rsidRDefault="00123591" w:rsidP="00F31EAE">
      <w:pPr>
        <w:pStyle w:val="a6"/>
        <w:numPr>
          <w:ilvl w:val="0"/>
          <w:numId w:val="34"/>
        </w:numPr>
      </w:pPr>
      <w:r>
        <w:t>«Специальная оценка условий труда»</w:t>
      </w:r>
    </w:p>
    <w:p w14:paraId="3FDC23E5" w14:textId="2C66B309" w:rsidR="00123591" w:rsidRDefault="00123591" w:rsidP="00F31EAE">
      <w:pPr>
        <w:pStyle w:val="a6"/>
        <w:numPr>
          <w:ilvl w:val="0"/>
          <w:numId w:val="34"/>
        </w:numPr>
      </w:pPr>
      <w:r>
        <w:t>«Учет средств индивидуальной защиты»</w:t>
      </w:r>
    </w:p>
    <w:p w14:paraId="40C88F85" w14:textId="257718E3" w:rsidR="00123591" w:rsidRDefault="00123591" w:rsidP="00CB59B2">
      <w:r>
        <w:t xml:space="preserve">Подсистема «Предприятие» содержит в себе основные справочники и документы, которые необходимы для описания самой организации и ее сотрудников. </w:t>
      </w:r>
    </w:p>
    <w:p w14:paraId="65027C87" w14:textId="6111D8C3" w:rsidR="00123591" w:rsidRDefault="00123591" w:rsidP="00CB59B2">
      <w:r>
        <w:t>Подсистема «Медицинские осмотры» содержит в себе справочники, документы, отчеты, которые необходимы для проведения медицинских осмотров в организации.</w:t>
      </w:r>
    </w:p>
    <w:p w14:paraId="32656C14" w14:textId="0505B20D" w:rsidR="00D0337D" w:rsidRDefault="00D0337D" w:rsidP="00CB59B2">
      <w:r>
        <w:t>Подсистема «Инструктажи» содержит в себе справочники, документы, отчеты,</w:t>
      </w:r>
      <w:r w:rsidR="00CB59B2">
        <w:t xml:space="preserve"> регистры, отчеты, перечисления и т.д.,</w:t>
      </w:r>
      <w:r>
        <w:t xml:space="preserve"> которые необходимы для проведения инструктажей в организации.</w:t>
      </w:r>
    </w:p>
    <w:p w14:paraId="78546447" w14:textId="409D33F3" w:rsidR="00D0337D" w:rsidRDefault="00D0337D" w:rsidP="00CB59B2">
      <w:r>
        <w:t>Подсистема «Специальная оценка условий труда» содержит в себе справочники и документы</w:t>
      </w:r>
      <w:r w:rsidR="00CB59B2">
        <w:t>, регистры, отчеты, перечисления и т.д.</w:t>
      </w:r>
      <w:r>
        <w:t>, которые необходимы для проведения специальной оценки условий труда в организации.</w:t>
      </w:r>
    </w:p>
    <w:p w14:paraId="2F8E2F1E" w14:textId="2C991073" w:rsidR="00D0337D" w:rsidRDefault="00D0337D" w:rsidP="003A0C36">
      <w:r>
        <w:lastRenderedPageBreak/>
        <w:t>Подсистема «Учет средств индивидуальной защиты» содержит в себе справочники, документы, отчеты</w:t>
      </w:r>
      <w:r w:rsidR="00CB59B2">
        <w:t>, регистры и т.д.,</w:t>
      </w:r>
      <w:r>
        <w:t xml:space="preserve"> которые необходимы для учета средств индив</w:t>
      </w:r>
      <w:r w:rsidR="003A0C36">
        <w:t>идуальной защиты в организации.</w:t>
      </w:r>
    </w:p>
    <w:p w14:paraId="7666399A" w14:textId="05325911" w:rsidR="00CB59B2" w:rsidRDefault="00D0337D" w:rsidP="006002D7">
      <w:r>
        <w:t xml:space="preserve">Рассмотрим подробнее подсистему «Предприятие». </w:t>
      </w:r>
      <w:r w:rsidR="00CB59B2">
        <w:t xml:space="preserve">Данная подсистема предназначена для ввода основных данных об организациях, подразделениях, сотрудниках, контрагентах и т.д. </w:t>
      </w:r>
    </w:p>
    <w:p w14:paraId="13A0CAE6" w14:textId="4ABCCB18" w:rsidR="00D0337D" w:rsidRDefault="00D0337D" w:rsidP="00CB59B2">
      <w:r>
        <w:t xml:space="preserve">В ней находятся следующие </w:t>
      </w:r>
      <w:r w:rsidR="00997EBA">
        <w:t>справочники:</w:t>
      </w:r>
    </w:p>
    <w:p w14:paraId="0C1CDDA4" w14:textId="3A1CDC24" w:rsidR="00997EBA" w:rsidRDefault="00997EBA" w:rsidP="00F31EAE">
      <w:pPr>
        <w:pStyle w:val="a6"/>
        <w:numPr>
          <w:ilvl w:val="0"/>
          <w:numId w:val="35"/>
        </w:numPr>
      </w:pPr>
      <w:r>
        <w:t>Документы физических лиц</w:t>
      </w:r>
    </w:p>
    <w:p w14:paraId="6FAC2539" w14:textId="0036223B" w:rsidR="00997EBA" w:rsidRDefault="00997EBA" w:rsidP="00F31EAE">
      <w:pPr>
        <w:pStyle w:val="a6"/>
        <w:numPr>
          <w:ilvl w:val="0"/>
          <w:numId w:val="35"/>
        </w:numPr>
      </w:pPr>
      <w:r>
        <w:t>Контрагент</w:t>
      </w:r>
    </w:p>
    <w:p w14:paraId="37CBDA0C" w14:textId="0DE0610F" w:rsidR="00997EBA" w:rsidRDefault="00997EBA" w:rsidP="00F31EAE">
      <w:pPr>
        <w:pStyle w:val="a6"/>
        <w:numPr>
          <w:ilvl w:val="0"/>
          <w:numId w:val="35"/>
        </w:numPr>
      </w:pPr>
      <w:r>
        <w:t>Образование</w:t>
      </w:r>
    </w:p>
    <w:p w14:paraId="2278C312" w14:textId="14395E6D" w:rsidR="00997EBA" w:rsidRDefault="00997EBA" w:rsidP="00F31EAE">
      <w:pPr>
        <w:pStyle w:val="a6"/>
        <w:numPr>
          <w:ilvl w:val="0"/>
          <w:numId w:val="35"/>
        </w:numPr>
      </w:pPr>
      <w:r>
        <w:t>ОКВЭД</w:t>
      </w:r>
    </w:p>
    <w:p w14:paraId="73F835EB" w14:textId="23AD2332" w:rsidR="00997EBA" w:rsidRDefault="00997EBA" w:rsidP="00F31EAE">
      <w:pPr>
        <w:pStyle w:val="a6"/>
        <w:numPr>
          <w:ilvl w:val="0"/>
          <w:numId w:val="35"/>
        </w:numPr>
      </w:pPr>
      <w:r>
        <w:t>ОКЗ</w:t>
      </w:r>
    </w:p>
    <w:p w14:paraId="77E83E5B" w14:textId="63FBA813" w:rsidR="00997EBA" w:rsidRDefault="00997EBA" w:rsidP="00F31EAE">
      <w:pPr>
        <w:pStyle w:val="a6"/>
        <w:numPr>
          <w:ilvl w:val="0"/>
          <w:numId w:val="35"/>
        </w:numPr>
      </w:pPr>
      <w:r>
        <w:t>ОКОГУ</w:t>
      </w:r>
    </w:p>
    <w:p w14:paraId="442BEBA3" w14:textId="4C4D392A" w:rsidR="00997EBA" w:rsidRDefault="00997EBA" w:rsidP="00F31EAE">
      <w:pPr>
        <w:pStyle w:val="a6"/>
        <w:numPr>
          <w:ilvl w:val="0"/>
          <w:numId w:val="35"/>
        </w:numPr>
      </w:pPr>
      <w:r>
        <w:t>ОКПДТР</w:t>
      </w:r>
    </w:p>
    <w:p w14:paraId="4268DF59" w14:textId="3D0E4DAD" w:rsidR="00997EBA" w:rsidRDefault="00997EBA" w:rsidP="00F31EAE">
      <w:pPr>
        <w:pStyle w:val="a6"/>
        <w:numPr>
          <w:ilvl w:val="0"/>
          <w:numId w:val="35"/>
        </w:numPr>
      </w:pPr>
      <w:r>
        <w:t>ОКПО</w:t>
      </w:r>
    </w:p>
    <w:p w14:paraId="4996E64F" w14:textId="28B51724" w:rsidR="00997EBA" w:rsidRDefault="00997EBA" w:rsidP="00F31EAE">
      <w:pPr>
        <w:pStyle w:val="a6"/>
        <w:numPr>
          <w:ilvl w:val="0"/>
          <w:numId w:val="35"/>
        </w:numPr>
      </w:pPr>
      <w:r>
        <w:t>ОКТМО</w:t>
      </w:r>
    </w:p>
    <w:p w14:paraId="68C6ABAE" w14:textId="7548D3E5" w:rsidR="00997EBA" w:rsidRDefault="00997EBA" w:rsidP="00F31EAE">
      <w:pPr>
        <w:pStyle w:val="a6"/>
        <w:numPr>
          <w:ilvl w:val="0"/>
          <w:numId w:val="35"/>
        </w:numPr>
      </w:pPr>
      <w:r>
        <w:t>Организация</w:t>
      </w:r>
    </w:p>
    <w:p w14:paraId="46458D41" w14:textId="4918E2EC" w:rsidR="00997EBA" w:rsidRDefault="00997EBA" w:rsidP="00F31EAE">
      <w:pPr>
        <w:pStyle w:val="a6"/>
        <w:numPr>
          <w:ilvl w:val="0"/>
          <w:numId w:val="35"/>
        </w:numPr>
      </w:pPr>
      <w:r>
        <w:t>Периоды</w:t>
      </w:r>
    </w:p>
    <w:p w14:paraId="05F5FDDE" w14:textId="234C2AAE" w:rsidR="00997EBA" w:rsidRDefault="00997EBA" w:rsidP="00F31EAE">
      <w:pPr>
        <w:pStyle w:val="a6"/>
        <w:numPr>
          <w:ilvl w:val="0"/>
          <w:numId w:val="35"/>
        </w:numPr>
      </w:pPr>
      <w:r>
        <w:t>Подразделения организации</w:t>
      </w:r>
    </w:p>
    <w:p w14:paraId="5AC65731" w14:textId="05BD0815" w:rsidR="00997EBA" w:rsidRDefault="00997EBA" w:rsidP="00F31EAE">
      <w:pPr>
        <w:pStyle w:val="a6"/>
        <w:numPr>
          <w:ilvl w:val="0"/>
          <w:numId w:val="35"/>
        </w:numPr>
      </w:pPr>
      <w:r>
        <w:t>Причины неявки</w:t>
      </w:r>
    </w:p>
    <w:p w14:paraId="3C0E2563" w14:textId="5178E4B2" w:rsidR="00997EBA" w:rsidRDefault="00997EBA" w:rsidP="00F31EAE">
      <w:pPr>
        <w:pStyle w:val="a6"/>
        <w:numPr>
          <w:ilvl w:val="0"/>
          <w:numId w:val="35"/>
        </w:numPr>
      </w:pPr>
      <w:r>
        <w:t>Профессия</w:t>
      </w:r>
    </w:p>
    <w:p w14:paraId="3FEBBB30" w14:textId="2D59591C" w:rsidR="00997EBA" w:rsidRDefault="00997EBA" w:rsidP="00F31EAE">
      <w:pPr>
        <w:pStyle w:val="a6"/>
        <w:numPr>
          <w:ilvl w:val="0"/>
          <w:numId w:val="35"/>
        </w:numPr>
      </w:pPr>
      <w:r>
        <w:t>Сотрудники организации</w:t>
      </w:r>
    </w:p>
    <w:p w14:paraId="25EA6CB6" w14:textId="7038E964" w:rsidR="00997EBA" w:rsidRDefault="00997EBA" w:rsidP="00F31EAE">
      <w:pPr>
        <w:pStyle w:val="a6"/>
        <w:numPr>
          <w:ilvl w:val="0"/>
          <w:numId w:val="35"/>
        </w:numPr>
      </w:pPr>
      <w:r>
        <w:t>Типы документов</w:t>
      </w:r>
    </w:p>
    <w:p w14:paraId="525E87AE" w14:textId="0F87FCD9" w:rsidR="00997EBA" w:rsidRDefault="00997EBA" w:rsidP="00F31EAE">
      <w:pPr>
        <w:pStyle w:val="a6"/>
        <w:numPr>
          <w:ilvl w:val="0"/>
          <w:numId w:val="35"/>
        </w:numPr>
      </w:pPr>
      <w:r>
        <w:t>Физические лица</w:t>
      </w:r>
    </w:p>
    <w:p w14:paraId="730DED45" w14:textId="36E9D689" w:rsidR="00D0337D" w:rsidRDefault="00CB59B2" w:rsidP="006002D7">
      <w:r>
        <w:t xml:space="preserve">Для примера приведен справочник «Физические лица», который представлен на </w:t>
      </w:r>
      <w:r w:rsidRPr="00E61E1F">
        <w:t>рис.</w:t>
      </w:r>
      <w:r w:rsidR="00E61E1F" w:rsidRPr="00E61E1F">
        <w:t>2</w:t>
      </w:r>
      <w:r w:rsidRPr="00E61E1F">
        <w:t>.</w:t>
      </w:r>
      <w:r w:rsidR="00E61E1F" w:rsidRPr="00E61E1F">
        <w:t>1</w:t>
      </w:r>
      <w:r>
        <w:t xml:space="preserve"> Остальные формы справочников выглядят аналогично. </w:t>
      </w:r>
    </w:p>
    <w:p w14:paraId="49C30D6F" w14:textId="2BF6758D" w:rsidR="00190BCC" w:rsidRDefault="00B744C3" w:rsidP="00D0337D">
      <w:pPr>
        <w:ind w:firstLine="0"/>
      </w:pPr>
      <w:r>
        <w:rPr>
          <w:noProof/>
          <w:lang w:eastAsia="ru-RU"/>
        </w:rPr>
        <w:lastRenderedPageBreak/>
        <w:drawing>
          <wp:inline distT="0" distB="0" distL="0" distR="0" wp14:anchorId="2E1D0B7D" wp14:editId="6D8B9373">
            <wp:extent cx="5934075" cy="284797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4075" cy="2847975"/>
                    </a:xfrm>
                    <a:prstGeom prst="rect">
                      <a:avLst/>
                    </a:prstGeom>
                    <a:noFill/>
                    <a:ln>
                      <a:noFill/>
                    </a:ln>
                  </pic:spPr>
                </pic:pic>
              </a:graphicData>
            </a:graphic>
          </wp:inline>
        </w:drawing>
      </w:r>
    </w:p>
    <w:p w14:paraId="1E4EC542" w14:textId="3EACF1C8" w:rsidR="00902B8D" w:rsidRDefault="00CB59B2" w:rsidP="00902B8D">
      <w:pPr>
        <w:pStyle w:val="a0"/>
        <w:numPr>
          <w:ilvl w:val="0"/>
          <w:numId w:val="0"/>
        </w:numPr>
        <w:ind w:left="360"/>
      </w:pPr>
      <w:r>
        <w:t>Рисунок 2.1 Форма Справочника «Физические Лица»</w:t>
      </w:r>
    </w:p>
    <w:p w14:paraId="061348F2" w14:textId="610D0BE3" w:rsidR="00997EBA" w:rsidRDefault="00997EBA" w:rsidP="00902B8D">
      <w:r>
        <w:t>Рассмотрим подробнее подсистему «Медицинские осмотры».</w:t>
      </w:r>
      <w:r w:rsidR="00CB59B2">
        <w:t xml:space="preserve"> Данная подсистема </w:t>
      </w:r>
      <w:r w:rsidR="009A021D">
        <w:t>предназначена для работы с организацией медицинских осмотров на предприятии. В ней хранятся и регистрируются основные данные по медицинским осмотрам, такие как, заболевания, типы медицинских осмотров, ограничения физических лиц при заболевании и т.д.</w:t>
      </w:r>
      <w:r>
        <w:t xml:space="preserve"> </w:t>
      </w:r>
      <w:r w:rsidR="009A021D">
        <w:t>В этой подсистеме</w:t>
      </w:r>
      <w:r>
        <w:t xml:space="preserve"> находятся следующие справочники:</w:t>
      </w:r>
    </w:p>
    <w:p w14:paraId="4AB0C5F5" w14:textId="2E0580F7" w:rsidR="00997EBA" w:rsidRDefault="00902B8D" w:rsidP="00F31EAE">
      <w:pPr>
        <w:pStyle w:val="a6"/>
        <w:numPr>
          <w:ilvl w:val="0"/>
          <w:numId w:val="36"/>
        </w:numPr>
      </w:pPr>
      <w:r>
        <w:t>в</w:t>
      </w:r>
      <w:r w:rsidR="00997EBA">
        <w:t>рачи</w:t>
      </w:r>
      <w:r>
        <w:t>;</w:t>
      </w:r>
    </w:p>
    <w:p w14:paraId="7849CD12" w14:textId="7FB6DB65" w:rsidR="00997EBA" w:rsidRDefault="00902B8D" w:rsidP="00F31EAE">
      <w:pPr>
        <w:pStyle w:val="a6"/>
        <w:numPr>
          <w:ilvl w:val="0"/>
          <w:numId w:val="36"/>
        </w:numPr>
      </w:pPr>
      <w:r>
        <w:t>з</w:t>
      </w:r>
      <w:r w:rsidR="00997EBA">
        <w:t>аболевания</w:t>
      </w:r>
      <w:r>
        <w:t>;</w:t>
      </w:r>
    </w:p>
    <w:p w14:paraId="266000AA" w14:textId="250BAF59" w:rsidR="00997EBA" w:rsidRDefault="00902B8D" w:rsidP="00F31EAE">
      <w:pPr>
        <w:pStyle w:val="a6"/>
        <w:numPr>
          <w:ilvl w:val="0"/>
          <w:numId w:val="36"/>
        </w:numPr>
      </w:pPr>
      <w:r>
        <w:t>м</w:t>
      </w:r>
      <w:r w:rsidR="00997EBA">
        <w:t>едицинские осмотры</w:t>
      </w:r>
      <w:r>
        <w:t>;</w:t>
      </w:r>
    </w:p>
    <w:p w14:paraId="282C987E" w14:textId="4C52B456" w:rsidR="00997EBA" w:rsidRDefault="00902B8D" w:rsidP="00F31EAE">
      <w:pPr>
        <w:pStyle w:val="a6"/>
        <w:numPr>
          <w:ilvl w:val="0"/>
          <w:numId w:val="36"/>
        </w:numPr>
      </w:pPr>
      <w:r>
        <w:t>о</w:t>
      </w:r>
      <w:r w:rsidR="00997EBA">
        <w:t>граничения заболевания</w:t>
      </w:r>
      <w:r>
        <w:t>;</w:t>
      </w:r>
    </w:p>
    <w:p w14:paraId="05AF3901" w14:textId="1BDD1A44" w:rsidR="00997EBA" w:rsidRDefault="00902B8D" w:rsidP="00F31EAE">
      <w:pPr>
        <w:pStyle w:val="a6"/>
        <w:numPr>
          <w:ilvl w:val="0"/>
          <w:numId w:val="36"/>
        </w:numPr>
      </w:pPr>
      <w:r>
        <w:t>о</w:t>
      </w:r>
      <w:r w:rsidR="00997EBA">
        <w:t>граничения физических лиц</w:t>
      </w:r>
      <w:r>
        <w:t>;</w:t>
      </w:r>
    </w:p>
    <w:p w14:paraId="4C8DFD26" w14:textId="0C456013" w:rsidR="009A021D" w:rsidRDefault="00902B8D" w:rsidP="00F31EAE">
      <w:pPr>
        <w:pStyle w:val="a6"/>
        <w:numPr>
          <w:ilvl w:val="0"/>
          <w:numId w:val="36"/>
        </w:numPr>
      </w:pPr>
      <w:r>
        <w:t>п</w:t>
      </w:r>
      <w:r w:rsidR="00997EBA">
        <w:t>еречень фактор и вид работ</w:t>
      </w:r>
      <w:r>
        <w:t>.</w:t>
      </w:r>
    </w:p>
    <w:p w14:paraId="6B7BC3CC" w14:textId="4FBCE1ED" w:rsidR="00997EBA" w:rsidRDefault="009A021D" w:rsidP="006002D7">
      <w:r>
        <w:t>Для организации медицинских осмотров были разработаны следующие документы</w:t>
      </w:r>
      <w:r w:rsidR="00997EBA">
        <w:t>:</w:t>
      </w:r>
    </w:p>
    <w:p w14:paraId="0A6E4922" w14:textId="221F3544" w:rsidR="00997EBA" w:rsidRDefault="00902B8D" w:rsidP="00F31EAE">
      <w:pPr>
        <w:pStyle w:val="a6"/>
        <w:numPr>
          <w:ilvl w:val="0"/>
          <w:numId w:val="37"/>
        </w:numPr>
      </w:pPr>
      <w:r>
        <w:t>о</w:t>
      </w:r>
      <w:r w:rsidR="00997EBA">
        <w:t>граничения физических лиц</w:t>
      </w:r>
      <w:r>
        <w:t>;</w:t>
      </w:r>
    </w:p>
    <w:p w14:paraId="5E77860F" w14:textId="713125D0" w:rsidR="00997EBA" w:rsidRDefault="00902B8D" w:rsidP="00F31EAE">
      <w:pPr>
        <w:pStyle w:val="a6"/>
        <w:numPr>
          <w:ilvl w:val="0"/>
          <w:numId w:val="37"/>
        </w:numPr>
      </w:pPr>
      <w:r>
        <w:t>п</w:t>
      </w:r>
      <w:r w:rsidR="00997EBA">
        <w:t>риказ руководителя о проведении медицинского осмотра</w:t>
      </w:r>
      <w:r>
        <w:t>;</w:t>
      </w:r>
    </w:p>
    <w:p w14:paraId="204F6764" w14:textId="05848684" w:rsidR="00997EBA" w:rsidRDefault="00902B8D" w:rsidP="00F31EAE">
      <w:pPr>
        <w:pStyle w:val="a6"/>
        <w:numPr>
          <w:ilvl w:val="0"/>
          <w:numId w:val="37"/>
        </w:numPr>
      </w:pPr>
      <w:r>
        <w:t>п</w:t>
      </w:r>
      <w:r w:rsidR="00997EBA">
        <w:t>роведение медицинского осмотра</w:t>
      </w:r>
      <w:r>
        <w:t>;</w:t>
      </w:r>
    </w:p>
    <w:p w14:paraId="348DA8B9" w14:textId="4829236F" w:rsidR="00997EBA" w:rsidRDefault="00902B8D" w:rsidP="00F31EAE">
      <w:pPr>
        <w:pStyle w:val="a6"/>
        <w:numPr>
          <w:ilvl w:val="0"/>
          <w:numId w:val="37"/>
        </w:numPr>
      </w:pPr>
      <w:r>
        <w:t>р</w:t>
      </w:r>
      <w:r w:rsidR="00997EBA">
        <w:t>асчет стоимости медицинского осмотра</w:t>
      </w:r>
      <w:r>
        <w:t>;</w:t>
      </w:r>
    </w:p>
    <w:p w14:paraId="398E84CB" w14:textId="6D413CFA" w:rsidR="00997EBA" w:rsidRDefault="00902B8D" w:rsidP="00F31EAE">
      <w:pPr>
        <w:pStyle w:val="a6"/>
        <w:numPr>
          <w:ilvl w:val="0"/>
          <w:numId w:val="37"/>
        </w:numPr>
      </w:pPr>
      <w:r>
        <w:t>у</w:t>
      </w:r>
      <w:r w:rsidR="00997EBA">
        <w:t>становка периодичности по факторам и видам работ</w:t>
      </w:r>
      <w:r>
        <w:t>;</w:t>
      </w:r>
    </w:p>
    <w:p w14:paraId="7AE2FE8A" w14:textId="7ACD32FC" w:rsidR="00997EBA" w:rsidRDefault="00902B8D" w:rsidP="00F31EAE">
      <w:pPr>
        <w:pStyle w:val="a6"/>
        <w:numPr>
          <w:ilvl w:val="0"/>
          <w:numId w:val="37"/>
        </w:numPr>
      </w:pPr>
      <w:r>
        <w:lastRenderedPageBreak/>
        <w:t>ф</w:t>
      </w:r>
      <w:r w:rsidR="00997EBA">
        <w:t>ормирование графика медицинского осмотра</w:t>
      </w:r>
      <w:r>
        <w:t>;</w:t>
      </w:r>
    </w:p>
    <w:p w14:paraId="0AF1CD18" w14:textId="2D29EA9B" w:rsidR="00997EBA" w:rsidRDefault="00902B8D" w:rsidP="00F31EAE">
      <w:pPr>
        <w:pStyle w:val="a6"/>
        <w:numPr>
          <w:ilvl w:val="0"/>
          <w:numId w:val="37"/>
        </w:numPr>
      </w:pPr>
      <w:r>
        <w:t>ф</w:t>
      </w:r>
      <w:r w:rsidR="00997EBA">
        <w:t>ормирование списка физических лиц для медицинского осмотра</w:t>
      </w:r>
      <w:r>
        <w:t>.</w:t>
      </w:r>
    </w:p>
    <w:p w14:paraId="49DEB596" w14:textId="5DBFFD71" w:rsidR="009A021D" w:rsidRDefault="009A021D" w:rsidP="006002D7">
      <w:r>
        <w:t xml:space="preserve">Все документы имеют печатную форму и могут быть распечатаны, в качестве примера приведем «Приказ руководителя о проведении медицинского осмотра». Заполняемая форма документа представлена на </w:t>
      </w:r>
      <w:r w:rsidRPr="009F0C82">
        <w:t>рис</w:t>
      </w:r>
      <w:r w:rsidR="009F0C82" w:rsidRPr="009F0C82">
        <w:t>. 2</w:t>
      </w:r>
      <w:r w:rsidRPr="009F0C82">
        <w:t>.</w:t>
      </w:r>
      <w:r w:rsidR="009F0C82" w:rsidRPr="009F0C82">
        <w:t>2</w:t>
      </w:r>
      <w:r>
        <w:t xml:space="preserve">, печатная форма документа представлена на </w:t>
      </w:r>
      <w:r w:rsidRPr="009F0C82">
        <w:t>рис.</w:t>
      </w:r>
      <w:r w:rsidR="009F0C82" w:rsidRPr="009F0C82">
        <w:t>2</w:t>
      </w:r>
      <w:r w:rsidRPr="009F0C82">
        <w:t>.</w:t>
      </w:r>
      <w:r w:rsidR="009F0C82" w:rsidRPr="009F0C82">
        <w:t>3</w:t>
      </w:r>
      <w:r w:rsidR="00940C7A">
        <w:t>.</w:t>
      </w:r>
    </w:p>
    <w:p w14:paraId="1BB0D305" w14:textId="5C6275CA" w:rsidR="009A021D" w:rsidRDefault="009F0C82" w:rsidP="009F0C82">
      <w:pPr>
        <w:ind w:firstLine="0"/>
        <w:jc w:val="center"/>
      </w:pPr>
      <w:r>
        <w:rPr>
          <w:noProof/>
          <w:lang w:eastAsia="ru-RU"/>
        </w:rPr>
        <w:drawing>
          <wp:inline distT="0" distB="0" distL="0" distR="0" wp14:anchorId="1C3B76AC" wp14:editId="7410FA53">
            <wp:extent cx="6276340" cy="28409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298501" cy="2851006"/>
                    </a:xfrm>
                    <a:prstGeom prst="rect">
                      <a:avLst/>
                    </a:prstGeom>
                    <a:noFill/>
                    <a:ln>
                      <a:noFill/>
                    </a:ln>
                  </pic:spPr>
                </pic:pic>
              </a:graphicData>
            </a:graphic>
          </wp:inline>
        </w:drawing>
      </w:r>
    </w:p>
    <w:p w14:paraId="26C5E89B" w14:textId="4CA4F6F8" w:rsidR="009A021D" w:rsidRDefault="009A021D" w:rsidP="00940C7A">
      <w:pPr>
        <w:pStyle w:val="a0"/>
        <w:numPr>
          <w:ilvl w:val="0"/>
          <w:numId w:val="0"/>
        </w:numPr>
        <w:spacing w:line="240" w:lineRule="auto"/>
        <w:ind w:left="360"/>
      </w:pPr>
      <w:r>
        <w:t>Рисунок 2.2 Заполняемая форма документа «Приказ руковод</w:t>
      </w:r>
      <w:r w:rsidR="00940C7A">
        <w:t>ителя о проведении медицинского </w:t>
      </w:r>
      <w:r>
        <w:t>осмотра»</w:t>
      </w:r>
    </w:p>
    <w:p w14:paraId="37B13BE6" w14:textId="314CD294" w:rsidR="009A021D" w:rsidRDefault="009F0C82" w:rsidP="009E12AA">
      <w:pPr>
        <w:ind w:firstLine="0"/>
        <w:jc w:val="center"/>
        <w:rPr>
          <w:lang w:eastAsia="ru-RU"/>
        </w:rPr>
      </w:pPr>
      <w:r>
        <w:rPr>
          <w:noProof/>
          <w:lang w:eastAsia="ru-RU"/>
        </w:rPr>
        <w:lastRenderedPageBreak/>
        <w:drawing>
          <wp:inline distT="0" distB="0" distL="0" distR="0" wp14:anchorId="541A487E" wp14:editId="48455658">
            <wp:extent cx="4429125" cy="442912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29125" cy="4429125"/>
                    </a:xfrm>
                    <a:prstGeom prst="rect">
                      <a:avLst/>
                    </a:prstGeom>
                    <a:noFill/>
                    <a:ln>
                      <a:noFill/>
                    </a:ln>
                  </pic:spPr>
                </pic:pic>
              </a:graphicData>
            </a:graphic>
          </wp:inline>
        </w:drawing>
      </w:r>
    </w:p>
    <w:p w14:paraId="5A4EB691" w14:textId="258986D1" w:rsidR="009A021D" w:rsidRDefault="009A021D" w:rsidP="00940C7A">
      <w:pPr>
        <w:pStyle w:val="a0"/>
        <w:numPr>
          <w:ilvl w:val="0"/>
          <w:numId w:val="0"/>
        </w:numPr>
        <w:spacing w:line="240" w:lineRule="auto"/>
        <w:ind w:left="360"/>
      </w:pPr>
      <w:r>
        <w:t>Рисунок 2.3. Печатная форма документа «Приказ руковод</w:t>
      </w:r>
      <w:r w:rsidR="00940C7A">
        <w:t>ителя о проведении медицинского </w:t>
      </w:r>
      <w:r>
        <w:t>осмотра»</w:t>
      </w:r>
    </w:p>
    <w:p w14:paraId="6EFBD41D" w14:textId="7FB2D649" w:rsidR="00997EBA" w:rsidRDefault="009A021D" w:rsidP="00940C7A">
      <w:pPr>
        <w:keepNext/>
      </w:pPr>
      <w:r>
        <w:t>Кроме того, для данной подсистемы было сформировано 6 отчетов:</w:t>
      </w:r>
    </w:p>
    <w:p w14:paraId="24C1FCF5" w14:textId="777A873E" w:rsidR="00E87C37" w:rsidRDefault="00C577C2" w:rsidP="00940C7A">
      <w:pPr>
        <w:pStyle w:val="a6"/>
        <w:numPr>
          <w:ilvl w:val="0"/>
          <w:numId w:val="38"/>
        </w:numPr>
      </w:pPr>
      <w:r>
        <w:t>В</w:t>
      </w:r>
      <w:r w:rsidR="00997EBA">
        <w:t>редные факторы и виды работ</w:t>
      </w:r>
      <w:r w:rsidR="008823CB">
        <w:t xml:space="preserve"> представлен на рис</w:t>
      </w:r>
      <w:r w:rsidR="00940C7A">
        <w:t>. </w:t>
      </w:r>
      <w:r w:rsidR="00E87C37">
        <w:t>2</w:t>
      </w:r>
      <w:r w:rsidR="009A021D">
        <w:t>.</w:t>
      </w:r>
      <w:r w:rsidR="00E87C37">
        <w:t>4.</w:t>
      </w:r>
      <w:r w:rsidR="00940C7A">
        <w:t xml:space="preserve"> </w:t>
      </w:r>
      <w:r w:rsidR="00E87C37">
        <w:t>Данный отчет предоставляет информацию о том, какие факторы или виды работ влияют при работе разных профессий, а также как часто необходимо проводить медицинский осмотр в связи с этим.</w:t>
      </w:r>
    </w:p>
    <w:p w14:paraId="2030FA79" w14:textId="4F39AF19" w:rsidR="00513A49" w:rsidRDefault="00997EBA" w:rsidP="00940C7A">
      <w:pPr>
        <w:pStyle w:val="a6"/>
        <w:numPr>
          <w:ilvl w:val="0"/>
          <w:numId w:val="38"/>
        </w:numPr>
      </w:pPr>
      <w:r>
        <w:t>График медицинского осмотра</w:t>
      </w:r>
      <w:r w:rsidR="00940C7A">
        <w:t xml:space="preserve"> представлен на рис.</w:t>
      </w:r>
      <w:r w:rsidR="009A021D">
        <w:t xml:space="preserve"> </w:t>
      </w:r>
      <w:r w:rsidR="00513A49">
        <w:t>2</w:t>
      </w:r>
      <w:r w:rsidR="009A021D">
        <w:t>.</w:t>
      </w:r>
      <w:r w:rsidR="00513A49">
        <w:t>5</w:t>
      </w:r>
      <w:r w:rsidR="009A021D">
        <w:t>, рис</w:t>
      </w:r>
      <w:r w:rsidR="00940C7A">
        <w:t>.</w:t>
      </w:r>
      <w:r w:rsidR="009A021D">
        <w:t xml:space="preserve"> </w:t>
      </w:r>
      <w:r w:rsidR="00513A49">
        <w:t>2</w:t>
      </w:r>
      <w:r w:rsidR="009A021D">
        <w:t>.</w:t>
      </w:r>
      <w:r w:rsidR="00513A49">
        <w:t>6</w:t>
      </w:r>
      <w:r w:rsidR="009A021D">
        <w:t>.</w:t>
      </w:r>
      <w:r w:rsidR="00940C7A">
        <w:t xml:space="preserve"> </w:t>
      </w:r>
      <w:r w:rsidR="00513A49">
        <w:t>Этот отчет представляет данные о графике медицинского осмотра за выбранный период. Отчет имеет две формы: основной и гистограмма.</w:t>
      </w:r>
    </w:p>
    <w:p w14:paraId="2510AE8D" w14:textId="54DA4CDE" w:rsidR="008823CB" w:rsidRDefault="00997EBA" w:rsidP="00940C7A">
      <w:pPr>
        <w:pStyle w:val="a6"/>
        <w:numPr>
          <w:ilvl w:val="0"/>
          <w:numId w:val="38"/>
        </w:numPr>
      </w:pPr>
      <w:r>
        <w:t xml:space="preserve">Ограничение </w:t>
      </w:r>
      <w:r w:rsidR="00305EC5">
        <w:t>физических лиц</w:t>
      </w:r>
      <w:r w:rsidR="008823CB" w:rsidRPr="008823CB">
        <w:t xml:space="preserve"> </w:t>
      </w:r>
      <w:r w:rsidR="008823CB">
        <w:t>представлен на рис</w:t>
      </w:r>
      <w:r w:rsidR="00940C7A">
        <w:t>.</w:t>
      </w:r>
      <w:r w:rsidR="008823CB">
        <w:t xml:space="preserve"> 2.7.</w:t>
      </w:r>
      <w:r w:rsidR="00940C7A">
        <w:t xml:space="preserve"> </w:t>
      </w:r>
      <w:r w:rsidR="008823CB">
        <w:t>Отчет об ограничении физических лиц по болезни предоставляет данные об ограничениях по факторам и видам работ, связанных со здоровьем сотрудников.</w:t>
      </w:r>
    </w:p>
    <w:p w14:paraId="7229BC41" w14:textId="07B5DABE" w:rsidR="008823CB" w:rsidRDefault="00305EC5" w:rsidP="00940C7A">
      <w:pPr>
        <w:pStyle w:val="a6"/>
        <w:numPr>
          <w:ilvl w:val="0"/>
          <w:numId w:val="38"/>
        </w:numPr>
      </w:pPr>
      <w:r>
        <w:lastRenderedPageBreak/>
        <w:t>Планируемые медицинские осмотры</w:t>
      </w:r>
      <w:r w:rsidR="008823CB">
        <w:t xml:space="preserve"> представлен</w:t>
      </w:r>
      <w:r w:rsidR="00940C7A">
        <w:t>ы</w:t>
      </w:r>
      <w:r w:rsidR="008823CB">
        <w:t xml:space="preserve"> на рис</w:t>
      </w:r>
      <w:r w:rsidR="00940C7A">
        <w:t>.</w:t>
      </w:r>
      <w:r w:rsidR="008823CB">
        <w:t xml:space="preserve"> 2.8.</w:t>
      </w:r>
      <w:r w:rsidR="00940C7A">
        <w:t xml:space="preserve"> </w:t>
      </w:r>
      <w:r w:rsidR="008823CB">
        <w:t>Этот отчет предоставляет</w:t>
      </w:r>
      <w:r w:rsidR="00593A4F">
        <w:t xml:space="preserve"> данные о медицинских осмотрах, которые планируются в определенный период.</w:t>
      </w:r>
    </w:p>
    <w:p w14:paraId="259F5484" w14:textId="0BABC875" w:rsidR="00593A4F" w:rsidRDefault="00305EC5" w:rsidP="009D5D90">
      <w:pPr>
        <w:pStyle w:val="a6"/>
        <w:numPr>
          <w:ilvl w:val="0"/>
          <w:numId w:val="38"/>
        </w:numPr>
      </w:pPr>
      <w:r>
        <w:t>Проведенные медицинские осмотры</w:t>
      </w:r>
      <w:r w:rsidR="00593A4F">
        <w:t xml:space="preserve"> представлен на рис</w:t>
      </w:r>
      <w:r w:rsidR="00940C7A">
        <w:t>.</w:t>
      </w:r>
      <w:r w:rsidR="00593A4F">
        <w:t xml:space="preserve"> 2.9.</w:t>
      </w:r>
      <w:r w:rsidR="00940C7A">
        <w:t xml:space="preserve"> </w:t>
      </w:r>
      <w:r w:rsidR="00593A4F">
        <w:t>Этот отчет предоставляет данные о медицинских осмотрах, которые были проведены до определенной даты.</w:t>
      </w:r>
    </w:p>
    <w:p w14:paraId="5CF9A31C" w14:textId="083B155F" w:rsidR="00593A4F" w:rsidRDefault="00305EC5" w:rsidP="009D5D90">
      <w:pPr>
        <w:pStyle w:val="a6"/>
        <w:numPr>
          <w:ilvl w:val="0"/>
          <w:numId w:val="38"/>
        </w:numPr>
      </w:pPr>
      <w:r>
        <w:t>Стоимость медицинских осмотров</w:t>
      </w:r>
      <w:r w:rsidR="00940C7A">
        <w:t xml:space="preserve"> представлен на рис.</w:t>
      </w:r>
      <w:r w:rsidR="00593A4F">
        <w:t xml:space="preserve"> 2.10.</w:t>
      </w:r>
      <w:r w:rsidR="00940C7A">
        <w:t xml:space="preserve"> </w:t>
      </w:r>
      <w:r w:rsidR="00593A4F">
        <w:t>Этот отчет формирует данные о стоимости медицинских осмотров.</w:t>
      </w:r>
    </w:p>
    <w:p w14:paraId="4165F27C" w14:textId="50199518" w:rsidR="00E87C37" w:rsidRDefault="00E87C37" w:rsidP="00E87C37">
      <w:pPr>
        <w:pStyle w:val="a6"/>
        <w:ind w:left="-284" w:firstLine="0"/>
        <w:jc w:val="center"/>
      </w:pPr>
      <w:r>
        <w:rPr>
          <w:noProof/>
          <w:lang w:eastAsia="ru-RU"/>
        </w:rPr>
        <w:drawing>
          <wp:inline distT="0" distB="0" distL="0" distR="0" wp14:anchorId="7C25B68C" wp14:editId="07868E9B">
            <wp:extent cx="5934075" cy="2390775"/>
            <wp:effectExtent l="0" t="0" r="952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4075" cy="2390775"/>
                    </a:xfrm>
                    <a:prstGeom prst="rect">
                      <a:avLst/>
                    </a:prstGeom>
                    <a:noFill/>
                    <a:ln>
                      <a:noFill/>
                    </a:ln>
                  </pic:spPr>
                </pic:pic>
              </a:graphicData>
            </a:graphic>
          </wp:inline>
        </w:drawing>
      </w:r>
    </w:p>
    <w:p w14:paraId="1109A0B7" w14:textId="31285ACD" w:rsidR="00305EC5" w:rsidRDefault="00E87C37" w:rsidP="00E87C37">
      <w:pPr>
        <w:pStyle w:val="a0"/>
        <w:numPr>
          <w:ilvl w:val="0"/>
          <w:numId w:val="0"/>
        </w:numPr>
        <w:ind w:left="360"/>
      </w:pPr>
      <w:r>
        <w:t>Рисунок 2.4. Отчет «Вредные факторы и виды работ»</w:t>
      </w:r>
    </w:p>
    <w:p w14:paraId="7DD1CA9F" w14:textId="2E1B7AC2" w:rsidR="00E87C37" w:rsidRDefault="00040B80" w:rsidP="00940C7A">
      <w:pPr>
        <w:ind w:firstLine="0"/>
        <w:rPr>
          <w:lang w:eastAsia="ru-RU"/>
        </w:rPr>
      </w:pPr>
      <w:r>
        <w:rPr>
          <w:noProof/>
          <w:lang w:eastAsia="ru-RU"/>
        </w:rPr>
        <w:drawing>
          <wp:inline distT="0" distB="0" distL="0" distR="0" wp14:anchorId="0E0C1CD1" wp14:editId="5A639A29">
            <wp:extent cx="5934075" cy="314325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4075" cy="3143250"/>
                    </a:xfrm>
                    <a:prstGeom prst="rect">
                      <a:avLst/>
                    </a:prstGeom>
                    <a:noFill/>
                    <a:ln>
                      <a:noFill/>
                    </a:ln>
                  </pic:spPr>
                </pic:pic>
              </a:graphicData>
            </a:graphic>
          </wp:inline>
        </w:drawing>
      </w:r>
    </w:p>
    <w:p w14:paraId="2C7C3D56" w14:textId="4AEBD77E" w:rsidR="00513A49" w:rsidRDefault="00513A49" w:rsidP="00513A49">
      <w:pPr>
        <w:pStyle w:val="a0"/>
        <w:numPr>
          <w:ilvl w:val="0"/>
          <w:numId w:val="0"/>
        </w:numPr>
        <w:ind w:left="360"/>
      </w:pPr>
      <w:r>
        <w:t>Рисунок 2.5. Отчет «График медицинского осмотра». Основной.</w:t>
      </w:r>
    </w:p>
    <w:p w14:paraId="15FAA07F" w14:textId="1DC7141F" w:rsidR="00513A49" w:rsidRDefault="00040B80" w:rsidP="00940C7A">
      <w:pPr>
        <w:ind w:firstLine="0"/>
        <w:rPr>
          <w:lang w:eastAsia="ru-RU"/>
        </w:rPr>
      </w:pPr>
      <w:r>
        <w:rPr>
          <w:noProof/>
          <w:lang w:eastAsia="ru-RU"/>
        </w:rPr>
        <w:lastRenderedPageBreak/>
        <w:drawing>
          <wp:inline distT="0" distB="0" distL="0" distR="0" wp14:anchorId="7CDFFA5A" wp14:editId="6A27CAED">
            <wp:extent cx="5934075" cy="291465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4075" cy="2914650"/>
                    </a:xfrm>
                    <a:prstGeom prst="rect">
                      <a:avLst/>
                    </a:prstGeom>
                    <a:noFill/>
                    <a:ln>
                      <a:noFill/>
                    </a:ln>
                  </pic:spPr>
                </pic:pic>
              </a:graphicData>
            </a:graphic>
          </wp:inline>
        </w:drawing>
      </w:r>
    </w:p>
    <w:p w14:paraId="337D0157" w14:textId="13FC5466" w:rsidR="00513A49" w:rsidRDefault="00513A49" w:rsidP="00513A49">
      <w:pPr>
        <w:pStyle w:val="a0"/>
        <w:numPr>
          <w:ilvl w:val="0"/>
          <w:numId w:val="0"/>
        </w:numPr>
        <w:ind w:left="360"/>
      </w:pPr>
      <w:r>
        <w:t>Рисунок 2.6. Отчет «График медицинского осмотра». Гистограмма.</w:t>
      </w:r>
    </w:p>
    <w:p w14:paraId="721D87EB" w14:textId="71D26D69" w:rsidR="00040B80" w:rsidRDefault="008823CB" w:rsidP="008823CB">
      <w:pPr>
        <w:ind w:firstLine="0"/>
        <w:rPr>
          <w:lang w:eastAsia="ru-RU"/>
        </w:rPr>
      </w:pPr>
      <w:r>
        <w:rPr>
          <w:noProof/>
          <w:lang w:eastAsia="ru-RU"/>
        </w:rPr>
        <w:drawing>
          <wp:inline distT="0" distB="0" distL="0" distR="0" wp14:anchorId="4CA7ADD1" wp14:editId="26CCE473">
            <wp:extent cx="6286027" cy="1392410"/>
            <wp:effectExtent l="0" t="0" r="63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26839" cy="1401450"/>
                    </a:xfrm>
                    <a:prstGeom prst="rect">
                      <a:avLst/>
                    </a:prstGeom>
                    <a:noFill/>
                    <a:ln>
                      <a:noFill/>
                    </a:ln>
                  </pic:spPr>
                </pic:pic>
              </a:graphicData>
            </a:graphic>
          </wp:inline>
        </w:drawing>
      </w:r>
    </w:p>
    <w:p w14:paraId="4DA9DA24" w14:textId="52CE4A71" w:rsidR="008823CB" w:rsidRDefault="008823CB" w:rsidP="008823CB">
      <w:pPr>
        <w:pStyle w:val="a0"/>
        <w:numPr>
          <w:ilvl w:val="0"/>
          <w:numId w:val="0"/>
        </w:numPr>
        <w:ind w:left="360"/>
      </w:pPr>
      <w:r>
        <w:t>Рисунок 2.</w:t>
      </w:r>
      <w:r w:rsidRPr="002720EA">
        <w:t>7</w:t>
      </w:r>
      <w:r>
        <w:t>. Отчет «График медицинского осмотра». Гистограмма.</w:t>
      </w:r>
    </w:p>
    <w:p w14:paraId="6313E03F" w14:textId="2D70C870" w:rsidR="008823CB" w:rsidRDefault="008823CB" w:rsidP="008823CB">
      <w:pPr>
        <w:ind w:firstLine="0"/>
        <w:rPr>
          <w:lang w:eastAsia="ru-RU"/>
        </w:rPr>
      </w:pPr>
      <w:r>
        <w:rPr>
          <w:noProof/>
          <w:lang w:eastAsia="ru-RU"/>
        </w:rPr>
        <w:drawing>
          <wp:inline distT="0" distB="0" distL="0" distR="0" wp14:anchorId="667298CE" wp14:editId="7E2AB098">
            <wp:extent cx="6242918" cy="1390650"/>
            <wp:effectExtent l="0" t="0" r="571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247425" cy="1391654"/>
                    </a:xfrm>
                    <a:prstGeom prst="rect">
                      <a:avLst/>
                    </a:prstGeom>
                    <a:noFill/>
                    <a:ln>
                      <a:noFill/>
                    </a:ln>
                  </pic:spPr>
                </pic:pic>
              </a:graphicData>
            </a:graphic>
          </wp:inline>
        </w:drawing>
      </w:r>
    </w:p>
    <w:p w14:paraId="33A54AF8" w14:textId="7DB6C34A" w:rsidR="008823CB" w:rsidRDefault="008823CB" w:rsidP="008823CB">
      <w:pPr>
        <w:pStyle w:val="a0"/>
        <w:numPr>
          <w:ilvl w:val="0"/>
          <w:numId w:val="0"/>
        </w:numPr>
        <w:ind w:left="360"/>
      </w:pPr>
      <w:r>
        <w:t>Рисунок 2.8. Отчет «</w:t>
      </w:r>
      <w:r w:rsidR="00593A4F">
        <w:t>Планируемые медицинские осмотры»</w:t>
      </w:r>
    </w:p>
    <w:p w14:paraId="2509A9E1" w14:textId="4BE963BE" w:rsidR="00593A4F" w:rsidRPr="00593A4F" w:rsidRDefault="00593A4F" w:rsidP="00593A4F">
      <w:pPr>
        <w:ind w:firstLine="0"/>
        <w:rPr>
          <w:lang w:eastAsia="ru-RU"/>
        </w:rPr>
      </w:pPr>
      <w:r>
        <w:rPr>
          <w:noProof/>
          <w:lang w:eastAsia="ru-RU"/>
        </w:rPr>
        <w:drawing>
          <wp:inline distT="0" distB="0" distL="0" distR="0" wp14:anchorId="246EA601" wp14:editId="1DFE20A5">
            <wp:extent cx="6263746" cy="1447800"/>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278709" cy="1451259"/>
                    </a:xfrm>
                    <a:prstGeom prst="rect">
                      <a:avLst/>
                    </a:prstGeom>
                    <a:noFill/>
                    <a:ln>
                      <a:noFill/>
                    </a:ln>
                  </pic:spPr>
                </pic:pic>
              </a:graphicData>
            </a:graphic>
          </wp:inline>
        </w:drawing>
      </w:r>
    </w:p>
    <w:p w14:paraId="6496219A" w14:textId="2C553C5E" w:rsidR="00593A4F" w:rsidRDefault="00593A4F" w:rsidP="00593A4F">
      <w:pPr>
        <w:pStyle w:val="a0"/>
        <w:numPr>
          <w:ilvl w:val="0"/>
          <w:numId w:val="0"/>
        </w:numPr>
        <w:ind w:left="360"/>
      </w:pPr>
      <w:r>
        <w:t>Рисунок 2.9. Отчет «Проведенные медицинские осмотры»</w:t>
      </w:r>
    </w:p>
    <w:p w14:paraId="46C5A1C4" w14:textId="142562DF" w:rsidR="008823CB" w:rsidRDefault="00593A4F" w:rsidP="008823CB">
      <w:pPr>
        <w:ind w:firstLine="0"/>
        <w:rPr>
          <w:lang w:eastAsia="ru-RU"/>
        </w:rPr>
      </w:pPr>
      <w:r>
        <w:rPr>
          <w:noProof/>
          <w:lang w:eastAsia="ru-RU"/>
        </w:rPr>
        <w:lastRenderedPageBreak/>
        <w:drawing>
          <wp:inline distT="0" distB="0" distL="0" distR="0" wp14:anchorId="719BBE72" wp14:editId="5394F26F">
            <wp:extent cx="5010150" cy="187642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10150" cy="1876425"/>
                    </a:xfrm>
                    <a:prstGeom prst="rect">
                      <a:avLst/>
                    </a:prstGeom>
                    <a:noFill/>
                    <a:ln>
                      <a:noFill/>
                    </a:ln>
                  </pic:spPr>
                </pic:pic>
              </a:graphicData>
            </a:graphic>
          </wp:inline>
        </w:drawing>
      </w:r>
    </w:p>
    <w:p w14:paraId="4595789F" w14:textId="67A8A25D" w:rsidR="00593A4F" w:rsidRDefault="00593A4F" w:rsidP="00593A4F">
      <w:pPr>
        <w:pStyle w:val="a0"/>
        <w:numPr>
          <w:ilvl w:val="0"/>
          <w:numId w:val="0"/>
        </w:numPr>
        <w:ind w:left="360"/>
      </w:pPr>
      <w:r>
        <w:t>Рисунок 2.10. Отчет «Стоимость медицинских осмотров»</w:t>
      </w:r>
    </w:p>
    <w:p w14:paraId="54CBC8E3" w14:textId="5AE7A698" w:rsidR="00305EC5" w:rsidRDefault="00305EC5" w:rsidP="006002D7">
      <w:r>
        <w:t>Рассмотрим подробнее подсистему «Инструктажи».</w:t>
      </w:r>
      <w:r w:rsidR="00593A4F">
        <w:t xml:space="preserve"> Данная подсистема предназначена для работы по организации инструктажей, поэтому в </w:t>
      </w:r>
      <w:r>
        <w:t>ней находятся следующие справочники:</w:t>
      </w:r>
    </w:p>
    <w:p w14:paraId="301C1415" w14:textId="486A88D6" w:rsidR="00305EC5" w:rsidRDefault="00593A4F" w:rsidP="00F31EAE">
      <w:pPr>
        <w:pStyle w:val="a6"/>
        <w:numPr>
          <w:ilvl w:val="0"/>
          <w:numId w:val="39"/>
        </w:numPr>
      </w:pPr>
      <w:r>
        <w:t>в</w:t>
      </w:r>
      <w:r w:rsidR="00305EC5">
        <w:t>иды инструктажей</w:t>
      </w:r>
      <w:r>
        <w:t>;</w:t>
      </w:r>
    </w:p>
    <w:p w14:paraId="64C44423" w14:textId="003B65AF" w:rsidR="00305EC5" w:rsidRDefault="00593A4F" w:rsidP="00F31EAE">
      <w:pPr>
        <w:pStyle w:val="a6"/>
        <w:numPr>
          <w:ilvl w:val="0"/>
          <w:numId w:val="39"/>
        </w:numPr>
      </w:pPr>
      <w:r>
        <w:t>и</w:t>
      </w:r>
      <w:r w:rsidR="00305EC5">
        <w:t>нструктажи</w:t>
      </w:r>
      <w:r>
        <w:t>;</w:t>
      </w:r>
    </w:p>
    <w:p w14:paraId="1B1AE349" w14:textId="1B3F7E7A" w:rsidR="00305EC5" w:rsidRDefault="00593A4F" w:rsidP="00F31EAE">
      <w:pPr>
        <w:pStyle w:val="a6"/>
        <w:numPr>
          <w:ilvl w:val="0"/>
          <w:numId w:val="39"/>
        </w:numPr>
      </w:pPr>
      <w:r>
        <w:t>п</w:t>
      </w:r>
      <w:r w:rsidR="00305EC5">
        <w:t>рограмма инструктажей и обучения</w:t>
      </w:r>
      <w:r>
        <w:t>;</w:t>
      </w:r>
    </w:p>
    <w:p w14:paraId="5E50674D" w14:textId="00C5FF15" w:rsidR="00305EC5" w:rsidRDefault="00593A4F" w:rsidP="006002D7">
      <w:r>
        <w:t>Для работы по организации инструктажей были разработаны следующие документы</w:t>
      </w:r>
      <w:r w:rsidR="00305EC5">
        <w:t>:</w:t>
      </w:r>
    </w:p>
    <w:p w14:paraId="0ACABA58" w14:textId="78AFFBDB" w:rsidR="00305EC5" w:rsidRDefault="00593A4F" w:rsidP="00F31EAE">
      <w:pPr>
        <w:pStyle w:val="a6"/>
        <w:numPr>
          <w:ilvl w:val="0"/>
          <w:numId w:val="40"/>
        </w:numPr>
      </w:pPr>
      <w:r>
        <w:t>п</w:t>
      </w:r>
      <w:r w:rsidR="00305EC5">
        <w:t>риказ руководителя о проведении инструктажа</w:t>
      </w:r>
      <w:r>
        <w:t>;</w:t>
      </w:r>
    </w:p>
    <w:p w14:paraId="0CBDCCD0" w14:textId="125E0A21" w:rsidR="00305EC5" w:rsidRDefault="00593A4F" w:rsidP="00F31EAE">
      <w:pPr>
        <w:pStyle w:val="a6"/>
        <w:numPr>
          <w:ilvl w:val="0"/>
          <w:numId w:val="40"/>
        </w:numPr>
      </w:pPr>
      <w:r>
        <w:t>п</w:t>
      </w:r>
      <w:r w:rsidR="00305EC5">
        <w:t>роведение инструктажа</w:t>
      </w:r>
      <w:r>
        <w:t>;</w:t>
      </w:r>
    </w:p>
    <w:p w14:paraId="1507D004" w14:textId="3CB75A59" w:rsidR="00305EC5" w:rsidRDefault="00593A4F" w:rsidP="00F31EAE">
      <w:pPr>
        <w:pStyle w:val="a6"/>
        <w:numPr>
          <w:ilvl w:val="0"/>
          <w:numId w:val="40"/>
        </w:numPr>
      </w:pPr>
      <w:r>
        <w:t>ф</w:t>
      </w:r>
      <w:r w:rsidR="00305EC5">
        <w:t>ормирование графика инструктажа</w:t>
      </w:r>
      <w:r>
        <w:t>;</w:t>
      </w:r>
    </w:p>
    <w:p w14:paraId="300542A1" w14:textId="6111D14F" w:rsidR="00305EC5" w:rsidRDefault="00593A4F" w:rsidP="00F31EAE">
      <w:pPr>
        <w:pStyle w:val="a6"/>
        <w:numPr>
          <w:ilvl w:val="0"/>
          <w:numId w:val="40"/>
        </w:numPr>
      </w:pPr>
      <w:r>
        <w:t>ф</w:t>
      </w:r>
      <w:r w:rsidR="00305EC5">
        <w:t>ормирование списка физических лиц для инструктажа</w:t>
      </w:r>
      <w:r>
        <w:t>;</w:t>
      </w:r>
    </w:p>
    <w:p w14:paraId="3F8F2062" w14:textId="3ADA7488" w:rsidR="00C577C2" w:rsidRDefault="00C577C2" w:rsidP="00C577C2">
      <w:pPr>
        <w:ind w:firstLine="0"/>
      </w:pPr>
      <w:r>
        <w:t>Для примера приведем документ «Формирование графика инструктажа». Заполняемая форма представлена на рис</w:t>
      </w:r>
      <w:r w:rsidR="00940C7A">
        <w:t>.</w:t>
      </w:r>
      <w:r>
        <w:t xml:space="preserve"> 2.11, печатн</w:t>
      </w:r>
      <w:r w:rsidR="00940C7A">
        <w:t>ая форма представлена на рис. </w:t>
      </w:r>
      <w:r>
        <w:t>2.12.</w:t>
      </w:r>
    </w:p>
    <w:p w14:paraId="49AE5A42" w14:textId="21954836" w:rsidR="00C577C2" w:rsidRDefault="00C577C2" w:rsidP="00C577C2">
      <w:pPr>
        <w:ind w:firstLine="0"/>
        <w:jc w:val="center"/>
      </w:pPr>
      <w:r>
        <w:rPr>
          <w:noProof/>
          <w:lang w:eastAsia="ru-RU"/>
        </w:rPr>
        <w:lastRenderedPageBreak/>
        <w:drawing>
          <wp:inline distT="0" distB="0" distL="0" distR="0" wp14:anchorId="79686942" wp14:editId="1FB97148">
            <wp:extent cx="6248400" cy="273367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249237" cy="2734041"/>
                    </a:xfrm>
                    <a:prstGeom prst="rect">
                      <a:avLst/>
                    </a:prstGeom>
                    <a:noFill/>
                    <a:ln>
                      <a:noFill/>
                    </a:ln>
                  </pic:spPr>
                </pic:pic>
              </a:graphicData>
            </a:graphic>
          </wp:inline>
        </w:drawing>
      </w:r>
    </w:p>
    <w:p w14:paraId="4F4D8C7A" w14:textId="0ED523BD" w:rsidR="00C577C2" w:rsidRDefault="00C577C2" w:rsidP="00940C7A">
      <w:pPr>
        <w:pStyle w:val="a0"/>
        <w:numPr>
          <w:ilvl w:val="0"/>
          <w:numId w:val="0"/>
        </w:numPr>
        <w:ind w:left="360"/>
      </w:pPr>
      <w:r>
        <w:t>Рисунок 2.12. Заполняемая форма документа «Формирование графика инструктажа»</w:t>
      </w:r>
    </w:p>
    <w:p w14:paraId="23D4BB60" w14:textId="77777777" w:rsidR="00C577C2" w:rsidRDefault="00C577C2" w:rsidP="00C577C2">
      <w:pPr>
        <w:ind w:firstLine="0"/>
        <w:jc w:val="center"/>
      </w:pPr>
    </w:p>
    <w:p w14:paraId="51973C3E" w14:textId="3931D1A8" w:rsidR="00C577C2" w:rsidRDefault="00C577C2" w:rsidP="00C577C2">
      <w:pPr>
        <w:ind w:firstLine="0"/>
      </w:pPr>
      <w:r>
        <w:rPr>
          <w:noProof/>
          <w:lang w:eastAsia="ru-RU"/>
        </w:rPr>
        <w:drawing>
          <wp:inline distT="0" distB="0" distL="0" distR="0" wp14:anchorId="72477347" wp14:editId="1B842FFE">
            <wp:extent cx="5934075" cy="3238500"/>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4075" cy="3238500"/>
                    </a:xfrm>
                    <a:prstGeom prst="rect">
                      <a:avLst/>
                    </a:prstGeom>
                    <a:noFill/>
                    <a:ln>
                      <a:noFill/>
                    </a:ln>
                  </pic:spPr>
                </pic:pic>
              </a:graphicData>
            </a:graphic>
          </wp:inline>
        </w:drawing>
      </w:r>
    </w:p>
    <w:p w14:paraId="4744DE37" w14:textId="76920B93" w:rsidR="00C577C2" w:rsidRDefault="00C577C2" w:rsidP="00940C7A">
      <w:pPr>
        <w:pStyle w:val="a0"/>
        <w:numPr>
          <w:ilvl w:val="0"/>
          <w:numId w:val="0"/>
        </w:numPr>
        <w:ind w:left="360"/>
      </w:pPr>
      <w:r>
        <w:t>Рисунок 2.12. Печатная форма документа «Формирование графика инструктажа»</w:t>
      </w:r>
    </w:p>
    <w:p w14:paraId="6A56B1C0" w14:textId="1174839D" w:rsidR="00305EC5" w:rsidRDefault="00305EC5" w:rsidP="006002D7">
      <w:r>
        <w:t xml:space="preserve">В </w:t>
      </w:r>
      <w:r w:rsidR="006002D7">
        <w:t>подсистеме «Инструктажи»</w:t>
      </w:r>
      <w:r>
        <w:t xml:space="preserve"> находятся следующие отчеты</w:t>
      </w:r>
      <w:r w:rsidR="006002D7">
        <w:t>, которые аналогичны отчетам в подсистеме «Медицинские осмотры»</w:t>
      </w:r>
      <w:r>
        <w:t>:</w:t>
      </w:r>
    </w:p>
    <w:p w14:paraId="68E77CD0" w14:textId="44BD0CAB" w:rsidR="001F50D3" w:rsidRDefault="00305EC5" w:rsidP="001F50D3">
      <w:pPr>
        <w:pStyle w:val="a6"/>
        <w:numPr>
          <w:ilvl w:val="0"/>
          <w:numId w:val="63"/>
        </w:numPr>
      </w:pPr>
      <w:r>
        <w:t>График инструктажей</w:t>
      </w:r>
      <w:r w:rsidR="006002D7">
        <w:t xml:space="preserve">. </w:t>
      </w:r>
    </w:p>
    <w:p w14:paraId="2F55D1A2" w14:textId="6715586B" w:rsidR="00305EC5" w:rsidRDefault="00305EC5" w:rsidP="006002D7">
      <w:pPr>
        <w:pStyle w:val="a6"/>
        <w:numPr>
          <w:ilvl w:val="0"/>
          <w:numId w:val="63"/>
        </w:numPr>
      </w:pPr>
      <w:r>
        <w:t>Планируемые инструктажи</w:t>
      </w:r>
      <w:r w:rsidR="006002D7">
        <w:t>.</w:t>
      </w:r>
    </w:p>
    <w:p w14:paraId="6F7C6C2F" w14:textId="38EDFEE7" w:rsidR="00305EC5" w:rsidRDefault="00305EC5" w:rsidP="006002D7">
      <w:pPr>
        <w:pStyle w:val="a6"/>
        <w:numPr>
          <w:ilvl w:val="0"/>
          <w:numId w:val="63"/>
        </w:numPr>
      </w:pPr>
      <w:r>
        <w:t>Проведение инструктажи</w:t>
      </w:r>
      <w:r w:rsidR="006002D7">
        <w:t>.</w:t>
      </w:r>
    </w:p>
    <w:p w14:paraId="57EA8E11" w14:textId="7D57489A" w:rsidR="00305EC5" w:rsidRDefault="006002D7" w:rsidP="006002D7">
      <w:r>
        <w:lastRenderedPageBreak/>
        <w:t>Подсистема</w:t>
      </w:r>
      <w:r w:rsidR="00305EC5">
        <w:t xml:space="preserve"> «Сп</w:t>
      </w:r>
      <w:r>
        <w:t>ециальная оценка условий труда» предназначена для работы по организации СОУТ, поэтому в</w:t>
      </w:r>
      <w:r w:rsidR="00305EC5">
        <w:t xml:space="preserve"> ней находятся следующие справочники:</w:t>
      </w:r>
    </w:p>
    <w:p w14:paraId="22B75ED9" w14:textId="745FF0FD" w:rsidR="00305EC5" w:rsidRDefault="00C577C2" w:rsidP="00F31EAE">
      <w:pPr>
        <w:pStyle w:val="a6"/>
        <w:numPr>
          <w:ilvl w:val="0"/>
          <w:numId w:val="42"/>
        </w:numPr>
      </w:pPr>
      <w:r>
        <w:t>с</w:t>
      </w:r>
      <w:r w:rsidR="00305EC5">
        <w:t>ведения об аттестующей организации</w:t>
      </w:r>
      <w:r>
        <w:t>;</w:t>
      </w:r>
    </w:p>
    <w:p w14:paraId="0ADBA9EA" w14:textId="77777777" w:rsidR="006002D7" w:rsidRDefault="00C577C2" w:rsidP="006002D7">
      <w:pPr>
        <w:pStyle w:val="a6"/>
        <w:numPr>
          <w:ilvl w:val="0"/>
          <w:numId w:val="42"/>
        </w:numPr>
      </w:pPr>
      <w:r>
        <w:t>средства измерения;</w:t>
      </w:r>
    </w:p>
    <w:p w14:paraId="239BE1BA" w14:textId="2E2F5BBC" w:rsidR="001F50D3" w:rsidRDefault="001F50D3" w:rsidP="006002D7">
      <w:pPr>
        <w:pStyle w:val="a6"/>
        <w:numPr>
          <w:ilvl w:val="0"/>
          <w:numId w:val="42"/>
        </w:numPr>
      </w:pPr>
      <w:r>
        <w:t>вредные факторы.</w:t>
      </w:r>
    </w:p>
    <w:p w14:paraId="2392B5E9" w14:textId="118A7A54" w:rsidR="00305EC5" w:rsidRDefault="006002D7" w:rsidP="006002D7">
      <w:r>
        <w:t>Подсистема содержит</w:t>
      </w:r>
      <w:r w:rsidR="00305EC5">
        <w:t xml:space="preserve"> следующие документы:</w:t>
      </w:r>
    </w:p>
    <w:p w14:paraId="78C910F7" w14:textId="7B885962" w:rsidR="00305EC5" w:rsidRDefault="00C577C2" w:rsidP="00F31EAE">
      <w:pPr>
        <w:pStyle w:val="a6"/>
        <w:numPr>
          <w:ilvl w:val="0"/>
          <w:numId w:val="43"/>
        </w:numPr>
      </w:pPr>
      <w:r>
        <w:t>п</w:t>
      </w:r>
      <w:r w:rsidR="00305EC5">
        <w:t>риказ о проведении специальной оценки условий труда</w:t>
      </w:r>
      <w:r>
        <w:t>;</w:t>
      </w:r>
    </w:p>
    <w:p w14:paraId="64CF0783" w14:textId="38DA075A" w:rsidR="00305EC5" w:rsidRDefault="00C577C2" w:rsidP="00F31EAE">
      <w:pPr>
        <w:pStyle w:val="a6"/>
        <w:numPr>
          <w:ilvl w:val="0"/>
          <w:numId w:val="43"/>
        </w:numPr>
      </w:pPr>
      <w:r>
        <w:t>ф</w:t>
      </w:r>
      <w:r w:rsidR="00305EC5">
        <w:t>ормирование графика СОУТ</w:t>
      </w:r>
      <w:r>
        <w:t>;</w:t>
      </w:r>
    </w:p>
    <w:p w14:paraId="6D4979DE" w14:textId="2F9D58C5" w:rsidR="00305EC5" w:rsidRDefault="00C577C2" w:rsidP="00F31EAE">
      <w:pPr>
        <w:pStyle w:val="a6"/>
        <w:numPr>
          <w:ilvl w:val="0"/>
          <w:numId w:val="43"/>
        </w:numPr>
      </w:pPr>
      <w:r>
        <w:t>ф</w:t>
      </w:r>
      <w:r w:rsidR="00305EC5">
        <w:t>ормирование списка рабочих мест для СОУТ</w:t>
      </w:r>
      <w:r>
        <w:t>;</w:t>
      </w:r>
    </w:p>
    <w:p w14:paraId="1F58E030" w14:textId="328A3F24" w:rsidR="00C577C2" w:rsidRDefault="00C577C2" w:rsidP="006002D7">
      <w:pPr>
        <w:pStyle w:val="a6"/>
        <w:numPr>
          <w:ilvl w:val="0"/>
          <w:numId w:val="43"/>
        </w:numPr>
      </w:pPr>
      <w:r>
        <w:t>замеры на рабочих местах;</w:t>
      </w:r>
    </w:p>
    <w:p w14:paraId="50F369E7" w14:textId="2EEFC93E" w:rsidR="00C577C2" w:rsidRDefault="00C577C2" w:rsidP="00F31EAE">
      <w:pPr>
        <w:pStyle w:val="a6"/>
        <w:numPr>
          <w:ilvl w:val="0"/>
          <w:numId w:val="43"/>
        </w:numPr>
      </w:pPr>
      <w:r>
        <w:t>п</w:t>
      </w:r>
      <w:r w:rsidR="001F50D3">
        <w:t>роведение СОУТ.</w:t>
      </w:r>
    </w:p>
    <w:p w14:paraId="42635469" w14:textId="20A64D5B" w:rsidR="00C577C2" w:rsidRDefault="006002D7" w:rsidP="00F6146D">
      <w:r>
        <w:t>В качестве примера приведем документ «</w:t>
      </w:r>
      <w:r w:rsidR="00F6146D">
        <w:t>Формирование списка рабочих мест</w:t>
      </w:r>
      <w:r>
        <w:t>»</w:t>
      </w:r>
      <w:r w:rsidR="00F6146D">
        <w:t xml:space="preserve"> (рис.2.13).</w:t>
      </w:r>
    </w:p>
    <w:p w14:paraId="26F2642E" w14:textId="1E5DC923" w:rsidR="00F6146D" w:rsidRDefault="00F6146D" w:rsidP="00F6146D">
      <w:pPr>
        <w:ind w:firstLine="0"/>
      </w:pPr>
      <w:r>
        <w:rPr>
          <w:noProof/>
          <w:lang w:eastAsia="ru-RU"/>
        </w:rPr>
        <w:drawing>
          <wp:inline distT="0" distB="0" distL="0" distR="0" wp14:anchorId="06997F15" wp14:editId="2571EB54">
            <wp:extent cx="5934075" cy="2714625"/>
            <wp:effectExtent l="0" t="0" r="9525"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4075" cy="2714625"/>
                    </a:xfrm>
                    <a:prstGeom prst="rect">
                      <a:avLst/>
                    </a:prstGeom>
                    <a:noFill/>
                    <a:ln>
                      <a:noFill/>
                    </a:ln>
                  </pic:spPr>
                </pic:pic>
              </a:graphicData>
            </a:graphic>
          </wp:inline>
        </w:drawing>
      </w:r>
    </w:p>
    <w:p w14:paraId="041CD50A" w14:textId="679AC582" w:rsidR="00F6146D" w:rsidRDefault="00C667CB" w:rsidP="00C667CB">
      <w:pPr>
        <w:pStyle w:val="a0"/>
        <w:numPr>
          <w:ilvl w:val="0"/>
          <w:numId w:val="0"/>
        </w:numPr>
        <w:ind w:left="360"/>
      </w:pPr>
      <w:r>
        <w:t>Рисунок 2.13. Заполняемая форма документа «Формирование списка рабочих мест»</w:t>
      </w:r>
    </w:p>
    <w:p w14:paraId="7CA50A63" w14:textId="41ECE8E8" w:rsidR="006002D7" w:rsidRDefault="006002D7" w:rsidP="00940C7A">
      <w:pPr>
        <w:keepNext/>
      </w:pPr>
      <w:r>
        <w:t>В подсистеме «Специальная оценка условий труда» можно сформировать следующие отчеты:</w:t>
      </w:r>
    </w:p>
    <w:p w14:paraId="73E38217" w14:textId="179CFB53" w:rsidR="0051085C" w:rsidRDefault="00902B8D" w:rsidP="0051085C">
      <w:pPr>
        <w:pStyle w:val="a6"/>
        <w:numPr>
          <w:ilvl w:val="0"/>
          <w:numId w:val="64"/>
        </w:numPr>
      </w:pPr>
      <w:r>
        <w:t>п</w:t>
      </w:r>
      <w:r w:rsidR="0051085C">
        <w:t>ланируемые замеры СОУТ</w:t>
      </w:r>
      <w:r>
        <w:t>;</w:t>
      </w:r>
    </w:p>
    <w:p w14:paraId="7EF22F2E" w14:textId="7C626C1A" w:rsidR="0051085C" w:rsidRDefault="00902B8D" w:rsidP="0051085C">
      <w:pPr>
        <w:pStyle w:val="a6"/>
        <w:numPr>
          <w:ilvl w:val="0"/>
          <w:numId w:val="64"/>
        </w:numPr>
      </w:pPr>
      <w:r>
        <w:t>п</w:t>
      </w:r>
      <w:r w:rsidR="0051085C">
        <w:t>роведенные замеры СОУТ</w:t>
      </w:r>
      <w:r>
        <w:t>;</w:t>
      </w:r>
    </w:p>
    <w:p w14:paraId="044764A6" w14:textId="66DA1030" w:rsidR="006002D7" w:rsidRDefault="00902B8D" w:rsidP="0051085C">
      <w:pPr>
        <w:pStyle w:val="a6"/>
        <w:numPr>
          <w:ilvl w:val="0"/>
          <w:numId w:val="64"/>
        </w:numPr>
      </w:pPr>
      <w:r>
        <w:t>ст</w:t>
      </w:r>
      <w:r w:rsidR="0051085C">
        <w:t>оимость замеров СОУТ</w:t>
      </w:r>
      <w:r>
        <w:t>;</w:t>
      </w:r>
    </w:p>
    <w:p w14:paraId="05DF297E" w14:textId="56ABED42" w:rsidR="0051085C" w:rsidRDefault="00902B8D" w:rsidP="0051085C">
      <w:pPr>
        <w:pStyle w:val="a6"/>
        <w:numPr>
          <w:ilvl w:val="0"/>
          <w:numId w:val="64"/>
        </w:numPr>
      </w:pPr>
      <w:r>
        <w:t>о</w:t>
      </w:r>
      <w:r w:rsidR="0051085C">
        <w:t>тклонение от нормы в замерах</w:t>
      </w:r>
      <w:r>
        <w:t>.</w:t>
      </w:r>
    </w:p>
    <w:p w14:paraId="497840A7" w14:textId="5365B49E" w:rsidR="00C667CB" w:rsidRDefault="00C667CB" w:rsidP="00C667CB">
      <w:r>
        <w:lastRenderedPageBreak/>
        <w:t>Так как отчеты «Планируемые замеры СОУТ» и «Проведенные замеры СОУТ» аналогичны отчетам в подсистемах «Медицинские осмотры» и «Инструктажи» рассмотрим отчеты «Стоимость замеров СОУТ» и «Отклонение от нормы в замерах».</w:t>
      </w:r>
    </w:p>
    <w:p w14:paraId="7FCEE8D6" w14:textId="516FA703" w:rsidR="00C667CB" w:rsidRDefault="00C667CB" w:rsidP="00C667CB">
      <w:r>
        <w:t>Отчет «Отклонение от нормы в замерах» предоставляет информацию о замерах, где имеются отклонения от нормы, что позволяет в дальнейшем исправить условия труда на рабочем месте (рис. 2.14.).</w:t>
      </w:r>
    </w:p>
    <w:p w14:paraId="7637B034" w14:textId="780BA0B1" w:rsidR="00C667CB" w:rsidRDefault="00C667CB" w:rsidP="00C667CB">
      <w:pPr>
        <w:ind w:firstLine="0"/>
      </w:pPr>
      <w:r>
        <w:rPr>
          <w:noProof/>
          <w:lang w:eastAsia="ru-RU"/>
        </w:rPr>
        <w:drawing>
          <wp:inline distT="0" distB="0" distL="0" distR="0" wp14:anchorId="2852C9A0" wp14:editId="0D224DB4">
            <wp:extent cx="5934075" cy="170497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4075" cy="1704975"/>
                    </a:xfrm>
                    <a:prstGeom prst="rect">
                      <a:avLst/>
                    </a:prstGeom>
                    <a:noFill/>
                    <a:ln>
                      <a:noFill/>
                    </a:ln>
                  </pic:spPr>
                </pic:pic>
              </a:graphicData>
            </a:graphic>
          </wp:inline>
        </w:drawing>
      </w:r>
    </w:p>
    <w:p w14:paraId="6B461B9B" w14:textId="00E6EEF6" w:rsidR="00C667CB" w:rsidRDefault="00C667CB" w:rsidP="00C667CB">
      <w:pPr>
        <w:pStyle w:val="a0"/>
        <w:numPr>
          <w:ilvl w:val="0"/>
          <w:numId w:val="0"/>
        </w:numPr>
        <w:ind w:left="360"/>
      </w:pPr>
      <w:r>
        <w:t>Рисунок 2.14. Отчет «Отклонение от нормы в замерах»</w:t>
      </w:r>
    </w:p>
    <w:p w14:paraId="3669FDB4" w14:textId="28CF8670" w:rsidR="00C667CB" w:rsidRDefault="00C667CB" w:rsidP="00C667CB">
      <w:pPr>
        <w:rPr>
          <w:lang w:eastAsia="ru-RU"/>
        </w:rPr>
      </w:pPr>
      <w:r>
        <w:rPr>
          <w:lang w:eastAsia="ru-RU"/>
        </w:rPr>
        <w:t>Отчет «</w:t>
      </w:r>
      <w:r>
        <w:t>Стоимость замеров СОУТ</w:t>
      </w:r>
      <w:r>
        <w:rPr>
          <w:lang w:eastAsia="ru-RU"/>
        </w:rPr>
        <w:t>» позволяет увидеть расходы на замеры СОУТ в общем (рис. 2.15).</w:t>
      </w:r>
    </w:p>
    <w:p w14:paraId="6127B7BC" w14:textId="1DD67C91" w:rsidR="00C667CB" w:rsidRDefault="00C667CB" w:rsidP="00C667CB">
      <w:pPr>
        <w:ind w:firstLine="0"/>
        <w:jc w:val="center"/>
      </w:pPr>
      <w:r>
        <w:rPr>
          <w:noProof/>
          <w:lang w:eastAsia="ru-RU"/>
        </w:rPr>
        <w:drawing>
          <wp:inline distT="0" distB="0" distL="0" distR="0" wp14:anchorId="359C44E6" wp14:editId="78563259">
            <wp:extent cx="5362575" cy="1771650"/>
            <wp:effectExtent l="0" t="0" r="952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62575" cy="1771650"/>
                    </a:xfrm>
                    <a:prstGeom prst="rect">
                      <a:avLst/>
                    </a:prstGeom>
                    <a:noFill/>
                    <a:ln>
                      <a:noFill/>
                    </a:ln>
                  </pic:spPr>
                </pic:pic>
              </a:graphicData>
            </a:graphic>
          </wp:inline>
        </w:drawing>
      </w:r>
    </w:p>
    <w:p w14:paraId="06F8B019" w14:textId="37E0093F" w:rsidR="00C667CB" w:rsidRDefault="00C667CB" w:rsidP="00C667CB">
      <w:pPr>
        <w:pStyle w:val="a0"/>
        <w:numPr>
          <w:ilvl w:val="0"/>
          <w:numId w:val="0"/>
        </w:numPr>
        <w:ind w:left="360"/>
      </w:pPr>
      <w:r>
        <w:t>Рисунок 2.14. Отчет «Стоимость замеров СОУТ»</w:t>
      </w:r>
    </w:p>
    <w:p w14:paraId="577F4E29" w14:textId="692CBDB5" w:rsidR="00305EC5" w:rsidRDefault="00305EC5" w:rsidP="006002D7">
      <w:r>
        <w:t>Рассмотрим подробнее подсистему «Учет</w:t>
      </w:r>
      <w:r w:rsidR="009A40BE">
        <w:t xml:space="preserve"> средств индивидуальной защиты», она предназначена для учета СИЗ, в</w:t>
      </w:r>
      <w:r>
        <w:t xml:space="preserve"> ней находятся следующие справочники:</w:t>
      </w:r>
    </w:p>
    <w:p w14:paraId="07E87697" w14:textId="6FA15B6C" w:rsidR="00305EC5" w:rsidRDefault="00C577C2" w:rsidP="00F31EAE">
      <w:pPr>
        <w:pStyle w:val="a6"/>
        <w:numPr>
          <w:ilvl w:val="0"/>
          <w:numId w:val="44"/>
        </w:numPr>
      </w:pPr>
      <w:r>
        <w:t>с</w:t>
      </w:r>
      <w:r w:rsidR="00305EC5">
        <w:t>клад</w:t>
      </w:r>
      <w:r>
        <w:t>;</w:t>
      </w:r>
    </w:p>
    <w:p w14:paraId="3351520F" w14:textId="6CBD6F77" w:rsidR="00305EC5" w:rsidRDefault="00C577C2" w:rsidP="00F31EAE">
      <w:pPr>
        <w:pStyle w:val="a6"/>
        <w:numPr>
          <w:ilvl w:val="0"/>
          <w:numId w:val="44"/>
        </w:numPr>
      </w:pPr>
      <w:r>
        <w:t>с</w:t>
      </w:r>
      <w:r w:rsidR="00305EC5">
        <w:t>редства индивидуальной защиты</w:t>
      </w:r>
      <w:r>
        <w:t>;</w:t>
      </w:r>
    </w:p>
    <w:p w14:paraId="2E90CC5C" w14:textId="465CB183" w:rsidR="00305EC5" w:rsidRDefault="00C577C2" w:rsidP="00F31EAE">
      <w:pPr>
        <w:pStyle w:val="a6"/>
        <w:numPr>
          <w:ilvl w:val="0"/>
          <w:numId w:val="44"/>
        </w:numPr>
      </w:pPr>
      <w:r>
        <w:t>т</w:t>
      </w:r>
      <w:r w:rsidR="00305EC5">
        <w:t>ип СИЗ</w:t>
      </w:r>
      <w:r w:rsidR="001F50D3">
        <w:t>.</w:t>
      </w:r>
    </w:p>
    <w:p w14:paraId="7C8D6597" w14:textId="47D81555" w:rsidR="00305EC5" w:rsidRDefault="00521064" w:rsidP="009A40BE">
      <w:pPr>
        <w:keepNext/>
        <w:ind w:firstLine="0"/>
      </w:pPr>
      <w:r>
        <w:lastRenderedPageBreak/>
        <w:t>Для работы с учетом средств индивидуальной защиты</w:t>
      </w:r>
      <w:r w:rsidR="00305EC5">
        <w:t xml:space="preserve"> следующие документы:</w:t>
      </w:r>
    </w:p>
    <w:p w14:paraId="5058B1DE" w14:textId="7A66CD07" w:rsidR="00305EC5" w:rsidRDefault="00C577C2" w:rsidP="009A40BE">
      <w:pPr>
        <w:pStyle w:val="a6"/>
        <w:keepNext/>
        <w:numPr>
          <w:ilvl w:val="0"/>
          <w:numId w:val="45"/>
        </w:numPr>
      </w:pPr>
      <w:r>
        <w:t>в</w:t>
      </w:r>
      <w:r w:rsidR="00305EC5">
        <w:t>озврат СИЗ</w:t>
      </w:r>
      <w:r>
        <w:t>;</w:t>
      </w:r>
    </w:p>
    <w:p w14:paraId="00BDE0C4" w14:textId="54D47F3A" w:rsidR="00305EC5" w:rsidRDefault="00C577C2" w:rsidP="009A40BE">
      <w:pPr>
        <w:pStyle w:val="a6"/>
        <w:keepNext/>
        <w:numPr>
          <w:ilvl w:val="0"/>
          <w:numId w:val="45"/>
        </w:numPr>
      </w:pPr>
      <w:r>
        <w:t>в</w:t>
      </w:r>
      <w:r w:rsidR="00305EC5">
        <w:t>ыдача СИЗ</w:t>
      </w:r>
      <w:r>
        <w:t>;</w:t>
      </w:r>
    </w:p>
    <w:p w14:paraId="1BDB0B86" w14:textId="7721AD4F" w:rsidR="00305EC5" w:rsidRDefault="00C577C2" w:rsidP="009A40BE">
      <w:pPr>
        <w:pStyle w:val="a6"/>
        <w:keepNext/>
        <w:numPr>
          <w:ilvl w:val="0"/>
          <w:numId w:val="45"/>
        </w:numPr>
      </w:pPr>
      <w:r>
        <w:t>п</w:t>
      </w:r>
      <w:r w:rsidR="00305EC5">
        <w:t>риход СИЗ</w:t>
      </w:r>
      <w:r>
        <w:t>;</w:t>
      </w:r>
    </w:p>
    <w:p w14:paraId="219ECA6C" w14:textId="0FACBA10" w:rsidR="00305EC5" w:rsidRDefault="00C577C2" w:rsidP="009A40BE">
      <w:pPr>
        <w:pStyle w:val="a6"/>
        <w:keepNext/>
        <w:numPr>
          <w:ilvl w:val="0"/>
          <w:numId w:val="45"/>
        </w:numPr>
      </w:pPr>
      <w:r>
        <w:t>с</w:t>
      </w:r>
      <w:r w:rsidR="00305EC5">
        <w:t>писание СИЗ</w:t>
      </w:r>
      <w:r w:rsidR="001F50D3">
        <w:t>.</w:t>
      </w:r>
    </w:p>
    <w:p w14:paraId="47B728F5" w14:textId="65FD8A4A" w:rsidR="00521064" w:rsidRDefault="00521064" w:rsidP="00521064">
      <w:r>
        <w:t>Для примера рассмотрим документ «Приход СИЗ». Заполняемая форма документа представлена на рис</w:t>
      </w:r>
      <w:r w:rsidR="009A40BE">
        <w:t>унке 2.16.</w:t>
      </w:r>
    </w:p>
    <w:p w14:paraId="74EFF56D" w14:textId="3797F846" w:rsidR="00521064" w:rsidRDefault="00521064" w:rsidP="00C667CB">
      <w:pPr>
        <w:ind w:firstLine="0"/>
        <w:rPr>
          <w:noProof/>
          <w:lang w:eastAsia="ru-RU"/>
        </w:rPr>
      </w:pPr>
      <w:r>
        <w:rPr>
          <w:noProof/>
          <w:lang w:eastAsia="ru-RU"/>
        </w:rPr>
        <w:drawing>
          <wp:inline distT="0" distB="0" distL="0" distR="0" wp14:anchorId="0CD02995" wp14:editId="0805A707">
            <wp:extent cx="5934075" cy="21145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4075" cy="2114550"/>
                    </a:xfrm>
                    <a:prstGeom prst="rect">
                      <a:avLst/>
                    </a:prstGeom>
                    <a:noFill/>
                    <a:ln>
                      <a:noFill/>
                    </a:ln>
                  </pic:spPr>
                </pic:pic>
              </a:graphicData>
            </a:graphic>
          </wp:inline>
        </w:drawing>
      </w:r>
    </w:p>
    <w:p w14:paraId="5C1C6C6C" w14:textId="4F262C5A" w:rsidR="00C667CB" w:rsidRDefault="009A40BE" w:rsidP="009A40BE">
      <w:pPr>
        <w:pStyle w:val="a0"/>
        <w:numPr>
          <w:ilvl w:val="0"/>
          <w:numId w:val="0"/>
        </w:numPr>
        <w:ind w:left="360"/>
        <w:rPr>
          <w:noProof/>
        </w:rPr>
      </w:pPr>
      <w:r>
        <w:rPr>
          <w:noProof/>
        </w:rPr>
        <w:t xml:space="preserve">Рисунок 2.16. Форма </w:t>
      </w:r>
      <w:r>
        <w:t>документа «Приход СИЗ»</w:t>
      </w:r>
    </w:p>
    <w:p w14:paraId="4E596E55" w14:textId="6117A034" w:rsidR="00305EC5" w:rsidRDefault="00305EC5" w:rsidP="00305EC5">
      <w:pPr>
        <w:ind w:firstLine="0"/>
      </w:pPr>
      <w:r>
        <w:t xml:space="preserve">В </w:t>
      </w:r>
      <w:r w:rsidR="009A40BE">
        <w:t>подсистеме «Учет средств индивидуальной защиты»</w:t>
      </w:r>
      <w:r>
        <w:t xml:space="preserve"> находятся следующие отчеты:</w:t>
      </w:r>
    </w:p>
    <w:p w14:paraId="5BC7765B" w14:textId="72DFDA5D" w:rsidR="00E141A3" w:rsidRDefault="00E141A3" w:rsidP="009A40BE">
      <w:pPr>
        <w:pStyle w:val="a6"/>
        <w:numPr>
          <w:ilvl w:val="0"/>
          <w:numId w:val="65"/>
        </w:numPr>
      </w:pPr>
      <w:r>
        <w:t>О</w:t>
      </w:r>
      <w:r w:rsidR="00305EC5">
        <w:t>беспеченность физических лиц СИЗ</w:t>
      </w:r>
      <w:r w:rsidR="009A40BE">
        <w:t xml:space="preserve"> (рис. 2.17)</w:t>
      </w:r>
      <w:r>
        <w:t>.</w:t>
      </w:r>
    </w:p>
    <w:p w14:paraId="4641763E" w14:textId="7D21D557" w:rsidR="00305EC5" w:rsidRDefault="00E141A3" w:rsidP="00E141A3">
      <w:r>
        <w:t>Данный отчет</w:t>
      </w:r>
      <w:r w:rsidR="009A40BE">
        <w:t xml:space="preserve"> предоставляет данные о СИЗ, который находится</w:t>
      </w:r>
      <w:r>
        <w:t xml:space="preserve"> и используется </w:t>
      </w:r>
      <w:r w:rsidR="009A40BE">
        <w:t>ко</w:t>
      </w:r>
      <w:r>
        <w:t>нкретным сотрудником</w:t>
      </w:r>
      <w:r w:rsidR="00C577C2">
        <w:t>;</w:t>
      </w:r>
    </w:p>
    <w:p w14:paraId="11FE8D0B" w14:textId="77777777" w:rsidR="00E141A3" w:rsidRDefault="00E141A3" w:rsidP="009A40BE">
      <w:pPr>
        <w:pStyle w:val="a6"/>
        <w:numPr>
          <w:ilvl w:val="0"/>
          <w:numId w:val="65"/>
        </w:numPr>
      </w:pPr>
      <w:r>
        <w:t>О</w:t>
      </w:r>
      <w:r w:rsidR="00305EC5">
        <w:t>тчет о СИЗ на складе</w:t>
      </w:r>
      <w:r w:rsidR="009A40BE">
        <w:t xml:space="preserve"> (рис. 2.18)</w:t>
      </w:r>
      <w:r>
        <w:t>.</w:t>
      </w:r>
    </w:p>
    <w:p w14:paraId="7E86F9DF" w14:textId="54A604ED" w:rsidR="00305EC5" w:rsidRDefault="00E141A3" w:rsidP="00E141A3">
      <w:r>
        <w:t>Этот отчет</w:t>
      </w:r>
      <w:r w:rsidR="009A40BE">
        <w:t xml:space="preserve"> предоставляет данные о хранящихся на складе СИЗ</w:t>
      </w:r>
      <w:r w:rsidR="00C577C2">
        <w:t>;</w:t>
      </w:r>
    </w:p>
    <w:p w14:paraId="0017E413" w14:textId="77777777" w:rsidR="00E141A3" w:rsidRDefault="00E141A3" w:rsidP="009A40BE">
      <w:pPr>
        <w:pStyle w:val="a6"/>
        <w:numPr>
          <w:ilvl w:val="0"/>
          <w:numId w:val="65"/>
        </w:numPr>
      </w:pPr>
      <w:r>
        <w:t>О</w:t>
      </w:r>
      <w:r w:rsidR="00305EC5">
        <w:t>тчет СИЗ в эксплуатации</w:t>
      </w:r>
      <w:r w:rsidR="009A40BE">
        <w:t xml:space="preserve"> (рис. 2.19) </w:t>
      </w:r>
    </w:p>
    <w:p w14:paraId="204136BB" w14:textId="0F26ABDB" w:rsidR="00305EC5" w:rsidRDefault="00E141A3" w:rsidP="00E141A3">
      <w:pPr>
        <w:pStyle w:val="a6"/>
        <w:ind w:firstLine="0"/>
      </w:pPr>
      <w:r>
        <w:t xml:space="preserve">Отчет о </w:t>
      </w:r>
      <w:r w:rsidRPr="00E141A3">
        <w:t xml:space="preserve">средствах индивидуальной защиты в эксплуатации </w:t>
      </w:r>
      <w:r w:rsidR="009A40BE" w:rsidRPr="00E141A3">
        <w:t>предоставляет данные о СИЗ, находящихся в эксплуатации.</w:t>
      </w:r>
    </w:p>
    <w:p w14:paraId="6408E2F0" w14:textId="2437469D" w:rsidR="00305EC5" w:rsidRDefault="009A40BE" w:rsidP="00E141A3">
      <w:pPr>
        <w:ind w:firstLine="0"/>
        <w:jc w:val="center"/>
      </w:pPr>
      <w:r>
        <w:rPr>
          <w:noProof/>
          <w:lang w:eastAsia="ru-RU"/>
        </w:rPr>
        <w:lastRenderedPageBreak/>
        <w:drawing>
          <wp:inline distT="0" distB="0" distL="0" distR="0" wp14:anchorId="0D480769" wp14:editId="3D0281B8">
            <wp:extent cx="5934075" cy="2000250"/>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4075" cy="2000250"/>
                    </a:xfrm>
                    <a:prstGeom prst="rect">
                      <a:avLst/>
                    </a:prstGeom>
                    <a:noFill/>
                    <a:ln>
                      <a:noFill/>
                    </a:ln>
                  </pic:spPr>
                </pic:pic>
              </a:graphicData>
            </a:graphic>
          </wp:inline>
        </w:drawing>
      </w:r>
    </w:p>
    <w:p w14:paraId="0C4832F8" w14:textId="184607A3" w:rsidR="00E141A3" w:rsidRDefault="00E141A3" w:rsidP="00E141A3">
      <w:pPr>
        <w:pStyle w:val="a0"/>
        <w:numPr>
          <w:ilvl w:val="0"/>
          <w:numId w:val="0"/>
        </w:numPr>
        <w:ind w:left="360"/>
      </w:pPr>
      <w:r>
        <w:rPr>
          <w:noProof/>
        </w:rPr>
        <w:t xml:space="preserve">Рисунок 2.17. </w:t>
      </w:r>
      <w:r>
        <w:t>Обеспеченность физических лиц СИЗ</w:t>
      </w:r>
    </w:p>
    <w:p w14:paraId="485EC6A9" w14:textId="34769587" w:rsidR="00E141A3" w:rsidRPr="00E141A3" w:rsidRDefault="00E141A3" w:rsidP="00E141A3">
      <w:pPr>
        <w:jc w:val="center"/>
        <w:rPr>
          <w:lang w:eastAsia="ru-RU"/>
        </w:rPr>
      </w:pPr>
      <w:r>
        <w:rPr>
          <w:noProof/>
          <w:lang w:eastAsia="ru-RU"/>
        </w:rPr>
        <w:drawing>
          <wp:inline distT="0" distB="0" distL="0" distR="0" wp14:anchorId="7DDC4E49" wp14:editId="3CA581EF">
            <wp:extent cx="5343525" cy="1704975"/>
            <wp:effectExtent l="0" t="0" r="9525"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43525" cy="1704975"/>
                    </a:xfrm>
                    <a:prstGeom prst="rect">
                      <a:avLst/>
                    </a:prstGeom>
                    <a:noFill/>
                    <a:ln>
                      <a:noFill/>
                    </a:ln>
                  </pic:spPr>
                </pic:pic>
              </a:graphicData>
            </a:graphic>
          </wp:inline>
        </w:drawing>
      </w:r>
    </w:p>
    <w:p w14:paraId="24DE49C4" w14:textId="7FB2658F" w:rsidR="00E141A3" w:rsidRDefault="00E141A3" w:rsidP="00E141A3">
      <w:pPr>
        <w:pStyle w:val="a0"/>
        <w:numPr>
          <w:ilvl w:val="0"/>
          <w:numId w:val="0"/>
        </w:numPr>
        <w:ind w:left="360"/>
      </w:pPr>
      <w:r>
        <w:rPr>
          <w:noProof/>
        </w:rPr>
        <w:t xml:space="preserve">Рисунок 2.18. </w:t>
      </w:r>
      <w:r>
        <w:t>Отчет о СИЗ на складе</w:t>
      </w:r>
    </w:p>
    <w:p w14:paraId="44531E81" w14:textId="20C0A2F3" w:rsidR="00E141A3" w:rsidRPr="00E141A3" w:rsidRDefault="00E141A3" w:rsidP="00E141A3">
      <w:pPr>
        <w:ind w:firstLine="0"/>
        <w:jc w:val="center"/>
        <w:rPr>
          <w:lang w:eastAsia="ru-RU"/>
        </w:rPr>
      </w:pPr>
      <w:r>
        <w:rPr>
          <w:noProof/>
          <w:lang w:eastAsia="ru-RU"/>
        </w:rPr>
        <w:drawing>
          <wp:inline distT="0" distB="0" distL="0" distR="0" wp14:anchorId="39590997" wp14:editId="7E4B1063">
            <wp:extent cx="5934075" cy="1514475"/>
            <wp:effectExtent l="0" t="0" r="9525"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4075" cy="1514475"/>
                    </a:xfrm>
                    <a:prstGeom prst="rect">
                      <a:avLst/>
                    </a:prstGeom>
                    <a:noFill/>
                    <a:ln>
                      <a:noFill/>
                    </a:ln>
                  </pic:spPr>
                </pic:pic>
              </a:graphicData>
            </a:graphic>
          </wp:inline>
        </w:drawing>
      </w:r>
    </w:p>
    <w:p w14:paraId="7EC0B905" w14:textId="0E1392A3" w:rsidR="00E141A3" w:rsidRDefault="00E141A3" w:rsidP="00E141A3">
      <w:pPr>
        <w:pStyle w:val="a0"/>
        <w:numPr>
          <w:ilvl w:val="0"/>
          <w:numId w:val="0"/>
        </w:numPr>
        <w:ind w:left="360"/>
      </w:pPr>
      <w:r>
        <w:rPr>
          <w:noProof/>
        </w:rPr>
        <w:t xml:space="preserve">Рисунок 2.19. </w:t>
      </w:r>
      <w:r>
        <w:t>Отчет СИЗ в эксплуатации</w:t>
      </w:r>
    </w:p>
    <w:p w14:paraId="1FED3CD3" w14:textId="6B433AAC" w:rsidR="00E141A3" w:rsidRDefault="00E141A3" w:rsidP="00E141A3">
      <w:pPr>
        <w:rPr>
          <w:lang w:eastAsia="ru-RU"/>
        </w:rPr>
      </w:pPr>
      <w:r>
        <w:rPr>
          <w:lang w:eastAsia="ru-RU"/>
        </w:rPr>
        <w:t xml:space="preserve">В итоге в системе имеется: </w:t>
      </w:r>
    </w:p>
    <w:p w14:paraId="7D5CAA56" w14:textId="2923F4D3" w:rsidR="00E141A3" w:rsidRDefault="00E141A3" w:rsidP="00E141A3">
      <w:pPr>
        <w:pStyle w:val="a6"/>
        <w:numPr>
          <w:ilvl w:val="0"/>
          <w:numId w:val="67"/>
        </w:numPr>
        <w:rPr>
          <w:lang w:eastAsia="ru-RU"/>
        </w:rPr>
      </w:pPr>
      <w:r>
        <w:rPr>
          <w:lang w:eastAsia="ru-RU"/>
        </w:rPr>
        <w:t>3 роли;</w:t>
      </w:r>
    </w:p>
    <w:p w14:paraId="0798BCF4" w14:textId="73401B73" w:rsidR="00E141A3" w:rsidRDefault="00E141A3" w:rsidP="00E141A3">
      <w:pPr>
        <w:pStyle w:val="a6"/>
        <w:numPr>
          <w:ilvl w:val="0"/>
          <w:numId w:val="65"/>
        </w:numPr>
        <w:rPr>
          <w:lang w:eastAsia="ru-RU"/>
        </w:rPr>
      </w:pPr>
      <w:r>
        <w:rPr>
          <w:lang w:eastAsia="ru-RU"/>
        </w:rPr>
        <w:t>34 справочника;</w:t>
      </w:r>
    </w:p>
    <w:p w14:paraId="6373F9B9" w14:textId="673CDC0D" w:rsidR="00E141A3" w:rsidRDefault="00E141A3" w:rsidP="00E141A3">
      <w:pPr>
        <w:pStyle w:val="a6"/>
        <w:numPr>
          <w:ilvl w:val="0"/>
          <w:numId w:val="65"/>
        </w:numPr>
        <w:rPr>
          <w:lang w:eastAsia="ru-RU"/>
        </w:rPr>
      </w:pPr>
      <w:r>
        <w:rPr>
          <w:lang w:eastAsia="ru-RU"/>
        </w:rPr>
        <w:t>22 документа;</w:t>
      </w:r>
    </w:p>
    <w:p w14:paraId="7D6A0488" w14:textId="455AE2D3" w:rsidR="00E141A3" w:rsidRDefault="00E141A3" w:rsidP="00E141A3">
      <w:pPr>
        <w:pStyle w:val="a6"/>
        <w:numPr>
          <w:ilvl w:val="0"/>
          <w:numId w:val="65"/>
        </w:numPr>
        <w:rPr>
          <w:lang w:eastAsia="ru-RU"/>
        </w:rPr>
      </w:pPr>
      <w:r>
        <w:rPr>
          <w:lang w:eastAsia="ru-RU"/>
        </w:rPr>
        <w:t>17 отчетов;</w:t>
      </w:r>
    </w:p>
    <w:p w14:paraId="24D2C84C" w14:textId="51099B12" w:rsidR="00E141A3" w:rsidRDefault="00E141A3" w:rsidP="00E141A3">
      <w:pPr>
        <w:pStyle w:val="a6"/>
        <w:numPr>
          <w:ilvl w:val="0"/>
          <w:numId w:val="65"/>
        </w:numPr>
        <w:rPr>
          <w:lang w:eastAsia="ru-RU"/>
        </w:rPr>
      </w:pPr>
      <w:r>
        <w:rPr>
          <w:lang w:eastAsia="ru-RU"/>
        </w:rPr>
        <w:t>обработка;</w:t>
      </w:r>
    </w:p>
    <w:p w14:paraId="19BD74AC" w14:textId="1B15AED4" w:rsidR="00E141A3" w:rsidRDefault="00E141A3" w:rsidP="00E141A3">
      <w:pPr>
        <w:pStyle w:val="a6"/>
        <w:numPr>
          <w:ilvl w:val="0"/>
          <w:numId w:val="65"/>
        </w:numPr>
        <w:rPr>
          <w:lang w:eastAsia="ru-RU"/>
        </w:rPr>
      </w:pPr>
      <w:r>
        <w:rPr>
          <w:lang w:eastAsia="ru-RU"/>
        </w:rPr>
        <w:t>10 регистров сведений;</w:t>
      </w:r>
    </w:p>
    <w:p w14:paraId="697017A6" w14:textId="5F9BDB12" w:rsidR="00E141A3" w:rsidRDefault="00E141A3" w:rsidP="00E141A3">
      <w:pPr>
        <w:pStyle w:val="a6"/>
        <w:numPr>
          <w:ilvl w:val="0"/>
          <w:numId w:val="65"/>
        </w:numPr>
        <w:rPr>
          <w:lang w:eastAsia="ru-RU"/>
        </w:rPr>
      </w:pPr>
      <w:r>
        <w:rPr>
          <w:lang w:eastAsia="ru-RU"/>
        </w:rPr>
        <w:t>6 регистров расчета.</w:t>
      </w:r>
    </w:p>
    <w:p w14:paraId="154FA926" w14:textId="7F019435" w:rsidR="00502BCB" w:rsidRDefault="00502BCB" w:rsidP="002272D7">
      <w:pPr>
        <w:pStyle w:val="1"/>
        <w:numPr>
          <w:ilvl w:val="0"/>
          <w:numId w:val="0"/>
        </w:numPr>
      </w:pPr>
      <w:bookmarkStart w:id="107" w:name="_Toc389833496"/>
      <w:r w:rsidRPr="002272D7">
        <w:lastRenderedPageBreak/>
        <w:t>Заключение</w:t>
      </w:r>
      <w:bookmarkEnd w:id="107"/>
    </w:p>
    <w:p w14:paraId="65B56AC0" w14:textId="77777777" w:rsidR="005C530E" w:rsidRDefault="005C530E" w:rsidP="005C530E">
      <w:r>
        <w:t>Подводя итог можно сказать, что на сегодняшний день недостаточно внимания уделяется проблемам охраны труда на предприятии, руководство компаний в большей степени интересуют вопросы снижения затрат и увеличения прибыли, но так как государство обязывает руководителей нести ответственность за жизнь и здоровье своих сотрудников на рабочем месте, они вынуждены следовать законам. Автоматизация задач охраны труда помогла бы оптимизировать затраты на охрану труда, правильно организовать различные мероприятия, такие как медицинские осмотры, инструктажи и специальная оценка условий труда, поддерживать охрану труда на предприятии на должном уровне.</w:t>
      </w:r>
    </w:p>
    <w:p w14:paraId="053D95F1" w14:textId="77777777" w:rsidR="0023661B" w:rsidRDefault="005C530E" w:rsidP="005C530E">
      <w:r w:rsidRPr="005C530E">
        <w:t>Процессу разработки информационной системы предшествовал анализ предметной области, который включал изучение законодательных и нормативно-правовых актов, регулирующих сферу охраны труда, анализ регламентирующих документов и процедур проверки охраны труда. Были выделены основные обязанности работодателя и работника, основные задачи охраны труда, а также органы власти, осуществляющие надзорную деятельность в сфере охраны труда на предприятии. Результатом проведенного анализа стали модели бизнес-процессов охраны труда, представленные диаграммами в нотации Aris.</w:t>
      </w:r>
    </w:p>
    <w:p w14:paraId="24FECA52" w14:textId="6DF9C8BD" w:rsidR="005C530E" w:rsidRPr="005C530E" w:rsidRDefault="005C530E" w:rsidP="005C530E">
      <w:r w:rsidRPr="005C530E">
        <w:t>В ходе работы была спроектирована структура базы данных для информационной си</w:t>
      </w:r>
      <w:r w:rsidR="009E6D35">
        <w:t>стемы,</w:t>
      </w:r>
      <w:r w:rsidR="006B25BE">
        <w:t xml:space="preserve"> </w:t>
      </w:r>
      <w:r w:rsidR="009E6D35">
        <w:t xml:space="preserve">которая </w:t>
      </w:r>
      <w:r w:rsidR="006B25BE">
        <w:t>содержит в себе 5</w:t>
      </w:r>
      <w:r w:rsidRPr="005C530E">
        <w:t xml:space="preserve"> схем и </w:t>
      </w:r>
      <w:r w:rsidR="006B25BE">
        <w:t xml:space="preserve">56 </w:t>
      </w:r>
      <w:r w:rsidRPr="005C530E">
        <w:t>сущностей и является основой для ИС.</w:t>
      </w:r>
    </w:p>
    <w:p w14:paraId="5DA47B83" w14:textId="4AD7F2B3" w:rsidR="005C530E" w:rsidRPr="005C530E" w:rsidRDefault="005C530E" w:rsidP="005C530E">
      <w:r w:rsidRPr="005C530E">
        <w:t>В качестве платформы для разработки информационной системы была выбрана платформа 1С: Предприятие 8.3, являющаяся ново</w:t>
      </w:r>
      <w:r w:rsidR="009E6D35">
        <w:t>й версией программного продукта.</w:t>
      </w:r>
      <w:r w:rsidRPr="005C530E">
        <w:t xml:space="preserve"> </w:t>
      </w:r>
      <w:r w:rsidR="009E6D35" w:rsidRPr="005C530E">
        <w:t xml:space="preserve">Она </w:t>
      </w:r>
      <w:r w:rsidRPr="005C530E">
        <w:t>имеет р</w:t>
      </w:r>
      <w:r w:rsidR="00D13B8B">
        <w:t>я</w:t>
      </w:r>
      <w:r w:rsidRPr="005C530E">
        <w:t xml:space="preserve">д изменений и новых функций, которые были изучены в ходе работы. </w:t>
      </w:r>
    </w:p>
    <w:p w14:paraId="0A23349F" w14:textId="77777777" w:rsidR="005C530E" w:rsidRPr="005C530E" w:rsidRDefault="005C530E" w:rsidP="005C530E">
      <w:r w:rsidRPr="005C530E">
        <w:t xml:space="preserve">Итогом работы стала информационная система, автоматизирующая задачи охраны труда, предоставляющая информационную поддержку руководителю предприятия и сотрудникам отдела труда при реализации основных задач охраны труда, а также при реализации взаимодействия с надзорными органами. Данная система представляет собой конфигурацию «1С: Предприятие 8.3». </w:t>
      </w:r>
    </w:p>
    <w:p w14:paraId="07516241" w14:textId="7816E17F" w:rsidR="0023661B" w:rsidRDefault="0023661B" w:rsidP="005C530E">
      <w:r>
        <w:lastRenderedPageBreak/>
        <w:t>Планируется</w:t>
      </w:r>
      <w:r w:rsidR="005F5BF7">
        <w:t xml:space="preserve"> проведение </w:t>
      </w:r>
      <w:r>
        <w:t>апробаци</w:t>
      </w:r>
      <w:r w:rsidR="005F5BF7">
        <w:t>и</w:t>
      </w:r>
      <w:r>
        <w:t xml:space="preserve"> </w:t>
      </w:r>
      <w:r w:rsidR="000C5E52">
        <w:t>разработанной ИС на базе ООО «Кама</w:t>
      </w:r>
      <w:r w:rsidR="005F5BF7">
        <w:noBreakHyphen/>
      </w:r>
      <w:r w:rsidR="000C5E52">
        <w:t>софт».</w:t>
      </w:r>
      <w:r w:rsidR="005F5BF7">
        <w:t xml:space="preserve"> </w:t>
      </w:r>
    </w:p>
    <w:p w14:paraId="03A67E0C" w14:textId="77777777" w:rsidR="005C530E" w:rsidRDefault="005C530E" w:rsidP="005C530E">
      <w:r w:rsidRPr="005C530E">
        <w:t>При дальнейшей работе над этой системой можно добавить модуль для работы с промышленной безопасностью, что позволит не только эффективно автоматизировать задачи промышленной безопасности, но и повысить уровень безопасности и безаварийности на производстве.</w:t>
      </w:r>
    </w:p>
    <w:p w14:paraId="6F496991" w14:textId="77777777" w:rsidR="0001377C" w:rsidRPr="00F317E8" w:rsidRDefault="0001377C" w:rsidP="0001377C">
      <w:pPr>
        <w:pStyle w:val="1"/>
        <w:numPr>
          <w:ilvl w:val="0"/>
          <w:numId w:val="0"/>
        </w:numPr>
      </w:pPr>
      <w:bookmarkStart w:id="108" w:name="_Toc389833497"/>
      <w:r>
        <w:lastRenderedPageBreak/>
        <w:t>Библиографический список</w:t>
      </w:r>
      <w:bookmarkEnd w:id="108"/>
    </w:p>
    <w:p w14:paraId="6E63CF8B" w14:textId="77777777" w:rsidR="0001377C" w:rsidRPr="008F62A9" w:rsidRDefault="0001377C" w:rsidP="0001377C">
      <w:pPr>
        <w:pStyle w:val="a6"/>
        <w:numPr>
          <w:ilvl w:val="0"/>
          <w:numId w:val="1"/>
        </w:numPr>
        <w:rPr>
          <w:szCs w:val="26"/>
        </w:rPr>
      </w:pPr>
      <w:r w:rsidRPr="007B2F58">
        <w:t xml:space="preserve">Автоматизация системы охраны труда на опасных производствах. // </w:t>
      </w:r>
      <w:r>
        <w:t>CanWork</w:t>
      </w:r>
      <w:r w:rsidRPr="007B2F58">
        <w:t xml:space="preserve"> </w:t>
      </w:r>
      <w:r w:rsidRPr="00F31AD4">
        <w:t>[</w:t>
      </w:r>
      <w:r>
        <w:t>Электронный</w:t>
      </w:r>
      <w:r w:rsidRPr="00F31AD4">
        <w:t xml:space="preserve"> </w:t>
      </w:r>
      <w:r>
        <w:t>ресурс</w:t>
      </w:r>
      <w:r w:rsidRPr="00F31AD4">
        <w:t>] [</w:t>
      </w:r>
      <w:r w:rsidRPr="00757B9E">
        <w:t>Режим</w:t>
      </w:r>
      <w:r w:rsidRPr="00F31AD4">
        <w:t xml:space="preserve"> </w:t>
      </w:r>
      <w:r w:rsidRPr="00757B9E">
        <w:t>доступа</w:t>
      </w:r>
      <w:r>
        <w:t xml:space="preserve">: </w:t>
      </w:r>
      <w:r w:rsidRPr="003448B5">
        <w:t xml:space="preserve"> </w:t>
      </w:r>
      <w:hyperlink r:id="rId63" w:history="1">
        <w:r w:rsidRPr="003A0F2D">
          <w:rPr>
            <w:rStyle w:val="ab"/>
          </w:rPr>
          <w:t>http://can-work.ru/index.php/neews/press-tsentr-kompanii/71-automation-system-protection-labor-hazardous-occupations</w:t>
        </w:r>
      </w:hyperlink>
      <w:r w:rsidRPr="007B2F58">
        <w:rPr>
          <w:rStyle w:val="ab"/>
          <w:color w:val="auto"/>
          <w:u w:val="none"/>
        </w:rPr>
        <w:t xml:space="preserve">] </w:t>
      </w:r>
      <w:r w:rsidRPr="00F31AD4">
        <w:t>[</w:t>
      </w:r>
      <w:r>
        <w:t>Проверено</w:t>
      </w:r>
      <w:r w:rsidRPr="00F31AD4">
        <w:t xml:space="preserve">: </w:t>
      </w:r>
      <w:r w:rsidRPr="00BD7353">
        <w:t>05.</w:t>
      </w:r>
      <w:r w:rsidRPr="003448B5">
        <w:t>06</w:t>
      </w:r>
      <w:r w:rsidRPr="00F31AD4">
        <w:t>.2014]</w:t>
      </w:r>
    </w:p>
    <w:p w14:paraId="061DE8AF" w14:textId="77777777" w:rsidR="0001377C" w:rsidRPr="008F62A9" w:rsidRDefault="0001377C" w:rsidP="0001377C">
      <w:pPr>
        <w:pStyle w:val="a6"/>
        <w:numPr>
          <w:ilvl w:val="0"/>
          <w:numId w:val="1"/>
        </w:numPr>
        <w:rPr>
          <w:szCs w:val="26"/>
        </w:rPr>
      </w:pPr>
      <w:r w:rsidRPr="003448B5">
        <w:t xml:space="preserve">АРМ </w:t>
      </w:r>
      <w:r>
        <w:t>«</w:t>
      </w:r>
      <w:r w:rsidRPr="003448B5">
        <w:t>ОТ</w:t>
      </w:r>
      <w:r>
        <w:t>»</w:t>
      </w:r>
      <w:r w:rsidRPr="003448B5">
        <w:t xml:space="preserve"> </w:t>
      </w:r>
      <w:r>
        <w:t>–</w:t>
      </w:r>
      <w:r w:rsidRPr="003448B5">
        <w:t xml:space="preserve"> автоматизированное</w:t>
      </w:r>
      <w:r>
        <w:t xml:space="preserve"> </w:t>
      </w:r>
      <w:r w:rsidRPr="003448B5">
        <w:t>рабочее место специалиста по охране труда</w:t>
      </w:r>
      <w:r>
        <w:t xml:space="preserve"> //</w:t>
      </w:r>
      <w:r w:rsidRPr="003448B5">
        <w:t xml:space="preserve"> </w:t>
      </w:r>
      <w:r>
        <w:t xml:space="preserve">Охрана труда в России </w:t>
      </w:r>
      <w:r w:rsidRPr="00F31AD4">
        <w:t>[</w:t>
      </w:r>
      <w:r>
        <w:t>Электронный</w:t>
      </w:r>
      <w:r w:rsidRPr="00F31AD4">
        <w:t xml:space="preserve"> </w:t>
      </w:r>
      <w:r>
        <w:t>ресурс</w:t>
      </w:r>
      <w:r w:rsidRPr="00F31AD4">
        <w:t>] [</w:t>
      </w:r>
      <w:r w:rsidRPr="00757B9E">
        <w:t>Режим</w:t>
      </w:r>
      <w:r w:rsidRPr="00F31AD4">
        <w:t xml:space="preserve"> </w:t>
      </w:r>
      <w:r w:rsidRPr="00757B9E">
        <w:t>доступа</w:t>
      </w:r>
      <w:r>
        <w:t xml:space="preserve">: </w:t>
      </w:r>
      <w:r w:rsidRPr="003448B5">
        <w:t xml:space="preserve"> </w:t>
      </w:r>
      <w:hyperlink r:id="rId64" w:history="1">
        <w:r w:rsidRPr="003A0F2D">
          <w:rPr>
            <w:rStyle w:val="ab"/>
          </w:rPr>
          <w:t>http://ohranatruda.ru/ot_soft/arm/index.php</w:t>
        </w:r>
      </w:hyperlink>
      <w:r w:rsidRPr="003448B5">
        <w:rPr>
          <w:rStyle w:val="ab"/>
          <w:color w:val="auto"/>
          <w:u w:val="none"/>
        </w:rPr>
        <w:t>]</w:t>
      </w:r>
      <w:r w:rsidRPr="003448B5">
        <w:t xml:space="preserve"> </w:t>
      </w:r>
      <w:r w:rsidRPr="00F31AD4">
        <w:t>[</w:t>
      </w:r>
      <w:r>
        <w:t>Проверено</w:t>
      </w:r>
      <w:r w:rsidRPr="00F31AD4">
        <w:t xml:space="preserve">: </w:t>
      </w:r>
      <w:r w:rsidRPr="00BD7353">
        <w:t>05.</w:t>
      </w:r>
      <w:r w:rsidRPr="003448B5">
        <w:t>06</w:t>
      </w:r>
      <w:r w:rsidRPr="00F31AD4">
        <w:t>.2014]</w:t>
      </w:r>
    </w:p>
    <w:p w14:paraId="44742551" w14:textId="77777777" w:rsidR="0001377C" w:rsidRPr="008F62A9" w:rsidRDefault="0001377C" w:rsidP="0001377C">
      <w:pPr>
        <w:pStyle w:val="a6"/>
        <w:numPr>
          <w:ilvl w:val="0"/>
          <w:numId w:val="1"/>
        </w:numPr>
        <w:rPr>
          <w:szCs w:val="26"/>
        </w:rPr>
      </w:pPr>
      <w:r>
        <w:t>Архитектура "1С:Предприятия" как продукт инженерной мысли</w:t>
      </w:r>
      <w:r w:rsidRPr="00D55633">
        <w:t xml:space="preserve"> // </w:t>
      </w:r>
      <w:r w:rsidRPr="00F31AD4">
        <w:t>[</w:t>
      </w:r>
      <w:r>
        <w:t>Электронный</w:t>
      </w:r>
      <w:r w:rsidRPr="00F31AD4">
        <w:t xml:space="preserve"> </w:t>
      </w:r>
      <w:r>
        <w:t>ресурс</w:t>
      </w:r>
      <w:r w:rsidRPr="00F31AD4">
        <w:t>] [</w:t>
      </w:r>
      <w:r w:rsidRPr="00757B9E">
        <w:t>Режим</w:t>
      </w:r>
      <w:r w:rsidRPr="00F31AD4">
        <w:t xml:space="preserve"> </w:t>
      </w:r>
      <w:r w:rsidRPr="00757B9E">
        <w:t>доступа</w:t>
      </w:r>
      <w:r w:rsidRPr="00F31AD4">
        <w:t xml:space="preserve">:  </w:t>
      </w:r>
      <w:r w:rsidRPr="00D55633">
        <w:rPr>
          <w:lang w:val="en-US"/>
        </w:rPr>
        <w:t>http</w:t>
      </w:r>
      <w:r w:rsidRPr="00D55633">
        <w:t>://</w:t>
      </w:r>
      <w:r w:rsidRPr="00D55633">
        <w:rPr>
          <w:lang w:val="en-US"/>
        </w:rPr>
        <w:t>v</w:t>
      </w:r>
      <w:r w:rsidRPr="00D55633">
        <w:t>8.1</w:t>
      </w:r>
      <w:r w:rsidRPr="00D55633">
        <w:rPr>
          <w:lang w:val="en-US"/>
        </w:rPr>
        <w:t>c</w:t>
      </w:r>
      <w:r w:rsidRPr="00D55633">
        <w:t>.</w:t>
      </w:r>
      <w:r w:rsidRPr="00D55633">
        <w:rPr>
          <w:lang w:val="en-US"/>
        </w:rPr>
        <w:t>ru</w:t>
      </w:r>
      <w:r w:rsidRPr="00D55633">
        <w:t>/</w:t>
      </w:r>
      <w:r w:rsidRPr="00D55633">
        <w:rPr>
          <w:lang w:val="en-US"/>
        </w:rPr>
        <w:t>metod</w:t>
      </w:r>
      <w:r w:rsidRPr="00D55633">
        <w:t>/</w:t>
      </w:r>
      <w:r w:rsidRPr="00D55633">
        <w:rPr>
          <w:lang w:val="en-US"/>
        </w:rPr>
        <w:t>architecture</w:t>
      </w:r>
      <w:r w:rsidRPr="00D55633">
        <w:t>/?</w:t>
      </w:r>
      <w:r w:rsidRPr="00D55633">
        <w:rPr>
          <w:lang w:val="en-US"/>
        </w:rPr>
        <w:t>printversion</w:t>
      </w:r>
      <w:r w:rsidRPr="00D55633">
        <w:t>=1</w:t>
      </w:r>
      <w:r w:rsidRPr="00F31AD4">
        <w:t>] [</w:t>
      </w:r>
      <w:r>
        <w:t>Проверено: 14</w:t>
      </w:r>
      <w:r w:rsidRPr="00F31AD4">
        <w:t>.0</w:t>
      </w:r>
      <w:r>
        <w:t>5</w:t>
      </w:r>
      <w:r w:rsidRPr="00F31AD4">
        <w:t>.2014]</w:t>
      </w:r>
    </w:p>
    <w:p w14:paraId="36C8608E" w14:textId="77777777" w:rsidR="0001377C" w:rsidRPr="008F62A9" w:rsidRDefault="0001377C" w:rsidP="0001377C">
      <w:pPr>
        <w:pStyle w:val="a6"/>
        <w:numPr>
          <w:ilvl w:val="0"/>
          <w:numId w:val="1"/>
        </w:numPr>
        <w:rPr>
          <w:szCs w:val="26"/>
        </w:rPr>
      </w:pPr>
      <w:r>
        <w:t>Глава 34 Трудового</w:t>
      </w:r>
      <w:r w:rsidRPr="00501439">
        <w:t xml:space="preserve"> </w:t>
      </w:r>
      <w:r>
        <w:t>кодекса</w:t>
      </w:r>
      <w:r w:rsidRPr="00501439">
        <w:t xml:space="preserve"> </w:t>
      </w:r>
      <w:r>
        <w:t>Российской</w:t>
      </w:r>
      <w:r w:rsidRPr="00501439">
        <w:t xml:space="preserve"> </w:t>
      </w:r>
      <w:r>
        <w:t>Федерации</w:t>
      </w:r>
      <w:r w:rsidRPr="00501439">
        <w:t xml:space="preserve"> </w:t>
      </w:r>
      <w:r>
        <w:t>от</w:t>
      </w:r>
      <w:r w:rsidRPr="00501439">
        <w:t xml:space="preserve"> 30.12.2001 </w:t>
      </w:r>
      <w:r>
        <w:rPr>
          <w:lang w:val="en-US"/>
        </w:rPr>
        <w:t>N</w:t>
      </w:r>
      <w:r w:rsidRPr="00501439">
        <w:t xml:space="preserve">197 </w:t>
      </w:r>
      <w:r>
        <w:t>ФЗ.</w:t>
      </w:r>
    </w:p>
    <w:p w14:paraId="402CF00B" w14:textId="77777777" w:rsidR="0001377C" w:rsidRPr="008F62A9" w:rsidRDefault="0001377C" w:rsidP="0001377C">
      <w:pPr>
        <w:pStyle w:val="a6"/>
        <w:numPr>
          <w:ilvl w:val="0"/>
          <w:numId w:val="1"/>
        </w:numPr>
        <w:rPr>
          <w:szCs w:val="26"/>
        </w:rPr>
      </w:pPr>
      <w:r>
        <w:t>Конституция</w:t>
      </w:r>
      <w:r>
        <w:rPr>
          <w:lang w:val="en-US"/>
        </w:rPr>
        <w:t xml:space="preserve"> </w:t>
      </w:r>
      <w:r>
        <w:t>Российской Федерации от 12.12.1993.</w:t>
      </w:r>
    </w:p>
    <w:p w14:paraId="1701A247" w14:textId="77777777" w:rsidR="0001377C" w:rsidRPr="008F62A9" w:rsidRDefault="0001377C" w:rsidP="0001377C">
      <w:pPr>
        <w:pStyle w:val="a6"/>
        <w:numPr>
          <w:ilvl w:val="0"/>
          <w:numId w:val="1"/>
        </w:numPr>
        <w:rPr>
          <w:szCs w:val="26"/>
        </w:rPr>
      </w:pPr>
      <w:r w:rsidRPr="00F31AD4">
        <w:t xml:space="preserve">ООО «Бреалит» выпустило уникальное программное обеспечение // </w:t>
      </w:r>
      <w:r>
        <w:rPr>
          <w:lang w:val="en-US"/>
        </w:rPr>
        <w:t>AdBusiness</w:t>
      </w:r>
      <w:r w:rsidRPr="00F31AD4">
        <w:t>.</w:t>
      </w:r>
      <w:r>
        <w:rPr>
          <w:lang w:val="en-US"/>
        </w:rPr>
        <w:t>ru</w:t>
      </w:r>
      <w:r w:rsidRPr="00F31AD4">
        <w:t xml:space="preserve"> [</w:t>
      </w:r>
      <w:r>
        <w:t>Электронный</w:t>
      </w:r>
      <w:r w:rsidRPr="00F31AD4">
        <w:t xml:space="preserve"> </w:t>
      </w:r>
      <w:r>
        <w:t>ресурс</w:t>
      </w:r>
      <w:r w:rsidRPr="00F31AD4">
        <w:t>] [</w:t>
      </w:r>
      <w:r w:rsidRPr="00757B9E">
        <w:t>Режим</w:t>
      </w:r>
      <w:r w:rsidRPr="00F31AD4">
        <w:t xml:space="preserve"> </w:t>
      </w:r>
      <w:r w:rsidRPr="00757B9E">
        <w:t>доступа</w:t>
      </w:r>
      <w:r w:rsidRPr="00F31AD4">
        <w:t xml:space="preserve">:  </w:t>
      </w:r>
      <w:hyperlink r:id="rId65" w:history="1">
        <w:r w:rsidRPr="00201415">
          <w:rPr>
            <w:rStyle w:val="ab"/>
            <w:lang w:val="en-US"/>
          </w:rPr>
          <w:t>http</w:t>
        </w:r>
        <w:r w:rsidRPr="00201415">
          <w:rPr>
            <w:rStyle w:val="ab"/>
          </w:rPr>
          <w:t>://</w:t>
        </w:r>
        <w:r w:rsidRPr="00201415">
          <w:rPr>
            <w:rStyle w:val="ab"/>
            <w:lang w:val="en-US"/>
          </w:rPr>
          <w:t>www</w:t>
        </w:r>
        <w:r w:rsidRPr="00201415">
          <w:rPr>
            <w:rStyle w:val="ab"/>
          </w:rPr>
          <w:t>.</w:t>
        </w:r>
        <w:r w:rsidRPr="00201415">
          <w:rPr>
            <w:rStyle w:val="ab"/>
            <w:lang w:val="en-US"/>
          </w:rPr>
          <w:t>adbusiness</w:t>
        </w:r>
        <w:r w:rsidRPr="00201415">
          <w:rPr>
            <w:rStyle w:val="ab"/>
          </w:rPr>
          <w:t>.</w:t>
        </w:r>
        <w:r w:rsidRPr="00201415">
          <w:rPr>
            <w:rStyle w:val="ab"/>
            <w:lang w:val="en-US"/>
          </w:rPr>
          <w:t>ru</w:t>
        </w:r>
        <w:r w:rsidRPr="00201415">
          <w:rPr>
            <w:rStyle w:val="ab"/>
          </w:rPr>
          <w:t xml:space="preserve">/ </w:t>
        </w:r>
        <w:r w:rsidRPr="00201415">
          <w:rPr>
            <w:rStyle w:val="ab"/>
            <w:lang w:val="en-US"/>
          </w:rPr>
          <w:t>PressRelease</w:t>
        </w:r>
        <w:r w:rsidRPr="00201415">
          <w:rPr>
            <w:rStyle w:val="ab"/>
          </w:rPr>
          <w:t>/</w:t>
        </w:r>
        <w:r w:rsidRPr="00201415">
          <w:rPr>
            <w:rStyle w:val="ab"/>
            <w:lang w:val="en-US"/>
          </w:rPr>
          <w:t>PressReleaseShow</w:t>
        </w:r>
        <w:r w:rsidRPr="00201415">
          <w:rPr>
            <w:rStyle w:val="ab"/>
          </w:rPr>
          <w:t>.</w:t>
        </w:r>
        <w:r w:rsidRPr="00201415">
          <w:rPr>
            <w:rStyle w:val="ab"/>
            <w:lang w:val="en-US"/>
          </w:rPr>
          <w:t>asp</w:t>
        </w:r>
        <w:r w:rsidRPr="00201415">
          <w:rPr>
            <w:rStyle w:val="ab"/>
          </w:rPr>
          <w:t>?</w:t>
        </w:r>
        <w:r w:rsidRPr="00201415">
          <w:rPr>
            <w:rStyle w:val="ab"/>
            <w:lang w:val="en-US"/>
          </w:rPr>
          <w:t>id</w:t>
        </w:r>
        <w:r w:rsidRPr="00201415">
          <w:rPr>
            <w:rStyle w:val="ab"/>
          </w:rPr>
          <w:t>=438900&amp;</w:t>
        </w:r>
        <w:r w:rsidRPr="00201415">
          <w:rPr>
            <w:rStyle w:val="ab"/>
            <w:lang w:val="en-US"/>
          </w:rPr>
          <w:t>from</w:t>
        </w:r>
        <w:r w:rsidRPr="00201415">
          <w:rPr>
            <w:rStyle w:val="ab"/>
          </w:rPr>
          <w:t>=437483</w:t>
        </w:r>
      </w:hyperlink>
      <w:r w:rsidRPr="00F31AD4">
        <w:t>] [</w:t>
      </w:r>
      <w:r>
        <w:t>Проверено</w:t>
      </w:r>
      <w:r w:rsidRPr="00F31AD4">
        <w:t>: 18.0</w:t>
      </w:r>
      <w:r w:rsidRPr="00D27230">
        <w:t>4</w:t>
      </w:r>
      <w:r w:rsidRPr="00F31AD4">
        <w:t>.2014]</w:t>
      </w:r>
    </w:p>
    <w:p w14:paraId="34BB2DD3" w14:textId="77777777" w:rsidR="0001377C" w:rsidRPr="008F62A9" w:rsidRDefault="0001377C" w:rsidP="0001377C">
      <w:pPr>
        <w:pStyle w:val="a6"/>
        <w:numPr>
          <w:ilvl w:val="0"/>
          <w:numId w:val="1"/>
        </w:numPr>
        <w:rPr>
          <w:szCs w:val="26"/>
        </w:rPr>
      </w:pPr>
      <w:r w:rsidRPr="00BD7353">
        <w:t>О системе</w:t>
      </w:r>
      <w:r>
        <w:t xml:space="preserve"> // Консалтинговая группы «Термика» </w:t>
      </w:r>
      <w:r w:rsidRPr="00BD7353">
        <w:t>[</w:t>
      </w:r>
      <w:r>
        <w:t>Элестронный ресурс</w:t>
      </w:r>
      <w:r w:rsidRPr="00BD7353">
        <w:t>] [</w:t>
      </w:r>
      <w:r>
        <w:t xml:space="preserve">Режим доступа: </w:t>
      </w:r>
      <w:hyperlink r:id="rId66" w:history="1">
        <w:r w:rsidRPr="003A0F2D">
          <w:rPr>
            <w:rStyle w:val="ab"/>
          </w:rPr>
          <w:t>http://www.termika.ru/oks/software/olimpoks_briefing/</w:t>
        </w:r>
      </w:hyperlink>
      <w:r w:rsidRPr="00BD7353">
        <w:rPr>
          <w:rStyle w:val="ab"/>
          <w:color w:val="auto"/>
        </w:rPr>
        <w:t>]</w:t>
      </w:r>
      <w:r w:rsidRPr="00BD7353">
        <w:rPr>
          <w:rStyle w:val="ab"/>
          <w:color w:val="auto"/>
          <w:u w:val="none"/>
        </w:rPr>
        <w:t xml:space="preserve"> </w:t>
      </w:r>
      <w:r w:rsidRPr="00F31AD4">
        <w:t>[</w:t>
      </w:r>
      <w:r>
        <w:t>Проверено</w:t>
      </w:r>
      <w:r w:rsidRPr="00F31AD4">
        <w:t xml:space="preserve">: </w:t>
      </w:r>
      <w:r w:rsidRPr="00BD7353">
        <w:t>05.</w:t>
      </w:r>
      <w:r w:rsidRPr="003448B5">
        <w:t>06</w:t>
      </w:r>
      <w:r w:rsidRPr="00F31AD4">
        <w:t>.2014]</w:t>
      </w:r>
    </w:p>
    <w:p w14:paraId="0BD9BBB1" w14:textId="4FA86963" w:rsidR="0001377C" w:rsidRPr="008F62A9" w:rsidRDefault="0001377C" w:rsidP="0001377C">
      <w:pPr>
        <w:pStyle w:val="a6"/>
        <w:numPr>
          <w:ilvl w:val="0"/>
          <w:numId w:val="1"/>
        </w:numPr>
        <w:rPr>
          <w:szCs w:val="26"/>
        </w:rPr>
      </w:pPr>
      <w:r>
        <w:t>Платформа «1С:Предприятие» как средство разработки бизнес-приложений</w:t>
      </w:r>
      <w:r w:rsidRPr="00D55633">
        <w:t xml:space="preserve"> // </w:t>
      </w:r>
      <w:r w:rsidRPr="00F31AD4">
        <w:t>[</w:t>
      </w:r>
      <w:r>
        <w:t>Электронный</w:t>
      </w:r>
      <w:r w:rsidRPr="00F31AD4">
        <w:t xml:space="preserve"> </w:t>
      </w:r>
      <w:r>
        <w:t>ресурс</w:t>
      </w:r>
      <w:r w:rsidRPr="00F31AD4">
        <w:t>] [</w:t>
      </w:r>
      <w:r w:rsidRPr="00757B9E">
        <w:t>Режим</w:t>
      </w:r>
      <w:r w:rsidRPr="00F31AD4">
        <w:t xml:space="preserve"> </w:t>
      </w:r>
      <w:r w:rsidRPr="00757B9E">
        <w:t>доступа</w:t>
      </w:r>
      <w:r w:rsidRPr="00F31AD4">
        <w:t>:</w:t>
      </w:r>
      <w:hyperlink r:id="rId67" w:history="1">
        <w:r w:rsidR="0005708A" w:rsidRPr="00B61FEF">
          <w:rPr>
            <w:rStyle w:val="ab"/>
            <w:lang w:val="en-US"/>
          </w:rPr>
          <w:t>http</w:t>
        </w:r>
        <w:r w:rsidR="0005708A" w:rsidRPr="00B61FEF">
          <w:rPr>
            <w:rStyle w:val="ab"/>
          </w:rPr>
          <w:t>://</w:t>
        </w:r>
        <w:r w:rsidR="0005708A" w:rsidRPr="00B61FEF">
          <w:rPr>
            <w:rStyle w:val="ab"/>
            <w:lang w:val="en-US"/>
          </w:rPr>
          <w:t>v</w:t>
        </w:r>
        <w:r w:rsidR="0005708A" w:rsidRPr="00B61FEF">
          <w:rPr>
            <w:rStyle w:val="ab"/>
          </w:rPr>
          <w:t>8.1</w:t>
        </w:r>
        <w:r w:rsidR="0005708A" w:rsidRPr="00B61FEF">
          <w:rPr>
            <w:rStyle w:val="ab"/>
            <w:lang w:val="en-US"/>
          </w:rPr>
          <w:t>c</w:t>
        </w:r>
        <w:r w:rsidR="0005708A" w:rsidRPr="00B61FEF">
          <w:rPr>
            <w:rStyle w:val="ab"/>
          </w:rPr>
          <w:t>.</w:t>
        </w:r>
        <w:r w:rsidR="0005708A" w:rsidRPr="00B61FEF">
          <w:rPr>
            <w:rStyle w:val="ab"/>
            <w:lang w:val="en-US"/>
          </w:rPr>
          <w:t>ru</w:t>
        </w:r>
        <w:r w:rsidR="0005708A" w:rsidRPr="00B61FEF">
          <w:rPr>
            <w:rStyle w:val="ab"/>
          </w:rPr>
          <w:t>/</w:t>
        </w:r>
        <w:r w:rsidR="0005708A" w:rsidRPr="00B61FEF">
          <w:rPr>
            <w:rStyle w:val="ab"/>
            <w:lang w:val="en-US"/>
          </w:rPr>
          <w:t>news</w:t>
        </w:r>
        <w:r w:rsidR="0005708A" w:rsidRPr="00B61FEF">
          <w:rPr>
            <w:rStyle w:val="ab"/>
          </w:rPr>
          <w:t>/</w:t>
        </w:r>
        <w:r w:rsidR="0005708A" w:rsidRPr="00B61FEF">
          <w:rPr>
            <w:rStyle w:val="ab"/>
            <w:lang w:val="en-US"/>
          </w:rPr>
          <w:t>publication</w:t>
        </w:r>
        <w:r w:rsidR="0005708A" w:rsidRPr="00B61FEF">
          <w:rPr>
            <w:rStyle w:val="ab"/>
          </w:rPr>
          <w:t>.</w:t>
        </w:r>
        <w:r w:rsidR="0005708A" w:rsidRPr="00B61FEF">
          <w:rPr>
            <w:rStyle w:val="ab"/>
            <w:lang w:val="en-US"/>
          </w:rPr>
          <w:t>jsp</w:t>
        </w:r>
        <w:r w:rsidR="0005708A" w:rsidRPr="00B61FEF">
          <w:rPr>
            <w:rStyle w:val="ab"/>
          </w:rPr>
          <w:t>?</w:t>
        </w:r>
        <w:r w:rsidR="0005708A" w:rsidRPr="00B61FEF">
          <w:rPr>
            <w:rStyle w:val="ab"/>
            <w:lang w:val="en-US"/>
          </w:rPr>
          <w:t>id</w:t>
        </w:r>
        <w:r w:rsidR="0005708A" w:rsidRPr="00B61FEF">
          <w:rPr>
            <w:rStyle w:val="ab"/>
          </w:rPr>
          <w:t>=193</w:t>
        </w:r>
      </w:hyperlink>
      <w:r w:rsidR="0005708A">
        <w:t xml:space="preserve">] </w:t>
      </w:r>
      <w:r w:rsidRPr="00F31AD4">
        <w:t>[</w:t>
      </w:r>
      <w:r>
        <w:t>Проверено: 14</w:t>
      </w:r>
      <w:r w:rsidRPr="00F31AD4">
        <w:t>.0</w:t>
      </w:r>
      <w:r>
        <w:t>5</w:t>
      </w:r>
      <w:r w:rsidRPr="00F31AD4">
        <w:t>.2014]</w:t>
      </w:r>
    </w:p>
    <w:p w14:paraId="3B022614" w14:textId="77777777" w:rsidR="0001377C" w:rsidRPr="008F62A9" w:rsidRDefault="00C50C1F" w:rsidP="0001377C">
      <w:pPr>
        <w:pStyle w:val="a6"/>
        <w:numPr>
          <w:ilvl w:val="0"/>
          <w:numId w:val="1"/>
        </w:numPr>
        <w:rPr>
          <w:szCs w:val="26"/>
        </w:rPr>
      </w:pPr>
      <w:hyperlink r:id="rId68" w:history="1">
        <w:r w:rsidR="0001377C" w:rsidRPr="00F6146D">
          <w:t>Российская энциклопедия по охране труда: В 3 т. — 2-е изд., перераб. и доп. — М</w:t>
        </w:r>
        <w:r w:rsidR="0001377C">
          <w:t>.: </w:t>
        </w:r>
        <w:r w:rsidR="0001377C" w:rsidRPr="00F6146D">
          <w:t>Изд-во НЦ ЭНАС,</w:t>
        </w:r>
        <w:r w:rsidR="0001377C" w:rsidRPr="008F62A9">
          <w:t xml:space="preserve"> </w:t>
        </w:r>
        <w:r w:rsidR="0001377C" w:rsidRPr="00F6146D">
          <w:t>2007</w:t>
        </w:r>
      </w:hyperlink>
      <w:r w:rsidR="0001377C" w:rsidRPr="008F62A9">
        <w:t>.</w:t>
      </w:r>
    </w:p>
    <w:p w14:paraId="5C7BB09E" w14:textId="77777777" w:rsidR="0001377C" w:rsidRPr="008F62A9" w:rsidRDefault="0001377C" w:rsidP="0001377C">
      <w:pPr>
        <w:pStyle w:val="a6"/>
        <w:numPr>
          <w:ilvl w:val="0"/>
          <w:numId w:val="1"/>
        </w:numPr>
        <w:rPr>
          <w:szCs w:val="26"/>
        </w:rPr>
      </w:pPr>
      <w:r w:rsidRPr="0082337C">
        <w:t>Система стандартов безопасности труда. Термины и определения. [</w:t>
      </w:r>
      <w:r>
        <w:t>Текст</w:t>
      </w:r>
      <w:r w:rsidRPr="0082337C">
        <w:t>]</w:t>
      </w:r>
      <w:r>
        <w:t xml:space="preserve">: </w:t>
      </w:r>
      <w:r w:rsidRPr="00B20224">
        <w:t>ГОСТ 12.0.002-80</w:t>
      </w:r>
      <w:r>
        <w:t xml:space="preserve"> </w:t>
      </w:r>
      <w:r w:rsidRPr="009C0878">
        <w:t>– М.: Издательство стандартов, 2001.</w:t>
      </w:r>
    </w:p>
    <w:p w14:paraId="1033980F" w14:textId="77777777" w:rsidR="0001377C" w:rsidRPr="008F62A9" w:rsidRDefault="0001377C" w:rsidP="0001377C">
      <w:pPr>
        <w:pStyle w:val="a6"/>
        <w:numPr>
          <w:ilvl w:val="0"/>
          <w:numId w:val="1"/>
        </w:numPr>
        <w:rPr>
          <w:szCs w:val="26"/>
        </w:rPr>
      </w:pPr>
      <w:r w:rsidRPr="00501439">
        <w:t>Ст</w:t>
      </w:r>
      <w:r>
        <w:t>атья</w:t>
      </w:r>
      <w:r w:rsidRPr="00501439">
        <w:t xml:space="preserve"> 56 </w:t>
      </w:r>
      <w:r>
        <w:t>Трудового</w:t>
      </w:r>
      <w:r w:rsidRPr="00501439">
        <w:t xml:space="preserve"> </w:t>
      </w:r>
      <w:r>
        <w:t>кодекса</w:t>
      </w:r>
      <w:r w:rsidRPr="00501439">
        <w:t xml:space="preserve"> </w:t>
      </w:r>
      <w:r>
        <w:t>Российской</w:t>
      </w:r>
      <w:r w:rsidRPr="00501439">
        <w:t xml:space="preserve"> </w:t>
      </w:r>
      <w:r>
        <w:t>Федерации</w:t>
      </w:r>
      <w:r w:rsidRPr="00501439">
        <w:t xml:space="preserve"> </w:t>
      </w:r>
      <w:r>
        <w:t>от</w:t>
      </w:r>
      <w:r w:rsidRPr="00501439">
        <w:t xml:space="preserve"> 30.12.2001 </w:t>
      </w:r>
      <w:r>
        <w:rPr>
          <w:lang w:val="en-US"/>
        </w:rPr>
        <w:t>N</w:t>
      </w:r>
      <w:r w:rsidRPr="00501439">
        <w:t xml:space="preserve">197 </w:t>
      </w:r>
      <w:r>
        <w:t>ФЗ.</w:t>
      </w:r>
    </w:p>
    <w:p w14:paraId="265D3830" w14:textId="77777777" w:rsidR="0001377C" w:rsidRPr="008F62A9" w:rsidRDefault="0001377C" w:rsidP="0001377C">
      <w:pPr>
        <w:pStyle w:val="a6"/>
        <w:numPr>
          <w:ilvl w:val="0"/>
          <w:numId w:val="1"/>
        </w:numPr>
        <w:rPr>
          <w:szCs w:val="26"/>
        </w:rPr>
      </w:pPr>
      <w:r w:rsidRPr="00501439">
        <w:t>Ст</w:t>
      </w:r>
      <w:r>
        <w:t>атья</w:t>
      </w:r>
      <w:r w:rsidRPr="00501439">
        <w:t xml:space="preserve"> </w:t>
      </w:r>
      <w:r>
        <w:t>209</w:t>
      </w:r>
      <w:r w:rsidRPr="00501439">
        <w:t xml:space="preserve"> </w:t>
      </w:r>
      <w:r>
        <w:t>Трудового</w:t>
      </w:r>
      <w:r w:rsidRPr="00501439">
        <w:t xml:space="preserve"> </w:t>
      </w:r>
      <w:r>
        <w:t>кодекса</w:t>
      </w:r>
      <w:r w:rsidRPr="00501439">
        <w:t xml:space="preserve"> </w:t>
      </w:r>
      <w:r>
        <w:t>Российской</w:t>
      </w:r>
      <w:r w:rsidRPr="00501439">
        <w:t xml:space="preserve"> </w:t>
      </w:r>
      <w:r>
        <w:t>Федерации</w:t>
      </w:r>
      <w:r w:rsidRPr="00501439">
        <w:t xml:space="preserve"> </w:t>
      </w:r>
      <w:r>
        <w:t>от</w:t>
      </w:r>
      <w:r w:rsidRPr="00501439">
        <w:t xml:space="preserve"> 30.12.2001 </w:t>
      </w:r>
      <w:r>
        <w:rPr>
          <w:lang w:val="en-US"/>
        </w:rPr>
        <w:t>N</w:t>
      </w:r>
      <w:r w:rsidRPr="00501439">
        <w:t xml:space="preserve">197 </w:t>
      </w:r>
      <w:r>
        <w:t>ФЗ.</w:t>
      </w:r>
    </w:p>
    <w:p w14:paraId="614160E1" w14:textId="77777777" w:rsidR="0001377C" w:rsidRPr="008F62A9" w:rsidRDefault="0001377C" w:rsidP="0001377C">
      <w:pPr>
        <w:pStyle w:val="a6"/>
        <w:numPr>
          <w:ilvl w:val="0"/>
          <w:numId w:val="1"/>
        </w:numPr>
        <w:rPr>
          <w:szCs w:val="26"/>
        </w:rPr>
      </w:pPr>
      <w:r w:rsidRPr="00501439">
        <w:t>Ст</w:t>
      </w:r>
      <w:r>
        <w:t>атья</w:t>
      </w:r>
      <w:r w:rsidRPr="00501439">
        <w:t xml:space="preserve"> </w:t>
      </w:r>
      <w:r>
        <w:t>355</w:t>
      </w:r>
      <w:r w:rsidRPr="00501439">
        <w:t xml:space="preserve"> </w:t>
      </w:r>
      <w:r>
        <w:t>Трудового</w:t>
      </w:r>
      <w:r w:rsidRPr="00501439">
        <w:t xml:space="preserve"> </w:t>
      </w:r>
      <w:r>
        <w:t>кодекса</w:t>
      </w:r>
      <w:r w:rsidRPr="00501439">
        <w:t xml:space="preserve"> </w:t>
      </w:r>
      <w:r>
        <w:t>Российской</w:t>
      </w:r>
      <w:r w:rsidRPr="00501439">
        <w:t xml:space="preserve"> </w:t>
      </w:r>
      <w:r>
        <w:t>Федерации</w:t>
      </w:r>
      <w:r w:rsidRPr="00501439">
        <w:t xml:space="preserve"> </w:t>
      </w:r>
      <w:r>
        <w:t>от</w:t>
      </w:r>
      <w:r w:rsidRPr="00501439">
        <w:t xml:space="preserve"> 30.12.2001 </w:t>
      </w:r>
      <w:r>
        <w:rPr>
          <w:lang w:val="en-US"/>
        </w:rPr>
        <w:t>N</w:t>
      </w:r>
      <w:r w:rsidRPr="00501439">
        <w:t xml:space="preserve">197 </w:t>
      </w:r>
      <w:r>
        <w:t>ФЗ.</w:t>
      </w:r>
    </w:p>
    <w:p w14:paraId="242E709B" w14:textId="77777777" w:rsidR="0001377C" w:rsidRPr="008F62A9" w:rsidRDefault="0001377C" w:rsidP="0001377C">
      <w:pPr>
        <w:pStyle w:val="a6"/>
        <w:numPr>
          <w:ilvl w:val="0"/>
          <w:numId w:val="1"/>
        </w:numPr>
        <w:rPr>
          <w:szCs w:val="26"/>
        </w:rPr>
      </w:pPr>
      <w:r w:rsidRPr="00551CB7">
        <w:lastRenderedPageBreak/>
        <w:t>Степанов</w:t>
      </w:r>
      <w:r w:rsidRPr="008F62A9">
        <w:t xml:space="preserve"> </w:t>
      </w:r>
      <w:r w:rsidRPr="00551CB7">
        <w:t>Б.М. Нормативно-правовые акты охраны труда в Российской Федерации.</w:t>
      </w:r>
      <w:r>
        <w:t xml:space="preserve"> </w:t>
      </w:r>
      <w:r w:rsidRPr="00290C4D">
        <w:rPr>
          <w:noProof/>
        </w:rPr>
        <w:t>//</w:t>
      </w:r>
      <w:r>
        <w:rPr>
          <w:noProof/>
        </w:rPr>
        <w:t xml:space="preserve"> </w:t>
      </w:r>
      <w:r>
        <w:rPr>
          <w:noProof/>
          <w:lang w:val="en-US"/>
        </w:rPr>
        <w:t>RosTeplo</w:t>
      </w:r>
      <w:r>
        <w:t xml:space="preserve"> </w:t>
      </w:r>
      <w:r w:rsidRPr="00551CB7">
        <w:t>[</w:t>
      </w:r>
      <w:r>
        <w:t>Электронный</w:t>
      </w:r>
      <w:r w:rsidRPr="00551CB7">
        <w:t xml:space="preserve"> </w:t>
      </w:r>
      <w:r>
        <w:t>ресурс</w:t>
      </w:r>
      <w:r w:rsidRPr="00551CB7">
        <w:t>]</w:t>
      </w:r>
      <w:r>
        <w:t xml:space="preserve"> </w:t>
      </w:r>
      <w:r w:rsidRPr="00551CB7">
        <w:t>[</w:t>
      </w:r>
      <w:r w:rsidRPr="00757B9E">
        <w:t>Режим</w:t>
      </w:r>
      <w:r w:rsidRPr="00551CB7">
        <w:t xml:space="preserve"> </w:t>
      </w:r>
      <w:r w:rsidRPr="00757B9E">
        <w:t>доступа</w:t>
      </w:r>
      <w:r w:rsidRPr="00551CB7">
        <w:t xml:space="preserve">:  </w:t>
      </w:r>
      <w:hyperlink r:id="rId69" w:history="1">
        <w:r w:rsidRPr="00201415">
          <w:rPr>
            <w:rStyle w:val="ab"/>
            <w:lang w:val="en-US"/>
          </w:rPr>
          <w:t>http</w:t>
        </w:r>
        <w:r w:rsidRPr="00201415">
          <w:rPr>
            <w:rStyle w:val="ab"/>
          </w:rPr>
          <w:t>://</w:t>
        </w:r>
        <w:r w:rsidRPr="00201415">
          <w:rPr>
            <w:rStyle w:val="ab"/>
            <w:lang w:val="en-US"/>
          </w:rPr>
          <w:t>www</w:t>
        </w:r>
        <w:r w:rsidRPr="00201415">
          <w:rPr>
            <w:rStyle w:val="ab"/>
          </w:rPr>
          <w:t>.</w:t>
        </w:r>
        <w:r w:rsidRPr="00201415">
          <w:rPr>
            <w:rStyle w:val="ab"/>
            <w:lang w:val="en-US"/>
          </w:rPr>
          <w:t>rosteplo</w:t>
        </w:r>
        <w:r w:rsidRPr="00201415">
          <w:rPr>
            <w:rStyle w:val="ab"/>
          </w:rPr>
          <w:t>.</w:t>
        </w:r>
        <w:r w:rsidRPr="00201415">
          <w:rPr>
            <w:rStyle w:val="ab"/>
            <w:lang w:val="en-US"/>
          </w:rPr>
          <w:t>ru</w:t>
        </w:r>
        <w:r w:rsidRPr="00201415">
          <w:rPr>
            <w:rStyle w:val="ab"/>
          </w:rPr>
          <w:t>/</w:t>
        </w:r>
        <w:r w:rsidRPr="008F62A9">
          <w:rPr>
            <w:rStyle w:val="ab"/>
          </w:rPr>
          <w:t xml:space="preserve"> </w:t>
        </w:r>
        <w:r w:rsidRPr="00201415">
          <w:rPr>
            <w:rStyle w:val="ab"/>
            <w:lang w:val="en-US"/>
          </w:rPr>
          <w:t>Tech</w:t>
        </w:r>
        <w:r w:rsidRPr="00201415">
          <w:rPr>
            <w:rStyle w:val="ab"/>
          </w:rPr>
          <w:t>_</w:t>
        </w:r>
        <w:r w:rsidRPr="00201415">
          <w:rPr>
            <w:rStyle w:val="ab"/>
            <w:lang w:val="en-US"/>
          </w:rPr>
          <w:t>stat</w:t>
        </w:r>
        <w:r w:rsidRPr="00201415">
          <w:rPr>
            <w:rStyle w:val="ab"/>
          </w:rPr>
          <w:t>/</w:t>
        </w:r>
        <w:r w:rsidRPr="00201415">
          <w:rPr>
            <w:rStyle w:val="ab"/>
            <w:lang w:val="en-US"/>
          </w:rPr>
          <w:t>stat</w:t>
        </w:r>
        <w:r w:rsidRPr="00201415">
          <w:rPr>
            <w:rStyle w:val="ab"/>
          </w:rPr>
          <w:t>_</w:t>
        </w:r>
        <w:r w:rsidRPr="00201415">
          <w:rPr>
            <w:rStyle w:val="ab"/>
            <w:lang w:val="en-US"/>
          </w:rPr>
          <w:t>shablon</w:t>
        </w:r>
        <w:r w:rsidRPr="00201415">
          <w:rPr>
            <w:rStyle w:val="ab"/>
          </w:rPr>
          <w:t>.</w:t>
        </w:r>
        <w:r w:rsidRPr="00201415">
          <w:rPr>
            <w:rStyle w:val="ab"/>
            <w:lang w:val="en-US"/>
          </w:rPr>
          <w:t>php</w:t>
        </w:r>
        <w:r w:rsidRPr="00201415">
          <w:rPr>
            <w:rStyle w:val="ab"/>
          </w:rPr>
          <w:t>?</w:t>
        </w:r>
        <w:r w:rsidRPr="00201415">
          <w:rPr>
            <w:rStyle w:val="ab"/>
            <w:lang w:val="en-US"/>
          </w:rPr>
          <w:t>id</w:t>
        </w:r>
        <w:r w:rsidRPr="00201415">
          <w:rPr>
            <w:rStyle w:val="ab"/>
          </w:rPr>
          <w:t>=658</w:t>
        </w:r>
      </w:hyperlink>
      <w:r w:rsidRPr="00551CB7">
        <w:t>] [</w:t>
      </w:r>
      <w:r>
        <w:t>Проверено</w:t>
      </w:r>
      <w:r w:rsidRPr="00551CB7">
        <w:t xml:space="preserve">: </w:t>
      </w:r>
      <w:r>
        <w:t>01</w:t>
      </w:r>
      <w:r w:rsidRPr="00551CB7">
        <w:t>.</w:t>
      </w:r>
      <w:r>
        <w:t>04</w:t>
      </w:r>
      <w:r w:rsidRPr="00551CB7">
        <w:t>.2014]</w:t>
      </w:r>
    </w:p>
    <w:p w14:paraId="24A2AE1F" w14:textId="77777777" w:rsidR="0001377C" w:rsidRPr="008F62A9" w:rsidRDefault="0001377C" w:rsidP="0001377C">
      <w:pPr>
        <w:pStyle w:val="a6"/>
        <w:numPr>
          <w:ilvl w:val="0"/>
          <w:numId w:val="1"/>
        </w:numPr>
        <w:rPr>
          <w:szCs w:val="26"/>
        </w:rPr>
      </w:pPr>
      <w:r w:rsidRPr="002E1CCD">
        <w:t>Толковый словарь 1С:Предприятия 8 // 11С</w:t>
      </w:r>
      <w:r>
        <w:t>:</w:t>
      </w:r>
      <w:r w:rsidRPr="002E1CCD">
        <w:t>Предприятие</w:t>
      </w:r>
      <w:r>
        <w:t xml:space="preserve"> 8 </w:t>
      </w:r>
      <w:r w:rsidRPr="00551CB7">
        <w:t>[</w:t>
      </w:r>
      <w:r>
        <w:t>Электронный</w:t>
      </w:r>
      <w:r w:rsidRPr="00551CB7">
        <w:t xml:space="preserve"> </w:t>
      </w:r>
      <w:r>
        <w:t>ресурс</w:t>
      </w:r>
      <w:r w:rsidRPr="00551CB7">
        <w:t>]</w:t>
      </w:r>
      <w:r>
        <w:t xml:space="preserve"> </w:t>
      </w:r>
      <w:r w:rsidRPr="00551CB7">
        <w:t>[</w:t>
      </w:r>
      <w:r w:rsidRPr="00757B9E">
        <w:t>Режим</w:t>
      </w:r>
      <w:r w:rsidRPr="00551CB7">
        <w:t xml:space="preserve"> </w:t>
      </w:r>
      <w:r w:rsidRPr="00757B9E">
        <w:t>доступа</w:t>
      </w:r>
      <w:r w:rsidRPr="00551CB7">
        <w:t xml:space="preserve">:  </w:t>
      </w:r>
      <w:hyperlink r:id="rId70" w:history="1">
        <w:r w:rsidRPr="00201415">
          <w:rPr>
            <w:rStyle w:val="ab"/>
            <w:lang w:val="en-US"/>
          </w:rPr>
          <w:t>http</w:t>
        </w:r>
        <w:r w:rsidRPr="002E1CCD">
          <w:rPr>
            <w:rStyle w:val="ab"/>
          </w:rPr>
          <w:t>://</w:t>
        </w:r>
        <w:r w:rsidRPr="00201415">
          <w:rPr>
            <w:rStyle w:val="ab"/>
            <w:lang w:val="en-US"/>
          </w:rPr>
          <w:t>www</w:t>
        </w:r>
        <w:r w:rsidRPr="002E1CCD">
          <w:rPr>
            <w:rStyle w:val="ab"/>
          </w:rPr>
          <w:t>.</w:t>
        </w:r>
        <w:r w:rsidRPr="00201415">
          <w:rPr>
            <w:rStyle w:val="ab"/>
            <w:lang w:val="en-US"/>
          </w:rPr>
          <w:t>v</w:t>
        </w:r>
        <w:r w:rsidRPr="002E1CCD">
          <w:rPr>
            <w:rStyle w:val="ab"/>
          </w:rPr>
          <w:t>8.1</w:t>
        </w:r>
        <w:r w:rsidRPr="00201415">
          <w:rPr>
            <w:rStyle w:val="ab"/>
            <w:lang w:val="en-US"/>
          </w:rPr>
          <w:t>c</w:t>
        </w:r>
        <w:r w:rsidRPr="002E1CCD">
          <w:rPr>
            <w:rStyle w:val="ab"/>
          </w:rPr>
          <w:t>.</w:t>
        </w:r>
        <w:r w:rsidRPr="00201415">
          <w:rPr>
            <w:rStyle w:val="ab"/>
            <w:lang w:val="en-US"/>
          </w:rPr>
          <w:t>ru</w:t>
        </w:r>
        <w:r w:rsidRPr="002E1CCD">
          <w:rPr>
            <w:rStyle w:val="ab"/>
          </w:rPr>
          <w:t>/</w:t>
        </w:r>
        <w:r w:rsidRPr="00201415">
          <w:rPr>
            <w:rStyle w:val="ab"/>
            <w:lang w:val="en-US"/>
          </w:rPr>
          <w:t>overview</w:t>
        </w:r>
        <w:r w:rsidRPr="002E1CCD">
          <w:rPr>
            <w:rStyle w:val="ab"/>
          </w:rPr>
          <w:t>/</w:t>
        </w:r>
        <w:r w:rsidRPr="00201415">
          <w:rPr>
            <w:rStyle w:val="ab"/>
            <w:lang w:val="en-US"/>
          </w:rPr>
          <w:t>dictionary</w:t>
        </w:r>
        <w:r w:rsidRPr="002E1CCD">
          <w:rPr>
            <w:rStyle w:val="ab"/>
          </w:rPr>
          <w:t>.</w:t>
        </w:r>
        <w:r w:rsidRPr="00201415">
          <w:rPr>
            <w:rStyle w:val="ab"/>
            <w:lang w:val="en-US"/>
          </w:rPr>
          <w:t>htm</w:t>
        </w:r>
      </w:hyperlink>
      <w:r w:rsidRPr="00551CB7">
        <w:t>] [</w:t>
      </w:r>
      <w:r>
        <w:t>Проверено: 05</w:t>
      </w:r>
      <w:r w:rsidRPr="00551CB7">
        <w:t>.</w:t>
      </w:r>
      <w:r>
        <w:t>06</w:t>
      </w:r>
      <w:r w:rsidRPr="00551CB7">
        <w:t>.2014]</w:t>
      </w:r>
    </w:p>
    <w:p w14:paraId="0FFE9D80" w14:textId="77777777" w:rsidR="0001377C" w:rsidRPr="008F62A9" w:rsidRDefault="0001377C" w:rsidP="0001377C">
      <w:pPr>
        <w:pStyle w:val="a6"/>
        <w:numPr>
          <w:ilvl w:val="0"/>
          <w:numId w:val="1"/>
        </w:numPr>
        <w:rPr>
          <w:szCs w:val="26"/>
        </w:rPr>
      </w:pPr>
      <w:r w:rsidRPr="006F2B50">
        <w:t>Федеральный закон от 28.12.2013 № 426-ФЗ "О специальной оценке условий труда</w:t>
      </w:r>
      <w:r w:rsidRPr="008F62A9">
        <w:t>.</w:t>
      </w:r>
    </w:p>
    <w:p w14:paraId="35ED00DB" w14:textId="77777777" w:rsidR="0001377C" w:rsidRPr="008F62A9" w:rsidRDefault="0001377C" w:rsidP="0001377C">
      <w:pPr>
        <w:pStyle w:val="a6"/>
        <w:numPr>
          <w:ilvl w:val="0"/>
          <w:numId w:val="1"/>
        </w:numPr>
        <w:rPr>
          <w:szCs w:val="26"/>
        </w:rPr>
      </w:pPr>
      <w:r w:rsidRPr="00902B8D">
        <w:t>Хрусталева Е. Ю. Разработка сложных отчетов в «1С: Предприятие 8». Система компоновки данных. – М.: Фирма 1С, 2008. – 513 с</w:t>
      </w:r>
      <w:r>
        <w:rPr>
          <w:lang w:val="en-US"/>
        </w:rPr>
        <w:t>.</w:t>
      </w:r>
    </w:p>
    <w:p w14:paraId="6046A4BA" w14:textId="77777777" w:rsidR="0001377C" w:rsidRPr="008F62A9" w:rsidRDefault="0001377C" w:rsidP="0001377C">
      <w:pPr>
        <w:pStyle w:val="a6"/>
        <w:numPr>
          <w:ilvl w:val="0"/>
          <w:numId w:val="1"/>
        </w:numPr>
        <w:rPr>
          <w:szCs w:val="26"/>
          <w:lang w:val="en-US"/>
        </w:rPr>
      </w:pPr>
      <w:r w:rsidRPr="00ED7B36">
        <w:rPr>
          <w:szCs w:val="26"/>
          <w:lang w:val="en-US"/>
        </w:rPr>
        <w:t>Automation // oxford</w:t>
      </w:r>
      <w:r>
        <w:rPr>
          <w:szCs w:val="26"/>
          <w:lang w:val="en-US"/>
        </w:rPr>
        <w:t xml:space="preserve"> </w:t>
      </w:r>
      <w:r w:rsidRPr="00ED7B36">
        <w:rPr>
          <w:szCs w:val="26"/>
          <w:lang w:val="en-US"/>
        </w:rPr>
        <w:t>dictionaries</w:t>
      </w:r>
      <w:r>
        <w:rPr>
          <w:szCs w:val="26"/>
          <w:lang w:val="en-US"/>
        </w:rPr>
        <w:t xml:space="preserve">: Languge Matters </w:t>
      </w:r>
      <w:r w:rsidRPr="00ED7B36">
        <w:rPr>
          <w:lang w:val="en-US"/>
        </w:rPr>
        <w:t>[</w:t>
      </w:r>
      <w:r>
        <w:t>Электронный</w:t>
      </w:r>
      <w:r w:rsidRPr="00ED7B36">
        <w:rPr>
          <w:lang w:val="en-US"/>
        </w:rPr>
        <w:t xml:space="preserve"> </w:t>
      </w:r>
      <w:r>
        <w:t>ресурс</w:t>
      </w:r>
      <w:r w:rsidRPr="00ED7B36">
        <w:rPr>
          <w:lang w:val="en-US"/>
        </w:rPr>
        <w:t>] [</w:t>
      </w:r>
      <w:r w:rsidRPr="00757B9E">
        <w:t>Режим</w:t>
      </w:r>
      <w:r w:rsidRPr="00ED7B36">
        <w:rPr>
          <w:lang w:val="en-US"/>
        </w:rPr>
        <w:t xml:space="preserve"> </w:t>
      </w:r>
      <w:r w:rsidRPr="00757B9E">
        <w:t>доступа</w:t>
      </w:r>
      <w:r w:rsidRPr="00ED7B36">
        <w:rPr>
          <w:lang w:val="en-US"/>
        </w:rPr>
        <w:t>:</w:t>
      </w:r>
      <w:r>
        <w:rPr>
          <w:lang w:val="en-US"/>
        </w:rPr>
        <w:t xml:space="preserve"> </w:t>
      </w:r>
      <w:hyperlink r:id="rId71" w:history="1">
        <w:r w:rsidRPr="00201415">
          <w:rPr>
            <w:rStyle w:val="ab"/>
            <w:szCs w:val="26"/>
            <w:lang w:val="en-US"/>
          </w:rPr>
          <w:t>http://www.oxforddictionaries.com/definition/english/automation</w:t>
        </w:r>
      </w:hyperlink>
      <w:r>
        <w:rPr>
          <w:szCs w:val="26"/>
          <w:lang w:val="en-US"/>
        </w:rPr>
        <w:t xml:space="preserve">] </w:t>
      </w:r>
      <w:r w:rsidRPr="00ED7B36">
        <w:rPr>
          <w:lang w:val="en-US"/>
        </w:rPr>
        <w:t>[</w:t>
      </w:r>
      <w:r>
        <w:t>Проверено</w:t>
      </w:r>
      <w:r w:rsidRPr="00ED7B36">
        <w:rPr>
          <w:lang w:val="en-US"/>
        </w:rPr>
        <w:t xml:space="preserve">: </w:t>
      </w:r>
      <w:r>
        <w:rPr>
          <w:lang w:val="en-US"/>
        </w:rPr>
        <w:t>05.</w:t>
      </w:r>
      <w:r w:rsidRPr="00ED7B36">
        <w:rPr>
          <w:lang w:val="en-US"/>
        </w:rPr>
        <w:t>0</w:t>
      </w:r>
      <w:r>
        <w:rPr>
          <w:lang w:val="en-US"/>
        </w:rPr>
        <w:t>6</w:t>
      </w:r>
      <w:r w:rsidRPr="00ED7B36">
        <w:rPr>
          <w:lang w:val="en-US"/>
        </w:rPr>
        <w:t>.2014]</w:t>
      </w:r>
    </w:p>
    <w:p w14:paraId="112A653D" w14:textId="77777777" w:rsidR="0001377C" w:rsidRPr="008F62A9" w:rsidRDefault="0001377C" w:rsidP="0001377C">
      <w:pPr>
        <w:pStyle w:val="a6"/>
        <w:numPr>
          <w:ilvl w:val="0"/>
          <w:numId w:val="1"/>
        </w:numPr>
        <w:rPr>
          <w:szCs w:val="26"/>
          <w:lang w:val="en-US"/>
        </w:rPr>
      </w:pPr>
      <w:r>
        <w:rPr>
          <w:lang w:val="en-US"/>
        </w:rPr>
        <w:t>B</w:t>
      </w:r>
      <w:r w:rsidRPr="00FB2F5A">
        <w:rPr>
          <w:lang w:val="en-US"/>
        </w:rPr>
        <w:t xml:space="preserve">usiness </w:t>
      </w:r>
      <w:r>
        <w:rPr>
          <w:lang w:val="en-US"/>
        </w:rPr>
        <w:t>P</w:t>
      </w:r>
      <w:r w:rsidRPr="00FB2F5A">
        <w:rPr>
          <w:lang w:val="en-US"/>
        </w:rPr>
        <w:t xml:space="preserve">rocess  </w:t>
      </w:r>
      <w:r w:rsidRPr="009C0878">
        <w:rPr>
          <w:lang w:val="en-US"/>
        </w:rPr>
        <w:t xml:space="preserve">// Business Dictionary [Электронный ресурс] [Режим доступа: </w:t>
      </w:r>
      <w:hyperlink r:id="rId72" w:history="1">
        <w:r w:rsidRPr="00CE624D">
          <w:rPr>
            <w:rStyle w:val="ab"/>
            <w:rFonts w:eastAsiaTheme="majorEastAsia"/>
            <w:szCs w:val="26"/>
            <w:lang w:val="en-US"/>
          </w:rPr>
          <w:t>http://www.businessdictionary.com/definition/business-process.html</w:t>
        </w:r>
      </w:hyperlink>
      <w:r w:rsidRPr="009C0878">
        <w:rPr>
          <w:lang w:val="en-US"/>
        </w:rPr>
        <w:t>] [Проверено: 01.06.2014]</w:t>
      </w:r>
    </w:p>
    <w:p w14:paraId="227A9DB1" w14:textId="77777777" w:rsidR="0001377C" w:rsidRPr="008F62A9" w:rsidRDefault="0001377C" w:rsidP="0001377C">
      <w:pPr>
        <w:pStyle w:val="a6"/>
        <w:numPr>
          <w:ilvl w:val="0"/>
          <w:numId w:val="1"/>
        </w:numPr>
        <w:rPr>
          <w:szCs w:val="26"/>
          <w:lang w:val="en-US"/>
        </w:rPr>
      </w:pPr>
      <w:r w:rsidRPr="00474DDA">
        <w:rPr>
          <w:lang w:val="en-US"/>
        </w:rPr>
        <w:t>Gabriel</w:t>
      </w:r>
      <w:r w:rsidRPr="008F62A9">
        <w:rPr>
          <w:lang w:val="en-US"/>
        </w:rPr>
        <w:t xml:space="preserve"> </w:t>
      </w:r>
      <w:r w:rsidRPr="00474DDA">
        <w:rPr>
          <w:lang w:val="en-US"/>
        </w:rPr>
        <w:t>R</w:t>
      </w:r>
      <w:r w:rsidRPr="008F62A9">
        <w:rPr>
          <w:lang w:val="en-US"/>
        </w:rPr>
        <w:t xml:space="preserve">. </w:t>
      </w:r>
      <w:r w:rsidRPr="00474DDA">
        <w:rPr>
          <w:noProof/>
          <w:lang w:val="en-US"/>
        </w:rPr>
        <w:t>Informationssystem</w:t>
      </w:r>
      <w:r w:rsidRPr="008F62A9">
        <w:rPr>
          <w:noProof/>
          <w:lang w:val="en-US"/>
        </w:rPr>
        <w:t xml:space="preserve"> // </w:t>
      </w:r>
      <w:r>
        <w:rPr>
          <w:noProof/>
          <w:lang w:val="en-US"/>
        </w:rPr>
        <w:t>E</w:t>
      </w:r>
      <w:r w:rsidRPr="00474DDA">
        <w:rPr>
          <w:noProof/>
          <w:lang w:val="en-US"/>
        </w:rPr>
        <w:t>nzyklopaedie</w:t>
      </w:r>
      <w:r w:rsidRPr="008F62A9">
        <w:rPr>
          <w:noProof/>
          <w:lang w:val="en-US"/>
        </w:rPr>
        <w:t>-</w:t>
      </w:r>
      <w:r w:rsidRPr="00474DDA">
        <w:rPr>
          <w:noProof/>
          <w:lang w:val="en-US"/>
        </w:rPr>
        <w:t>der</w:t>
      </w:r>
      <w:r w:rsidRPr="008F62A9">
        <w:rPr>
          <w:noProof/>
          <w:lang w:val="en-US"/>
        </w:rPr>
        <w:t xml:space="preserve"> </w:t>
      </w:r>
      <w:r>
        <w:rPr>
          <w:noProof/>
          <w:lang w:val="en-US"/>
        </w:rPr>
        <w:t>W</w:t>
      </w:r>
      <w:r w:rsidRPr="00474DDA">
        <w:rPr>
          <w:noProof/>
          <w:lang w:val="en-US"/>
        </w:rPr>
        <w:t>irtschaftsinformatik</w:t>
      </w:r>
      <w:r w:rsidRPr="008F62A9">
        <w:rPr>
          <w:noProof/>
          <w:lang w:val="en-US"/>
        </w:rPr>
        <w:t xml:space="preserve"> </w:t>
      </w:r>
      <w:r w:rsidRPr="008F62A9">
        <w:rPr>
          <w:lang w:val="en-US"/>
        </w:rPr>
        <w:t>[</w:t>
      </w:r>
      <w:r>
        <w:t>Электронный</w:t>
      </w:r>
      <w:r w:rsidRPr="008F62A9">
        <w:rPr>
          <w:lang w:val="en-US"/>
        </w:rPr>
        <w:t xml:space="preserve"> </w:t>
      </w:r>
      <w:r>
        <w:t>ресурс</w:t>
      </w:r>
      <w:r w:rsidRPr="008F62A9">
        <w:rPr>
          <w:lang w:val="en-US"/>
        </w:rPr>
        <w:t>] [</w:t>
      </w:r>
      <w:r>
        <w:t>Режим</w:t>
      </w:r>
      <w:r w:rsidRPr="008F62A9">
        <w:rPr>
          <w:lang w:val="en-US"/>
        </w:rPr>
        <w:t xml:space="preserve"> </w:t>
      </w:r>
      <w:r>
        <w:t>доступа</w:t>
      </w:r>
      <w:r w:rsidRPr="008F62A9">
        <w:rPr>
          <w:lang w:val="en-US"/>
        </w:rPr>
        <w:t xml:space="preserve">: </w:t>
      </w:r>
      <w:r w:rsidRPr="00474DDA">
        <w:rPr>
          <w:noProof/>
          <w:lang w:val="en-US"/>
        </w:rPr>
        <w:t>http</w:t>
      </w:r>
      <w:r w:rsidRPr="008F62A9">
        <w:rPr>
          <w:noProof/>
          <w:lang w:val="en-US"/>
        </w:rPr>
        <w:t>://</w:t>
      </w:r>
      <w:r w:rsidRPr="00474DDA">
        <w:rPr>
          <w:noProof/>
          <w:lang w:val="en-US"/>
        </w:rPr>
        <w:t>www</w:t>
      </w:r>
      <w:r w:rsidRPr="008F62A9">
        <w:rPr>
          <w:noProof/>
          <w:lang w:val="en-US"/>
        </w:rPr>
        <w:t>.</w:t>
      </w:r>
      <w:r w:rsidRPr="00474DDA">
        <w:rPr>
          <w:noProof/>
          <w:lang w:val="en-US"/>
        </w:rPr>
        <w:t>enzyklopaedie</w:t>
      </w:r>
      <w:r w:rsidRPr="008F62A9">
        <w:rPr>
          <w:noProof/>
          <w:lang w:val="en-US"/>
        </w:rPr>
        <w:t>-</w:t>
      </w:r>
      <w:r w:rsidRPr="00474DDA">
        <w:rPr>
          <w:noProof/>
          <w:lang w:val="en-US"/>
        </w:rPr>
        <w:t>der</w:t>
      </w:r>
      <w:r w:rsidRPr="008F62A9">
        <w:rPr>
          <w:noProof/>
          <w:lang w:val="en-US"/>
        </w:rPr>
        <w:t>-</w:t>
      </w:r>
      <w:r w:rsidRPr="00474DDA">
        <w:rPr>
          <w:noProof/>
          <w:lang w:val="en-US"/>
        </w:rPr>
        <w:t>wirtschaftsinformatik</w:t>
      </w:r>
      <w:r w:rsidRPr="008F62A9">
        <w:rPr>
          <w:noProof/>
          <w:lang w:val="en-US"/>
        </w:rPr>
        <w:t>.</w:t>
      </w:r>
      <w:r w:rsidRPr="00474DDA">
        <w:rPr>
          <w:noProof/>
          <w:lang w:val="en-US"/>
        </w:rPr>
        <w:t>de</w:t>
      </w:r>
      <w:r w:rsidRPr="008F62A9">
        <w:rPr>
          <w:noProof/>
          <w:lang w:val="en-US"/>
        </w:rPr>
        <w:t>/</w:t>
      </w:r>
      <w:r w:rsidRPr="00474DDA">
        <w:rPr>
          <w:noProof/>
          <w:lang w:val="en-US"/>
        </w:rPr>
        <w:t>wi</w:t>
      </w:r>
      <w:r w:rsidRPr="008F62A9">
        <w:rPr>
          <w:noProof/>
          <w:lang w:val="en-US"/>
        </w:rPr>
        <w:t>-</w:t>
      </w:r>
      <w:r w:rsidRPr="00474DDA">
        <w:rPr>
          <w:noProof/>
          <w:lang w:val="en-US"/>
        </w:rPr>
        <w:t>enzyklopaedie</w:t>
      </w:r>
      <w:r w:rsidRPr="008F62A9">
        <w:rPr>
          <w:noProof/>
          <w:lang w:val="en-US"/>
        </w:rPr>
        <w:t>/</w:t>
      </w:r>
      <w:r w:rsidRPr="00474DDA">
        <w:rPr>
          <w:noProof/>
          <w:lang w:val="en-US"/>
        </w:rPr>
        <w:t>lexikon</w:t>
      </w:r>
      <w:r w:rsidRPr="008F62A9">
        <w:rPr>
          <w:noProof/>
          <w:lang w:val="en-US"/>
        </w:rPr>
        <w:t>/</w:t>
      </w:r>
      <w:r w:rsidRPr="00474DDA">
        <w:rPr>
          <w:noProof/>
          <w:lang w:val="en-US"/>
        </w:rPr>
        <w:t>uebergreifendes</w:t>
      </w:r>
      <w:r w:rsidRPr="008F62A9">
        <w:rPr>
          <w:noProof/>
          <w:lang w:val="en-US"/>
        </w:rPr>
        <w:t>/</w:t>
      </w:r>
      <w:r w:rsidRPr="00474DDA">
        <w:rPr>
          <w:noProof/>
          <w:lang w:val="en-US"/>
        </w:rPr>
        <w:t>Kontext</w:t>
      </w:r>
      <w:r w:rsidRPr="008F62A9">
        <w:rPr>
          <w:noProof/>
          <w:lang w:val="en-US"/>
        </w:rPr>
        <w:t>-</w:t>
      </w:r>
      <w:r w:rsidRPr="00474DDA">
        <w:rPr>
          <w:noProof/>
          <w:lang w:val="en-US"/>
        </w:rPr>
        <w:t>und</w:t>
      </w:r>
      <w:r w:rsidRPr="008F62A9">
        <w:rPr>
          <w:noProof/>
          <w:lang w:val="en-US"/>
        </w:rPr>
        <w:t>-</w:t>
      </w:r>
      <w:r w:rsidRPr="00474DDA">
        <w:rPr>
          <w:noProof/>
          <w:lang w:val="en-US"/>
        </w:rPr>
        <w:t>Grundlagen</w:t>
      </w:r>
      <w:r w:rsidRPr="008F62A9">
        <w:rPr>
          <w:noProof/>
          <w:lang w:val="en-US"/>
        </w:rPr>
        <w:t>/</w:t>
      </w:r>
      <w:r w:rsidRPr="00474DDA">
        <w:rPr>
          <w:noProof/>
          <w:lang w:val="en-US"/>
        </w:rPr>
        <w:t>Informationssystem</w:t>
      </w:r>
      <w:r w:rsidRPr="008F62A9">
        <w:rPr>
          <w:lang w:val="en-US"/>
        </w:rPr>
        <w:t>] [</w:t>
      </w:r>
      <w:r>
        <w:t>Проверено</w:t>
      </w:r>
      <w:r w:rsidRPr="008F62A9">
        <w:rPr>
          <w:lang w:val="en-US"/>
        </w:rPr>
        <w:t xml:space="preserve"> 27.03.2014]</w:t>
      </w:r>
    </w:p>
    <w:p w14:paraId="5500628C" w14:textId="77777777" w:rsidR="0001377C" w:rsidRPr="008F62A9" w:rsidRDefault="0001377C" w:rsidP="0001377C">
      <w:pPr>
        <w:pStyle w:val="a6"/>
        <w:numPr>
          <w:ilvl w:val="0"/>
          <w:numId w:val="1"/>
        </w:numPr>
        <w:rPr>
          <w:szCs w:val="26"/>
        </w:rPr>
      </w:pPr>
      <w:r w:rsidRPr="00967CE5">
        <w:rPr>
          <w:lang w:val="en-US"/>
        </w:rPr>
        <w:t>IHS</w:t>
      </w:r>
      <w:r w:rsidRPr="00967CE5">
        <w:t xml:space="preserve"> </w:t>
      </w:r>
      <w:r w:rsidRPr="00967CE5">
        <w:rPr>
          <w:lang w:val="en-US"/>
        </w:rPr>
        <w:t>Environmental</w:t>
      </w:r>
      <w:r w:rsidRPr="00967CE5">
        <w:t xml:space="preserve"> </w:t>
      </w:r>
      <w:r w:rsidRPr="00967CE5">
        <w:rPr>
          <w:lang w:val="en-US"/>
        </w:rPr>
        <w:t>Performance</w:t>
      </w:r>
      <w:r w:rsidRPr="00967CE5">
        <w:t xml:space="preserve"> </w:t>
      </w:r>
      <w:r w:rsidRPr="00967CE5">
        <w:rPr>
          <w:lang w:val="en-US"/>
        </w:rPr>
        <w:t>Solution</w:t>
      </w:r>
      <w:r w:rsidRPr="00967CE5">
        <w:t xml:space="preserve"> (Решение </w:t>
      </w:r>
      <w:r w:rsidRPr="00967CE5">
        <w:rPr>
          <w:lang w:val="en-US"/>
        </w:rPr>
        <w:t>IHS</w:t>
      </w:r>
      <w:r w:rsidRPr="00967CE5">
        <w:t xml:space="preserve"> по контролю воздействия на окружающую среду). // </w:t>
      </w:r>
      <w:r>
        <w:rPr>
          <w:lang w:val="en-US"/>
        </w:rPr>
        <w:t>iHs</w:t>
      </w:r>
      <w:r w:rsidRPr="00967CE5">
        <w:t xml:space="preserve"> [</w:t>
      </w:r>
      <w:r>
        <w:t>Электронный</w:t>
      </w:r>
      <w:r w:rsidRPr="00967CE5">
        <w:t xml:space="preserve"> </w:t>
      </w:r>
      <w:r>
        <w:t>ресурс</w:t>
      </w:r>
      <w:r w:rsidRPr="00967CE5">
        <w:t>] [</w:t>
      </w:r>
      <w:r w:rsidRPr="00757B9E">
        <w:t>Режим</w:t>
      </w:r>
      <w:r w:rsidRPr="00967CE5">
        <w:t xml:space="preserve"> </w:t>
      </w:r>
      <w:r w:rsidRPr="00757B9E">
        <w:t>доступа</w:t>
      </w:r>
      <w:r w:rsidRPr="00967CE5">
        <w:t xml:space="preserve">:  </w:t>
      </w:r>
      <w:r w:rsidRPr="00967CE5">
        <w:rPr>
          <w:lang w:val="en-US"/>
        </w:rPr>
        <w:t>http</w:t>
      </w:r>
      <w:r w:rsidRPr="00967CE5">
        <w:t>://</w:t>
      </w:r>
      <w:r w:rsidRPr="00967CE5">
        <w:rPr>
          <w:lang w:val="en-US"/>
        </w:rPr>
        <w:t>www</w:t>
      </w:r>
      <w:r w:rsidRPr="00967CE5">
        <w:t>.</w:t>
      </w:r>
      <w:r w:rsidRPr="00967CE5">
        <w:rPr>
          <w:lang w:val="en-US"/>
        </w:rPr>
        <w:t>ihs</w:t>
      </w:r>
      <w:r w:rsidRPr="00967CE5">
        <w:t>.</w:t>
      </w:r>
      <w:r w:rsidRPr="00967CE5">
        <w:rPr>
          <w:lang w:val="en-US"/>
        </w:rPr>
        <w:t>com</w:t>
      </w:r>
      <w:r w:rsidRPr="00967CE5">
        <w:t>/</w:t>
      </w:r>
      <w:r w:rsidRPr="00967CE5">
        <w:rPr>
          <w:lang w:val="en-US"/>
        </w:rPr>
        <w:t>ru</w:t>
      </w:r>
      <w:r w:rsidRPr="00967CE5">
        <w:t>/</w:t>
      </w:r>
      <w:r w:rsidRPr="00967CE5">
        <w:rPr>
          <w:lang w:val="en-US"/>
        </w:rPr>
        <w:t>ru</w:t>
      </w:r>
      <w:r w:rsidRPr="00967CE5">
        <w:t>/</w:t>
      </w:r>
      <w:r w:rsidRPr="00967CE5">
        <w:rPr>
          <w:lang w:val="en-US"/>
        </w:rPr>
        <w:t>products</w:t>
      </w:r>
      <w:r w:rsidRPr="00967CE5">
        <w:t>/</w:t>
      </w:r>
      <w:r w:rsidRPr="00967CE5">
        <w:rPr>
          <w:lang w:val="en-US"/>
        </w:rPr>
        <w:t>ehs</w:t>
      </w:r>
      <w:r w:rsidRPr="00967CE5">
        <w:t>-</w:t>
      </w:r>
      <w:r w:rsidRPr="00967CE5">
        <w:rPr>
          <w:lang w:val="en-US"/>
        </w:rPr>
        <w:t>sustainability</w:t>
      </w:r>
      <w:r w:rsidRPr="00967CE5">
        <w:t>/</w:t>
      </w:r>
      <w:r w:rsidRPr="00967CE5">
        <w:rPr>
          <w:lang w:val="en-US"/>
        </w:rPr>
        <w:t>environmental</w:t>
      </w:r>
      <w:r w:rsidRPr="00967CE5">
        <w:t>-</w:t>
      </w:r>
      <w:r w:rsidRPr="00967CE5">
        <w:rPr>
          <w:lang w:val="en-US"/>
        </w:rPr>
        <w:t>performance</w:t>
      </w:r>
      <w:r w:rsidRPr="00967CE5">
        <w:t>/</w:t>
      </w:r>
      <w:r w:rsidRPr="00967CE5">
        <w:rPr>
          <w:lang w:val="en-US"/>
        </w:rPr>
        <w:t>index</w:t>
      </w:r>
      <w:r w:rsidRPr="00967CE5">
        <w:t>.</w:t>
      </w:r>
      <w:r w:rsidRPr="00967CE5">
        <w:rPr>
          <w:lang w:val="en-US"/>
        </w:rPr>
        <w:t>aspx</w:t>
      </w:r>
      <w:r w:rsidRPr="00967CE5">
        <w:t>] [</w:t>
      </w:r>
      <w:r>
        <w:t>Проверено</w:t>
      </w:r>
      <w:r w:rsidRPr="00967CE5">
        <w:t>: 2</w:t>
      </w:r>
      <w:r w:rsidRPr="00CA17A0">
        <w:t>6</w:t>
      </w:r>
      <w:r w:rsidRPr="00967CE5">
        <w:t>.03.2014]</w:t>
      </w:r>
    </w:p>
    <w:p w14:paraId="0AD16722" w14:textId="77777777" w:rsidR="0001377C" w:rsidRPr="008F62A9" w:rsidRDefault="0001377C" w:rsidP="0001377C">
      <w:pPr>
        <w:pStyle w:val="a6"/>
        <w:numPr>
          <w:ilvl w:val="0"/>
          <w:numId w:val="1"/>
        </w:numPr>
        <w:rPr>
          <w:szCs w:val="26"/>
          <w:lang w:val="en-US"/>
        </w:rPr>
      </w:pPr>
      <w:r w:rsidRPr="009C0878">
        <w:rPr>
          <w:lang w:val="en-US"/>
        </w:rPr>
        <w:t xml:space="preserve">Information System // Business Dictionary [Электронный ресурс] [Режим доступа: </w:t>
      </w:r>
      <w:hyperlink r:id="rId73" w:history="1">
        <w:r w:rsidRPr="009C0878">
          <w:rPr>
            <w:rStyle w:val="ab"/>
            <w:rFonts w:eastAsiaTheme="majorEastAsia"/>
            <w:lang w:val="en-US"/>
          </w:rPr>
          <w:t>http://www.businessdictionary.com/definition/information-system.html</w:t>
        </w:r>
      </w:hyperlink>
      <w:r w:rsidRPr="009C0878">
        <w:rPr>
          <w:lang w:val="en-US"/>
        </w:rPr>
        <w:t>] [Проверено: 01.06.2014]</w:t>
      </w:r>
    </w:p>
    <w:p w14:paraId="1E6E47C3" w14:textId="77777777" w:rsidR="0001377C" w:rsidRPr="008F62A9" w:rsidRDefault="0001377C" w:rsidP="0001377C">
      <w:pPr>
        <w:pStyle w:val="a6"/>
        <w:numPr>
          <w:ilvl w:val="0"/>
          <w:numId w:val="1"/>
        </w:numPr>
        <w:rPr>
          <w:szCs w:val="26"/>
          <w:lang w:val="en-US"/>
        </w:rPr>
      </w:pPr>
      <w:r w:rsidRPr="004C4480">
        <w:rPr>
          <w:rStyle w:val="st"/>
          <w:rFonts w:eastAsiaTheme="majorEastAsia"/>
          <w:lang w:val="en-US"/>
        </w:rPr>
        <w:t xml:space="preserve">Information technology </w:t>
      </w:r>
      <w:r>
        <w:rPr>
          <w:rStyle w:val="st"/>
          <w:rFonts w:eastAsiaTheme="majorEastAsia"/>
          <w:lang w:val="en-US"/>
        </w:rPr>
        <w:t>–</w:t>
      </w:r>
      <w:r w:rsidRPr="004C4480">
        <w:rPr>
          <w:rStyle w:val="st"/>
          <w:rFonts w:eastAsiaTheme="majorEastAsia"/>
          <w:lang w:val="en-US"/>
        </w:rPr>
        <w:t xml:space="preserve"> Object Management Group Business Process Model and Notation [</w:t>
      </w:r>
      <w:r>
        <w:rPr>
          <w:rStyle w:val="st"/>
          <w:rFonts w:eastAsiaTheme="majorEastAsia"/>
        </w:rPr>
        <w:t>Текст</w:t>
      </w:r>
      <w:r w:rsidRPr="004C4480">
        <w:rPr>
          <w:rStyle w:val="st"/>
          <w:rFonts w:eastAsiaTheme="majorEastAsia"/>
          <w:lang w:val="en-US"/>
        </w:rPr>
        <w:t>]:</w:t>
      </w:r>
      <w:r w:rsidRPr="00B20224">
        <w:rPr>
          <w:lang w:val="en-US"/>
        </w:rPr>
        <w:t xml:space="preserve"> ISO</w:t>
      </w:r>
      <w:r w:rsidRPr="004C4480">
        <w:rPr>
          <w:lang w:val="en-US"/>
        </w:rPr>
        <w:t>/</w:t>
      </w:r>
      <w:r w:rsidRPr="00B20224">
        <w:rPr>
          <w:lang w:val="en-US"/>
        </w:rPr>
        <w:t>IEC</w:t>
      </w:r>
      <w:r w:rsidRPr="004C4480">
        <w:rPr>
          <w:lang w:val="en-US"/>
        </w:rPr>
        <w:t xml:space="preserve"> 19510:2013(</w:t>
      </w:r>
      <w:r w:rsidRPr="00B20224">
        <w:rPr>
          <w:lang w:val="en-US"/>
        </w:rPr>
        <w:t>E</w:t>
      </w:r>
      <w:r w:rsidRPr="004C4480">
        <w:rPr>
          <w:lang w:val="en-US"/>
        </w:rPr>
        <w:t xml:space="preserve">) </w:t>
      </w:r>
      <w:r w:rsidRPr="00B20224">
        <w:rPr>
          <w:lang w:val="en-US"/>
        </w:rPr>
        <w:t>p</w:t>
      </w:r>
      <w:r w:rsidRPr="004C4480">
        <w:rPr>
          <w:lang w:val="en-US"/>
        </w:rPr>
        <w:t>.499 [</w:t>
      </w:r>
      <w:r>
        <w:t>Элестронный</w:t>
      </w:r>
      <w:r w:rsidRPr="004C4480">
        <w:rPr>
          <w:lang w:val="en-US"/>
        </w:rPr>
        <w:t xml:space="preserve"> </w:t>
      </w:r>
      <w:r>
        <w:t>ресурс</w:t>
      </w:r>
      <w:r w:rsidRPr="004C4480">
        <w:rPr>
          <w:lang w:val="en-US"/>
        </w:rPr>
        <w:t xml:space="preserve">] </w:t>
      </w:r>
      <w:r>
        <w:rPr>
          <w:lang w:val="en-US"/>
        </w:rPr>
        <w:t>[</w:t>
      </w:r>
      <w:r>
        <w:t>Режим</w:t>
      </w:r>
      <w:r w:rsidRPr="004C4480">
        <w:rPr>
          <w:lang w:val="en-US"/>
        </w:rPr>
        <w:t xml:space="preserve"> </w:t>
      </w:r>
      <w:r>
        <w:lastRenderedPageBreak/>
        <w:t>доступа</w:t>
      </w:r>
      <w:r>
        <w:rPr>
          <w:lang w:val="en-US"/>
        </w:rPr>
        <w:t xml:space="preserve">: </w:t>
      </w:r>
      <w:hyperlink r:id="rId74" w:history="1">
        <w:r w:rsidRPr="00201415">
          <w:rPr>
            <w:rStyle w:val="ab"/>
            <w:lang w:val="en-US"/>
          </w:rPr>
          <w:t>http://www.iso.org/iso/ru/home/store/catalogue_tc/catalogue_detail.htm?</w:t>
        </w:r>
        <w:r w:rsidRPr="004C4480">
          <w:rPr>
            <w:rStyle w:val="ab"/>
            <w:lang w:val="en-US"/>
          </w:rPr>
          <w:t xml:space="preserve"> </w:t>
        </w:r>
        <w:r w:rsidRPr="00201415">
          <w:rPr>
            <w:rStyle w:val="ab"/>
            <w:lang w:val="en-US"/>
          </w:rPr>
          <w:t>csnumber=62652</w:t>
        </w:r>
      </w:hyperlink>
      <w:r w:rsidRPr="004C4480">
        <w:rPr>
          <w:lang w:val="en-US"/>
        </w:rPr>
        <w:t xml:space="preserve"> </w:t>
      </w:r>
      <w:r>
        <w:rPr>
          <w:lang w:val="en-US"/>
        </w:rPr>
        <w:t>]</w:t>
      </w:r>
      <w:r w:rsidRPr="00FB2F5A">
        <w:rPr>
          <w:lang w:val="en-US"/>
        </w:rPr>
        <w:t xml:space="preserve"> </w:t>
      </w:r>
      <w:r w:rsidRPr="00474DDA">
        <w:rPr>
          <w:lang w:val="en-US"/>
        </w:rPr>
        <w:t>[</w:t>
      </w:r>
      <w:r>
        <w:t>Проверено</w:t>
      </w:r>
      <w:r>
        <w:rPr>
          <w:lang w:val="en-US"/>
        </w:rPr>
        <w:t xml:space="preserve"> 27.03</w:t>
      </w:r>
      <w:r w:rsidRPr="00474DDA">
        <w:rPr>
          <w:lang w:val="en-US"/>
        </w:rPr>
        <w:t>.2014]</w:t>
      </w:r>
    </w:p>
    <w:p w14:paraId="07C3D777" w14:textId="77777777" w:rsidR="0001377C" w:rsidRPr="008F62A9" w:rsidRDefault="0001377C" w:rsidP="0001377C">
      <w:pPr>
        <w:pStyle w:val="a6"/>
        <w:numPr>
          <w:ilvl w:val="0"/>
          <w:numId w:val="1"/>
        </w:numPr>
        <w:rPr>
          <w:szCs w:val="26"/>
          <w:lang w:val="en-US"/>
        </w:rPr>
      </w:pPr>
      <w:r w:rsidRPr="00C90AE4">
        <w:rPr>
          <w:lang w:val="en-US"/>
        </w:rPr>
        <w:t>Leading Control of Work Safety Management Software. // Control of Work [</w:t>
      </w:r>
      <w:r>
        <w:t>Электронный</w:t>
      </w:r>
      <w:r w:rsidRPr="00C90AE4">
        <w:rPr>
          <w:lang w:val="en-US"/>
        </w:rPr>
        <w:t xml:space="preserve"> </w:t>
      </w:r>
      <w:r>
        <w:t>ресурс</w:t>
      </w:r>
      <w:r w:rsidRPr="00C90AE4">
        <w:rPr>
          <w:lang w:val="en-US"/>
        </w:rPr>
        <w:t>] [</w:t>
      </w:r>
      <w:r w:rsidRPr="00757B9E">
        <w:t>Режим</w:t>
      </w:r>
      <w:r w:rsidRPr="00C90AE4">
        <w:rPr>
          <w:lang w:val="en-US"/>
        </w:rPr>
        <w:t xml:space="preserve"> </w:t>
      </w:r>
      <w:r w:rsidRPr="00757B9E">
        <w:t>доступа</w:t>
      </w:r>
      <w:r w:rsidRPr="00C90AE4">
        <w:rPr>
          <w:lang w:val="en-US"/>
        </w:rPr>
        <w:t>:  http://www.engica.com/permit-to-work-control-of-work.aspx] [</w:t>
      </w:r>
      <w:r>
        <w:t>Проверено</w:t>
      </w:r>
      <w:r w:rsidRPr="00C90AE4">
        <w:rPr>
          <w:lang w:val="en-US"/>
        </w:rPr>
        <w:t>: 25.03.</w:t>
      </w:r>
      <w:r w:rsidRPr="00F31AD4">
        <w:rPr>
          <w:lang w:val="en-US"/>
        </w:rPr>
        <w:t>2014</w:t>
      </w:r>
      <w:r w:rsidRPr="00C90AE4">
        <w:rPr>
          <w:lang w:val="en-US"/>
        </w:rPr>
        <w:t>]</w:t>
      </w:r>
    </w:p>
    <w:p w14:paraId="7F2D989D" w14:textId="77777777" w:rsidR="0001377C" w:rsidRPr="008F62A9" w:rsidRDefault="0001377C" w:rsidP="0001377C">
      <w:pPr>
        <w:pStyle w:val="a6"/>
        <w:numPr>
          <w:ilvl w:val="0"/>
          <w:numId w:val="1"/>
        </w:numPr>
        <w:rPr>
          <w:szCs w:val="26"/>
          <w:lang w:val="en-US"/>
        </w:rPr>
      </w:pPr>
      <w:r w:rsidRPr="009C0878">
        <w:rPr>
          <w:lang w:val="en-US"/>
        </w:rPr>
        <w:t>R. Mayer, P. deWitte. Delivering results: evolving BPR from art to engineering // Integrated Definition Methods [</w:t>
      </w:r>
      <w:r w:rsidRPr="009C0878">
        <w:t>Электронный</w:t>
      </w:r>
      <w:r w:rsidRPr="009C0878">
        <w:rPr>
          <w:lang w:val="en-US"/>
        </w:rPr>
        <w:t xml:space="preserve"> </w:t>
      </w:r>
      <w:r w:rsidRPr="009C0878">
        <w:t>ресурс</w:t>
      </w:r>
      <w:r w:rsidRPr="009C0878">
        <w:rPr>
          <w:lang w:val="en-US"/>
        </w:rPr>
        <w:t>] [</w:t>
      </w:r>
      <w:r w:rsidRPr="009C0878">
        <w:t>Режим</w:t>
      </w:r>
      <w:r w:rsidRPr="009C0878">
        <w:rPr>
          <w:lang w:val="en-US"/>
        </w:rPr>
        <w:t xml:space="preserve"> </w:t>
      </w:r>
      <w:r w:rsidRPr="009C0878">
        <w:t>доступа</w:t>
      </w:r>
      <w:r w:rsidRPr="009C0878">
        <w:rPr>
          <w:lang w:val="en-US"/>
        </w:rPr>
        <w:t xml:space="preserve">: </w:t>
      </w:r>
      <w:hyperlink r:id="rId75" w:history="1">
        <w:r w:rsidRPr="009C0878">
          <w:rPr>
            <w:rStyle w:val="ab"/>
            <w:rFonts w:eastAsiaTheme="majorEastAsia"/>
            <w:lang w:val="en-US"/>
          </w:rPr>
          <w:t>http://www.idef.com/pdf/bpr.pdf</w:t>
        </w:r>
      </w:hyperlink>
      <w:hyperlink r:id="rId76" w:history="1"/>
      <w:r w:rsidRPr="009C0878">
        <w:rPr>
          <w:lang w:val="en-US"/>
        </w:rPr>
        <w:t>] [</w:t>
      </w:r>
      <w:r w:rsidRPr="009C0878">
        <w:t>Проверено</w:t>
      </w:r>
      <w:r w:rsidRPr="009C0878">
        <w:rPr>
          <w:lang w:val="en-US"/>
        </w:rPr>
        <w:t>: 01.06.2014]</w:t>
      </w:r>
    </w:p>
    <w:p w14:paraId="1344BB92" w14:textId="77777777" w:rsidR="0001377C" w:rsidRPr="008F62A9" w:rsidRDefault="0001377C" w:rsidP="0001377C">
      <w:pPr>
        <w:pStyle w:val="a6"/>
        <w:numPr>
          <w:ilvl w:val="0"/>
          <w:numId w:val="1"/>
        </w:numPr>
        <w:rPr>
          <w:szCs w:val="26"/>
          <w:lang w:val="en-US"/>
        </w:rPr>
      </w:pPr>
      <w:r w:rsidRPr="009E6AAC">
        <w:rPr>
          <w:shd w:val="clear" w:color="auto" w:fill="FFFFFF"/>
          <w:lang w:val="en-US"/>
        </w:rPr>
        <w:t>National Research Council (NRC), 1998; Parasuraman &amp; Riley, 1997</w:t>
      </w:r>
    </w:p>
    <w:p w14:paraId="4EDC7F51" w14:textId="77777777" w:rsidR="0001377C" w:rsidRPr="0001377C" w:rsidRDefault="0001377C" w:rsidP="0001377C">
      <w:pPr>
        <w:pStyle w:val="a6"/>
        <w:numPr>
          <w:ilvl w:val="0"/>
          <w:numId w:val="1"/>
        </w:numPr>
        <w:rPr>
          <w:szCs w:val="26"/>
          <w:lang w:val="en-US"/>
        </w:rPr>
      </w:pPr>
      <w:r w:rsidRPr="007141D4">
        <w:rPr>
          <w:color w:val="000000"/>
          <w:szCs w:val="26"/>
          <w:shd w:val="clear" w:color="auto" w:fill="FFFFFF"/>
          <w:lang w:val="en-US"/>
        </w:rPr>
        <w:t>Springer</w:t>
      </w:r>
      <w:r w:rsidRPr="0001377C">
        <w:rPr>
          <w:color w:val="000000"/>
          <w:szCs w:val="26"/>
          <w:shd w:val="clear" w:color="auto" w:fill="FFFFFF"/>
          <w:lang w:val="en-US"/>
        </w:rPr>
        <w:t xml:space="preserve"> </w:t>
      </w:r>
      <w:r w:rsidRPr="007141D4">
        <w:rPr>
          <w:color w:val="000000"/>
          <w:szCs w:val="26"/>
          <w:shd w:val="clear" w:color="auto" w:fill="FFFFFF"/>
          <w:lang w:val="en-US"/>
        </w:rPr>
        <w:t>Gabler</w:t>
      </w:r>
      <w:r w:rsidRPr="0001377C">
        <w:rPr>
          <w:color w:val="000000"/>
          <w:szCs w:val="26"/>
          <w:shd w:val="clear" w:color="auto" w:fill="FFFFFF"/>
          <w:lang w:val="en-US"/>
        </w:rPr>
        <w:t xml:space="preserve"> </w:t>
      </w:r>
      <w:r w:rsidRPr="007141D4">
        <w:rPr>
          <w:color w:val="000000"/>
          <w:szCs w:val="26"/>
          <w:shd w:val="clear" w:color="auto" w:fill="FFFFFF"/>
          <w:lang w:val="en-US"/>
        </w:rPr>
        <w:t>Verlag</w:t>
      </w:r>
      <w:r w:rsidRPr="0001377C">
        <w:rPr>
          <w:color w:val="000000"/>
          <w:szCs w:val="26"/>
          <w:shd w:val="clear" w:color="auto" w:fill="FFFFFF"/>
          <w:lang w:val="en-US"/>
        </w:rPr>
        <w:t xml:space="preserve"> (</w:t>
      </w:r>
      <w:r w:rsidRPr="007141D4">
        <w:rPr>
          <w:color w:val="000000"/>
          <w:szCs w:val="26"/>
          <w:shd w:val="clear" w:color="auto" w:fill="FFFFFF"/>
          <w:lang w:val="en-US"/>
        </w:rPr>
        <w:t>Herausgeber</w:t>
      </w:r>
      <w:r w:rsidRPr="0001377C">
        <w:rPr>
          <w:color w:val="000000"/>
          <w:szCs w:val="26"/>
          <w:shd w:val="clear" w:color="auto" w:fill="FFFFFF"/>
          <w:lang w:val="en-US"/>
        </w:rPr>
        <w:t xml:space="preserve">), </w:t>
      </w:r>
      <w:r w:rsidRPr="007141D4">
        <w:rPr>
          <w:color w:val="000000"/>
          <w:szCs w:val="26"/>
          <w:shd w:val="clear" w:color="auto" w:fill="FFFFFF"/>
          <w:lang w:val="en-US"/>
        </w:rPr>
        <w:t>Gabler</w:t>
      </w:r>
      <w:r w:rsidRPr="0001377C">
        <w:rPr>
          <w:color w:val="000000"/>
          <w:szCs w:val="26"/>
          <w:shd w:val="clear" w:color="auto" w:fill="FFFFFF"/>
          <w:lang w:val="en-US"/>
        </w:rPr>
        <w:t xml:space="preserve"> </w:t>
      </w:r>
      <w:r w:rsidRPr="007141D4">
        <w:rPr>
          <w:color w:val="000000"/>
          <w:szCs w:val="26"/>
          <w:shd w:val="clear" w:color="auto" w:fill="FFFFFF"/>
          <w:lang w:val="en-US"/>
        </w:rPr>
        <w:t>Wirtschaftslexik</w:t>
      </w:r>
      <w:r>
        <w:rPr>
          <w:color w:val="000000"/>
          <w:szCs w:val="26"/>
          <w:shd w:val="clear" w:color="auto" w:fill="FFFFFF"/>
          <w:lang w:val="en-US"/>
        </w:rPr>
        <w:t>on</w:t>
      </w:r>
      <w:r w:rsidRPr="0001377C">
        <w:rPr>
          <w:color w:val="000000"/>
          <w:szCs w:val="26"/>
          <w:shd w:val="clear" w:color="auto" w:fill="FFFFFF"/>
          <w:lang w:val="en-US"/>
        </w:rPr>
        <w:t>, //</w:t>
      </w:r>
      <w:r>
        <w:rPr>
          <w:color w:val="000000"/>
          <w:szCs w:val="26"/>
          <w:shd w:val="clear" w:color="auto" w:fill="FFFFFF"/>
          <w:lang w:val="en-US"/>
        </w:rPr>
        <w:t>Stichwort</w:t>
      </w:r>
      <w:r w:rsidRPr="0001377C">
        <w:rPr>
          <w:color w:val="000000"/>
          <w:szCs w:val="26"/>
          <w:shd w:val="clear" w:color="auto" w:fill="FFFFFF"/>
          <w:lang w:val="en-US"/>
        </w:rPr>
        <w:t xml:space="preserve">: </w:t>
      </w:r>
      <w:r>
        <w:rPr>
          <w:color w:val="000000"/>
          <w:szCs w:val="26"/>
          <w:shd w:val="clear" w:color="auto" w:fill="FFFFFF"/>
          <w:lang w:val="en-US"/>
        </w:rPr>
        <w:t>Automatisierung</w:t>
      </w:r>
      <w:r w:rsidRPr="0001377C">
        <w:rPr>
          <w:color w:val="000000"/>
          <w:szCs w:val="26"/>
          <w:shd w:val="clear" w:color="auto" w:fill="FFFFFF"/>
          <w:lang w:val="en-US"/>
        </w:rPr>
        <w:t xml:space="preserve">, </w:t>
      </w:r>
      <w:r>
        <w:rPr>
          <w:color w:val="000000"/>
          <w:szCs w:val="26"/>
          <w:shd w:val="clear" w:color="auto" w:fill="FFFFFF"/>
          <w:lang w:val="en-US"/>
        </w:rPr>
        <w:t>online</w:t>
      </w:r>
      <w:r w:rsidRPr="0001377C">
        <w:rPr>
          <w:color w:val="000000"/>
          <w:szCs w:val="26"/>
          <w:shd w:val="clear" w:color="auto" w:fill="FFFFFF"/>
          <w:lang w:val="en-US"/>
        </w:rPr>
        <w:t xml:space="preserve"> </w:t>
      </w:r>
      <w:r>
        <w:rPr>
          <w:color w:val="000000"/>
          <w:szCs w:val="26"/>
          <w:shd w:val="clear" w:color="auto" w:fill="FFFFFF"/>
          <w:lang w:val="en-US"/>
        </w:rPr>
        <w:t>im</w:t>
      </w:r>
      <w:r w:rsidRPr="0001377C">
        <w:rPr>
          <w:color w:val="000000"/>
          <w:szCs w:val="26"/>
          <w:shd w:val="clear" w:color="auto" w:fill="FFFFFF"/>
          <w:lang w:val="en-US"/>
        </w:rPr>
        <w:t xml:space="preserve"> </w:t>
      </w:r>
      <w:r>
        <w:rPr>
          <w:color w:val="000000"/>
          <w:szCs w:val="26"/>
          <w:shd w:val="clear" w:color="auto" w:fill="FFFFFF"/>
          <w:lang w:val="en-US"/>
        </w:rPr>
        <w:t>Internet</w:t>
      </w:r>
      <w:r w:rsidRPr="0001377C">
        <w:rPr>
          <w:color w:val="000000"/>
          <w:szCs w:val="26"/>
          <w:shd w:val="clear" w:color="auto" w:fill="FFFFFF"/>
          <w:lang w:val="en-US"/>
        </w:rPr>
        <w:t xml:space="preserve"> </w:t>
      </w:r>
      <w:r w:rsidRPr="0001377C">
        <w:rPr>
          <w:lang w:val="en-US"/>
        </w:rPr>
        <w:t>[</w:t>
      </w:r>
      <w:r>
        <w:t>Электронный</w:t>
      </w:r>
      <w:r w:rsidRPr="0001377C">
        <w:rPr>
          <w:lang w:val="en-US"/>
        </w:rPr>
        <w:t xml:space="preserve"> </w:t>
      </w:r>
      <w:r>
        <w:t>ресурс</w:t>
      </w:r>
      <w:r w:rsidRPr="0001377C">
        <w:rPr>
          <w:lang w:val="en-US"/>
        </w:rPr>
        <w:t>] [</w:t>
      </w:r>
      <w:r w:rsidRPr="00757B9E">
        <w:t>Режим</w:t>
      </w:r>
      <w:r w:rsidRPr="0001377C">
        <w:rPr>
          <w:lang w:val="en-US"/>
        </w:rPr>
        <w:t xml:space="preserve"> </w:t>
      </w:r>
      <w:r w:rsidRPr="00757B9E">
        <w:t>доступа</w:t>
      </w:r>
      <w:r w:rsidRPr="0001377C">
        <w:rPr>
          <w:lang w:val="en-US"/>
        </w:rPr>
        <w:t xml:space="preserve">:  </w:t>
      </w:r>
      <w:hyperlink r:id="rId77" w:history="1">
        <w:r w:rsidRPr="00CE624D">
          <w:rPr>
            <w:rStyle w:val="ab"/>
            <w:rFonts w:eastAsiaTheme="majorEastAsia"/>
            <w:szCs w:val="26"/>
            <w:lang w:val="en-US"/>
          </w:rPr>
          <w:t>http</w:t>
        </w:r>
        <w:r w:rsidRPr="0001377C">
          <w:rPr>
            <w:rStyle w:val="ab"/>
            <w:rFonts w:eastAsiaTheme="majorEastAsia"/>
            <w:szCs w:val="26"/>
            <w:lang w:val="en-US"/>
          </w:rPr>
          <w:t>://</w:t>
        </w:r>
        <w:r w:rsidRPr="00CE624D">
          <w:rPr>
            <w:rStyle w:val="ab"/>
            <w:rFonts w:eastAsiaTheme="majorEastAsia"/>
            <w:szCs w:val="26"/>
            <w:lang w:val="en-US"/>
          </w:rPr>
          <w:t>wirtschaftslexikon</w:t>
        </w:r>
        <w:r w:rsidRPr="0001377C">
          <w:rPr>
            <w:rStyle w:val="ab"/>
            <w:rFonts w:eastAsiaTheme="majorEastAsia"/>
            <w:szCs w:val="26"/>
            <w:lang w:val="en-US"/>
          </w:rPr>
          <w:t>.</w:t>
        </w:r>
        <w:r w:rsidRPr="00CE624D">
          <w:rPr>
            <w:rStyle w:val="ab"/>
            <w:rFonts w:eastAsiaTheme="majorEastAsia"/>
            <w:szCs w:val="26"/>
            <w:lang w:val="en-US"/>
          </w:rPr>
          <w:t>gabler</w:t>
        </w:r>
        <w:r w:rsidRPr="0001377C">
          <w:rPr>
            <w:rStyle w:val="ab"/>
            <w:rFonts w:eastAsiaTheme="majorEastAsia"/>
            <w:szCs w:val="26"/>
            <w:lang w:val="en-US"/>
          </w:rPr>
          <w:t>.</w:t>
        </w:r>
        <w:r w:rsidRPr="00CE624D">
          <w:rPr>
            <w:rStyle w:val="ab"/>
            <w:rFonts w:eastAsiaTheme="majorEastAsia"/>
            <w:szCs w:val="26"/>
            <w:lang w:val="en-US"/>
          </w:rPr>
          <w:t>de</w:t>
        </w:r>
        <w:r w:rsidRPr="0001377C">
          <w:rPr>
            <w:rStyle w:val="ab"/>
            <w:rFonts w:eastAsiaTheme="majorEastAsia"/>
            <w:szCs w:val="26"/>
            <w:lang w:val="en-US"/>
          </w:rPr>
          <w:t>/</w:t>
        </w:r>
        <w:r w:rsidRPr="00CE624D">
          <w:rPr>
            <w:rStyle w:val="ab"/>
            <w:rFonts w:eastAsiaTheme="majorEastAsia"/>
            <w:szCs w:val="26"/>
            <w:lang w:val="en-US"/>
          </w:rPr>
          <w:t>Archiv</w:t>
        </w:r>
        <w:r w:rsidRPr="0001377C">
          <w:rPr>
            <w:rStyle w:val="ab"/>
            <w:rFonts w:eastAsiaTheme="majorEastAsia"/>
            <w:szCs w:val="26"/>
            <w:lang w:val="en-US"/>
          </w:rPr>
          <w:t>/72569/</w:t>
        </w:r>
        <w:r w:rsidRPr="00CE624D">
          <w:rPr>
            <w:rStyle w:val="ab"/>
            <w:rFonts w:eastAsiaTheme="majorEastAsia"/>
            <w:szCs w:val="26"/>
            <w:lang w:val="en-US"/>
          </w:rPr>
          <w:t>automatisierung</w:t>
        </w:r>
        <w:r w:rsidRPr="0001377C">
          <w:rPr>
            <w:rStyle w:val="ab"/>
            <w:rFonts w:eastAsiaTheme="majorEastAsia"/>
            <w:szCs w:val="26"/>
            <w:lang w:val="en-US"/>
          </w:rPr>
          <w:t>-</w:t>
        </w:r>
        <w:r w:rsidRPr="00CE624D">
          <w:rPr>
            <w:rStyle w:val="ab"/>
            <w:rFonts w:eastAsiaTheme="majorEastAsia"/>
            <w:szCs w:val="26"/>
            <w:lang w:val="en-US"/>
          </w:rPr>
          <w:t>v</w:t>
        </w:r>
        <w:r w:rsidRPr="0001377C">
          <w:rPr>
            <w:rStyle w:val="ab"/>
            <w:rFonts w:eastAsiaTheme="majorEastAsia"/>
            <w:szCs w:val="26"/>
            <w:lang w:val="en-US"/>
          </w:rPr>
          <w:t>6.</w:t>
        </w:r>
        <w:r w:rsidRPr="00CE624D">
          <w:rPr>
            <w:rStyle w:val="ab"/>
            <w:rFonts w:eastAsiaTheme="majorEastAsia"/>
            <w:szCs w:val="26"/>
            <w:lang w:val="en-US"/>
          </w:rPr>
          <w:t>html</w:t>
        </w:r>
      </w:hyperlink>
      <w:r w:rsidRPr="0001377C">
        <w:rPr>
          <w:lang w:val="en-US"/>
        </w:rPr>
        <w:t>] [</w:t>
      </w:r>
      <w:r>
        <w:t>Проверено</w:t>
      </w:r>
      <w:r w:rsidRPr="0001377C">
        <w:rPr>
          <w:lang w:val="en-US"/>
        </w:rPr>
        <w:t xml:space="preserve">: 26.03.2014] </w:t>
      </w:r>
    </w:p>
    <w:p w14:paraId="7C0D37DD" w14:textId="77777777" w:rsidR="0001377C" w:rsidRPr="00F17521" w:rsidRDefault="0001377C" w:rsidP="0001377C">
      <w:pPr>
        <w:numPr>
          <w:ilvl w:val="0"/>
          <w:numId w:val="1"/>
        </w:numPr>
        <w:rPr>
          <w:lang w:val="en-US"/>
        </w:rPr>
      </w:pPr>
      <w:r w:rsidRPr="009C0878">
        <w:rPr>
          <w:lang w:val="en-US"/>
        </w:rPr>
        <w:t>Valacich, Joseph S. Information systems today: managing in the digital world / Joe Valacich, Christoph Schneider. – 5</w:t>
      </w:r>
      <w:r w:rsidRPr="009C0878">
        <w:rPr>
          <w:vertAlign w:val="superscript"/>
          <w:lang w:val="en-US"/>
        </w:rPr>
        <w:t>th</w:t>
      </w:r>
      <w:r w:rsidRPr="009C0878">
        <w:rPr>
          <w:lang w:val="en-US"/>
        </w:rPr>
        <w:t xml:space="preserve"> ed. New Jersey: Pearson Education, Inc., 2012.</w:t>
      </w:r>
      <w:r w:rsidRPr="00F17521">
        <w:rPr>
          <w:lang w:val="en-US"/>
        </w:rPr>
        <w:t xml:space="preserve"> </w:t>
      </w:r>
    </w:p>
    <w:p w14:paraId="222519A4" w14:textId="77777777" w:rsidR="0001377C" w:rsidRPr="002A6DAE" w:rsidRDefault="0001377C" w:rsidP="0001377C">
      <w:pPr>
        <w:pStyle w:val="a6"/>
        <w:numPr>
          <w:ilvl w:val="0"/>
          <w:numId w:val="1"/>
        </w:numPr>
        <w:rPr>
          <w:szCs w:val="26"/>
          <w:lang w:val="en-US"/>
        </w:rPr>
      </w:pPr>
      <w:r w:rsidRPr="00D733BA">
        <w:rPr>
          <w:lang w:val="en-US"/>
        </w:rPr>
        <w:t>Haux R LA, Knaup P., Schmücker P., Winter A. Management von Informationssystemen: Analyse, Bewertung, Auswahl, Bereitstellung und Einführung von Informationssystemkomponenten am Beispiel von Krankenhausinformationssystemen: B.G. Teubner Stuttgart; 1998.</w:t>
      </w:r>
    </w:p>
    <w:p w14:paraId="045561E7" w14:textId="77777777" w:rsidR="0001377C" w:rsidRPr="008F62A9" w:rsidRDefault="0001377C" w:rsidP="0001377C">
      <w:pPr>
        <w:rPr>
          <w:lang w:val="en-US"/>
        </w:rPr>
      </w:pPr>
    </w:p>
    <w:p w14:paraId="7157A4C8" w14:textId="77777777" w:rsidR="00B87EF3" w:rsidRPr="0001377C" w:rsidRDefault="00B87EF3">
      <w:pPr>
        <w:spacing w:after="160" w:line="259" w:lineRule="auto"/>
        <w:ind w:firstLine="0"/>
        <w:jc w:val="left"/>
        <w:rPr>
          <w:lang w:val="en-US"/>
        </w:rPr>
      </w:pPr>
    </w:p>
    <w:p w14:paraId="1880B902" w14:textId="77777777" w:rsidR="00B87EF3" w:rsidRPr="0001377C" w:rsidRDefault="00B87EF3">
      <w:pPr>
        <w:spacing w:after="160" w:line="259" w:lineRule="auto"/>
        <w:ind w:firstLine="0"/>
        <w:jc w:val="left"/>
        <w:rPr>
          <w:lang w:val="en-US"/>
        </w:rPr>
        <w:sectPr w:rsidR="00B87EF3" w:rsidRPr="0001377C" w:rsidSect="00DE17CB">
          <w:footerReference w:type="even" r:id="rId78"/>
          <w:footerReference w:type="default" r:id="rId79"/>
          <w:footnotePr>
            <w:numFmt w:val="chicago"/>
          </w:footnotePr>
          <w:pgSz w:w="11907" w:h="16839" w:code="9"/>
          <w:pgMar w:top="1418" w:right="851" w:bottom="1134" w:left="1701" w:header="720" w:footer="720" w:gutter="0"/>
          <w:cols w:space="720"/>
          <w:titlePg/>
          <w:docGrid w:linePitch="354"/>
        </w:sectPr>
      </w:pPr>
    </w:p>
    <w:p w14:paraId="147C681C" w14:textId="717D5BF6" w:rsidR="001967FF" w:rsidRPr="001967FF" w:rsidRDefault="00BB57A5" w:rsidP="001967FF">
      <w:pPr>
        <w:pStyle w:val="a1"/>
        <w:rPr>
          <w:lang w:val="en-US"/>
        </w:rPr>
      </w:pPr>
      <w:bookmarkStart w:id="109" w:name="_Toc389833498"/>
      <w:r>
        <w:lastRenderedPageBreak/>
        <w:t>Схемы данных</w:t>
      </w:r>
      <w:r w:rsidR="001967FF">
        <w:t xml:space="preserve"> </w:t>
      </w:r>
      <w:r w:rsidR="00C6755E" w:rsidRPr="00C6755E">
        <w:t>структуры</w:t>
      </w:r>
      <w:r w:rsidR="00C6755E">
        <w:rPr>
          <w:lang w:val="en-US"/>
        </w:rPr>
        <w:t xml:space="preserve"> БД</w:t>
      </w:r>
      <w:bookmarkEnd w:id="109"/>
    </w:p>
    <w:p w14:paraId="7775B4D6" w14:textId="7612DB71" w:rsidR="001967FF" w:rsidRDefault="005A51B9" w:rsidP="001967FF">
      <w:pPr>
        <w:ind w:firstLine="0"/>
      </w:pPr>
      <w:r>
        <w:t xml:space="preserve"> </w:t>
      </w:r>
      <w:r w:rsidR="001967FF">
        <w:object w:dxaOrig="27811" w:dyaOrig="17056" w14:anchorId="151C3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3.75pt;height:387.75pt" o:ole="">
            <v:imagedata r:id="rId80" o:title=""/>
          </v:shape>
          <o:OLEObject Type="Embed" ProgID="Visio.Drawing.15" ShapeID="_x0000_i1025" DrawAspect="Content" ObjectID="_1463922364" r:id="rId81"/>
        </w:object>
      </w:r>
    </w:p>
    <w:p w14:paraId="79A76409" w14:textId="6B7EFEB0" w:rsidR="001967FF" w:rsidRDefault="001967FF" w:rsidP="001967FF">
      <w:pPr>
        <w:pStyle w:val="a0"/>
        <w:numPr>
          <w:ilvl w:val="0"/>
          <w:numId w:val="0"/>
        </w:numPr>
      </w:pPr>
      <w:r>
        <w:t xml:space="preserve">Рисунок А.1. </w:t>
      </w:r>
      <w:r w:rsidR="00BB57A5">
        <w:t>Схема</w:t>
      </w:r>
      <w:r>
        <w:t xml:space="preserve"> данных об организации.</w:t>
      </w:r>
    </w:p>
    <w:p w14:paraId="52D8DE60" w14:textId="77E14883" w:rsidR="001967FF" w:rsidRDefault="00475489" w:rsidP="001967FF">
      <w:pPr>
        <w:ind w:firstLine="0"/>
      </w:pPr>
      <w:r>
        <w:object w:dxaOrig="26955" w:dyaOrig="15255" w14:anchorId="74F36E15">
          <v:shape id="_x0000_i1026" type="#_x0000_t75" style="width:663pt;height:375pt" o:ole="">
            <v:imagedata r:id="rId82" o:title=""/>
          </v:shape>
          <o:OLEObject Type="Embed" ProgID="Visio.Drawing.15" ShapeID="_x0000_i1026" DrawAspect="Content" ObjectID="_1463922365" r:id="rId83"/>
        </w:object>
      </w:r>
    </w:p>
    <w:p w14:paraId="64D7DCA5" w14:textId="4596699D" w:rsidR="001967FF" w:rsidRPr="00475489" w:rsidRDefault="001967FF" w:rsidP="001967FF">
      <w:pPr>
        <w:pStyle w:val="a0"/>
        <w:numPr>
          <w:ilvl w:val="0"/>
          <w:numId w:val="0"/>
        </w:numPr>
      </w:pPr>
      <w:r>
        <w:t xml:space="preserve">Рисунок А.2. </w:t>
      </w:r>
      <w:r w:rsidR="00BB57A5">
        <w:t>Схема данных</w:t>
      </w:r>
      <w:r>
        <w:t xml:space="preserve"> состояния работников</w:t>
      </w:r>
      <w:r w:rsidR="00475489" w:rsidRPr="00475489">
        <w:t xml:space="preserve"> </w:t>
      </w:r>
      <w:r w:rsidR="00475489">
        <w:t>и СИЗ</w:t>
      </w:r>
    </w:p>
    <w:p w14:paraId="24078010" w14:textId="77777777" w:rsidR="001967FF" w:rsidRDefault="001967FF" w:rsidP="00502BCB"/>
    <w:p w14:paraId="4B990FBF" w14:textId="21B8243F" w:rsidR="001967FF" w:rsidRDefault="00467DA6" w:rsidP="001967FF">
      <w:pPr>
        <w:ind w:left="-284" w:firstLine="284"/>
        <w:jc w:val="center"/>
      </w:pPr>
      <w:r>
        <w:object w:dxaOrig="21015" w:dyaOrig="14341" w14:anchorId="02C145A2">
          <v:shape id="_x0000_i1027" type="#_x0000_t75" style="width:581.25pt;height:398.25pt" o:ole="">
            <v:imagedata r:id="rId84" o:title=""/>
          </v:shape>
          <o:OLEObject Type="Embed" ProgID="Visio.Drawing.15" ShapeID="_x0000_i1027" DrawAspect="Content" ObjectID="_1463922366" r:id="rId85"/>
        </w:object>
      </w:r>
    </w:p>
    <w:p w14:paraId="4EC8A726" w14:textId="1F0C8983" w:rsidR="001967FF" w:rsidRDefault="001967FF" w:rsidP="00467DA6">
      <w:pPr>
        <w:pStyle w:val="a0"/>
        <w:numPr>
          <w:ilvl w:val="0"/>
          <w:numId w:val="0"/>
        </w:numPr>
      </w:pPr>
      <w:r>
        <w:t xml:space="preserve">Рисунок </w:t>
      </w:r>
      <w:r w:rsidR="00467DA6">
        <w:t>А</w:t>
      </w:r>
      <w:r>
        <w:t xml:space="preserve">.3. </w:t>
      </w:r>
      <w:r w:rsidR="00BB57A5">
        <w:t>Схема данных об инструктажах</w:t>
      </w:r>
    </w:p>
    <w:p w14:paraId="4D2C3600" w14:textId="77777777" w:rsidR="00467DA6" w:rsidRDefault="00467DA6" w:rsidP="00467DA6">
      <w:pPr>
        <w:rPr>
          <w:lang w:eastAsia="ru-RU"/>
        </w:rPr>
      </w:pPr>
    </w:p>
    <w:p w14:paraId="30B63120" w14:textId="122BEDC8" w:rsidR="00467DA6" w:rsidRDefault="00226628" w:rsidP="00467DA6">
      <w:pPr>
        <w:ind w:firstLine="0"/>
        <w:jc w:val="center"/>
      </w:pPr>
      <w:r>
        <w:object w:dxaOrig="18435" w:dyaOrig="13801" w14:anchorId="57F2531C">
          <v:shape id="_x0000_i1028" type="#_x0000_t75" style="width:507pt;height:379.5pt" o:ole="">
            <v:imagedata r:id="rId86" o:title=""/>
          </v:shape>
          <o:OLEObject Type="Embed" ProgID="Visio.Drawing.15" ShapeID="_x0000_i1028" DrawAspect="Content" ObjectID="_1463922367" r:id="rId87"/>
        </w:object>
      </w:r>
    </w:p>
    <w:p w14:paraId="588756F7" w14:textId="621AA15E" w:rsidR="00467DA6" w:rsidRDefault="00467DA6" w:rsidP="00467DA6">
      <w:pPr>
        <w:pStyle w:val="a0"/>
        <w:numPr>
          <w:ilvl w:val="0"/>
          <w:numId w:val="0"/>
        </w:numPr>
      </w:pPr>
      <w:r>
        <w:t xml:space="preserve">Рисунок А.4. </w:t>
      </w:r>
      <w:r w:rsidR="00BB57A5">
        <w:t>Схема данных</w:t>
      </w:r>
      <w:r>
        <w:t xml:space="preserve"> </w:t>
      </w:r>
      <w:r w:rsidR="00475489">
        <w:t>СОУТ</w:t>
      </w:r>
    </w:p>
    <w:p w14:paraId="34207C56" w14:textId="77777777" w:rsidR="00467DA6" w:rsidRDefault="00467DA6" w:rsidP="00467DA6">
      <w:pPr>
        <w:rPr>
          <w:lang w:eastAsia="ru-RU"/>
        </w:rPr>
      </w:pPr>
    </w:p>
    <w:p w14:paraId="062837F8" w14:textId="77777777" w:rsidR="00467DA6" w:rsidRDefault="00467DA6" w:rsidP="00467DA6">
      <w:pPr>
        <w:ind w:firstLine="0"/>
        <w:jc w:val="center"/>
      </w:pPr>
      <w:r>
        <w:object w:dxaOrig="27541" w:dyaOrig="17926" w14:anchorId="0BD85B03">
          <v:shape id="_x0000_i1029" type="#_x0000_t75" style="width:650.25pt;height:423pt" o:ole="">
            <v:imagedata r:id="rId88" o:title=""/>
          </v:shape>
          <o:OLEObject Type="Embed" ProgID="Visio.Drawing.15" ShapeID="_x0000_i1029" DrawAspect="Content" ObjectID="_1463922368" r:id="rId89"/>
        </w:object>
      </w:r>
    </w:p>
    <w:p w14:paraId="0B90B63A" w14:textId="77777777" w:rsidR="00BE05FE" w:rsidRDefault="00467DA6" w:rsidP="00942F8E">
      <w:pPr>
        <w:pStyle w:val="a0"/>
        <w:numPr>
          <w:ilvl w:val="0"/>
          <w:numId w:val="0"/>
        </w:numPr>
        <w:sectPr w:rsidR="00BE05FE" w:rsidSect="001967FF">
          <w:footnotePr>
            <w:numFmt w:val="chicago"/>
          </w:footnotePr>
          <w:pgSz w:w="15840" w:h="12240" w:orient="landscape"/>
          <w:pgMar w:top="1701" w:right="1418" w:bottom="851" w:left="1134" w:header="720" w:footer="720" w:gutter="0"/>
          <w:cols w:space="720"/>
          <w:titlePg/>
          <w:docGrid w:linePitch="354"/>
        </w:sectPr>
      </w:pPr>
      <w:r>
        <w:t xml:space="preserve">Рисунок </w:t>
      </w:r>
      <w:r w:rsidR="00DE17CB">
        <w:t>А.5</w:t>
      </w:r>
      <w:r>
        <w:t xml:space="preserve">. </w:t>
      </w:r>
      <w:r w:rsidR="00BB57A5">
        <w:t>Схема данных</w:t>
      </w:r>
      <w:r>
        <w:t xml:space="preserve"> «Медицинские осмотры</w:t>
      </w:r>
      <w:r w:rsidR="00942F8E">
        <w:t>»</w:t>
      </w:r>
    </w:p>
    <w:p w14:paraId="49AB7E46" w14:textId="047D0C7B" w:rsidR="00BE05FE" w:rsidRPr="00BE05FE" w:rsidRDefault="00BE05FE" w:rsidP="00C13F72">
      <w:pPr>
        <w:pStyle w:val="a1"/>
        <w:ind w:left="5387" w:right="49"/>
        <w:rPr>
          <w:lang w:val="en-US"/>
        </w:rPr>
      </w:pPr>
      <w:bookmarkStart w:id="110" w:name="_Toc389833499"/>
      <w:r>
        <w:lastRenderedPageBreak/>
        <w:t>Справочники</w:t>
      </w:r>
      <w:bookmarkEnd w:id="110"/>
    </w:p>
    <w:p w14:paraId="2B176330" w14:textId="422B732F" w:rsidR="00C069F4" w:rsidRDefault="00C069F4" w:rsidP="00C069F4">
      <w:r>
        <w:t>Справочник «Виды инструктажей» содержит реквизиты, представленные в табл</w:t>
      </w:r>
      <w:r w:rsidR="007849CB">
        <w:t>. </w:t>
      </w:r>
      <w:r w:rsidRPr="007849CB">
        <w:rPr>
          <w:lang w:val="en-US"/>
        </w:rPr>
        <w:t>B</w:t>
      </w:r>
      <w:r w:rsidRPr="007849CB">
        <w:t>.1</w:t>
      </w:r>
      <w:r>
        <w:t>. Код и наименование являются обязательными элементами, поэтому в реквизитах они не указываются.</w:t>
      </w:r>
    </w:p>
    <w:p w14:paraId="3B44F2EB" w14:textId="6A0A9008" w:rsidR="00C069F4" w:rsidRPr="007849CB" w:rsidRDefault="007849CB" w:rsidP="007849CB">
      <w:pPr>
        <w:pStyle w:val="a"/>
        <w:numPr>
          <w:ilvl w:val="0"/>
          <w:numId w:val="0"/>
        </w:numPr>
        <w:ind w:left="358"/>
      </w:pPr>
      <w:r>
        <w:t>Таблица </w:t>
      </w:r>
      <w:r>
        <w:rPr>
          <w:lang w:val="en-US"/>
        </w:rPr>
        <w:t>B</w:t>
      </w:r>
      <w:r w:rsidRPr="007849CB">
        <w:t>.1.</w:t>
      </w:r>
      <w:r w:rsidR="00915695" w:rsidRPr="00915695">
        <w:t xml:space="preserve"> </w:t>
      </w:r>
      <w:r w:rsidR="00915695">
        <w:t>«Виды инструктажей»</w:t>
      </w:r>
    </w:p>
    <w:tbl>
      <w:tblPr>
        <w:tblStyle w:val="af7"/>
        <w:tblW w:w="0" w:type="auto"/>
        <w:jc w:val="center"/>
        <w:tblLook w:val="04A0" w:firstRow="1" w:lastRow="0" w:firstColumn="1" w:lastColumn="0" w:noHBand="0" w:noVBand="1"/>
      </w:tblPr>
      <w:tblGrid>
        <w:gridCol w:w="3115"/>
        <w:gridCol w:w="3115"/>
      </w:tblGrid>
      <w:tr w:rsidR="00363F92" w:rsidRPr="007849CB" w14:paraId="0D294506" w14:textId="77777777" w:rsidTr="00363F92">
        <w:trPr>
          <w:jc w:val="center"/>
        </w:trPr>
        <w:tc>
          <w:tcPr>
            <w:tcW w:w="3115" w:type="dxa"/>
          </w:tcPr>
          <w:p w14:paraId="5F27E9FA" w14:textId="77777777" w:rsidR="00363F92" w:rsidRPr="007849CB" w:rsidRDefault="00363F92" w:rsidP="007849CB">
            <w:pPr>
              <w:pStyle w:val="affd"/>
              <w:jc w:val="center"/>
              <w:rPr>
                <w:b/>
              </w:rPr>
            </w:pPr>
            <w:r w:rsidRPr="007849CB">
              <w:rPr>
                <w:b/>
              </w:rPr>
              <w:t>Реквизит</w:t>
            </w:r>
          </w:p>
        </w:tc>
        <w:tc>
          <w:tcPr>
            <w:tcW w:w="3115" w:type="dxa"/>
          </w:tcPr>
          <w:p w14:paraId="1947F609" w14:textId="77777777" w:rsidR="00363F92" w:rsidRPr="007849CB" w:rsidRDefault="00363F92" w:rsidP="007849CB">
            <w:pPr>
              <w:pStyle w:val="affd"/>
              <w:jc w:val="center"/>
              <w:rPr>
                <w:b/>
              </w:rPr>
            </w:pPr>
            <w:r w:rsidRPr="007849CB">
              <w:rPr>
                <w:b/>
              </w:rPr>
              <w:t>Тип</w:t>
            </w:r>
          </w:p>
        </w:tc>
      </w:tr>
      <w:tr w:rsidR="00363F92" w14:paraId="5640CDEE" w14:textId="77777777" w:rsidTr="00363F92">
        <w:trPr>
          <w:jc w:val="center"/>
        </w:trPr>
        <w:tc>
          <w:tcPr>
            <w:tcW w:w="3115" w:type="dxa"/>
          </w:tcPr>
          <w:p w14:paraId="0349A112" w14:textId="77777777" w:rsidR="00363F92" w:rsidRPr="00166F85" w:rsidRDefault="00363F92" w:rsidP="007849CB">
            <w:pPr>
              <w:pStyle w:val="affd"/>
            </w:pPr>
            <w:r w:rsidRPr="00166F85">
              <w:t>Срок действия</w:t>
            </w:r>
          </w:p>
        </w:tc>
        <w:tc>
          <w:tcPr>
            <w:tcW w:w="3115" w:type="dxa"/>
          </w:tcPr>
          <w:p w14:paraId="3AB4D142" w14:textId="77777777" w:rsidR="00363F92" w:rsidRPr="00166F85" w:rsidRDefault="00363F92" w:rsidP="007849CB">
            <w:pPr>
              <w:pStyle w:val="affd"/>
            </w:pPr>
            <w:r w:rsidRPr="00166F85">
              <w:t>Дата</w:t>
            </w:r>
          </w:p>
        </w:tc>
      </w:tr>
      <w:tr w:rsidR="00363F92" w14:paraId="01B0D551" w14:textId="77777777" w:rsidTr="00363F92">
        <w:trPr>
          <w:jc w:val="center"/>
        </w:trPr>
        <w:tc>
          <w:tcPr>
            <w:tcW w:w="3115" w:type="dxa"/>
          </w:tcPr>
          <w:p w14:paraId="0F2902EC" w14:textId="77777777" w:rsidR="00363F92" w:rsidRPr="00166F85" w:rsidRDefault="00363F92" w:rsidP="007849CB">
            <w:pPr>
              <w:pStyle w:val="affd"/>
            </w:pPr>
            <w:r w:rsidRPr="00166F85">
              <w:t>Периодичность</w:t>
            </w:r>
          </w:p>
        </w:tc>
        <w:tc>
          <w:tcPr>
            <w:tcW w:w="3115" w:type="dxa"/>
          </w:tcPr>
          <w:p w14:paraId="3361DAF2" w14:textId="77777777" w:rsidR="00363F92" w:rsidRPr="00166F85" w:rsidRDefault="00363F92" w:rsidP="007849CB">
            <w:pPr>
              <w:pStyle w:val="affd"/>
            </w:pPr>
            <w:r w:rsidRPr="00166F85">
              <w:t>СправочникСсылка.Периоды</w:t>
            </w:r>
          </w:p>
        </w:tc>
      </w:tr>
    </w:tbl>
    <w:p w14:paraId="77F42E3C" w14:textId="6B5349C8" w:rsidR="00C069F4" w:rsidRDefault="00C069F4" w:rsidP="00C069F4">
      <w:pPr>
        <w:pStyle w:val="af9"/>
      </w:pPr>
      <w:r>
        <w:t>Справочник «Документы физических лиц» содержит реквизиты, представленные в табл</w:t>
      </w:r>
      <w:r w:rsidR="007849CB">
        <w:t>.</w:t>
      </w:r>
      <w:r>
        <w:t xml:space="preserve"> В.2. Код и наименование являются обязательными элементами, поэтому в реквизитах они не указываются.</w:t>
      </w:r>
    </w:p>
    <w:p w14:paraId="6D9E9B46" w14:textId="0C85609B" w:rsidR="00C069F4" w:rsidRPr="007849CB" w:rsidRDefault="007849CB" w:rsidP="007849CB">
      <w:pPr>
        <w:pStyle w:val="a"/>
        <w:numPr>
          <w:ilvl w:val="0"/>
          <w:numId w:val="0"/>
        </w:numPr>
        <w:ind w:left="358"/>
      </w:pPr>
      <w:r>
        <w:t>Таблица </w:t>
      </w:r>
      <w:r>
        <w:rPr>
          <w:lang w:val="en-US"/>
        </w:rPr>
        <w:t>B</w:t>
      </w:r>
      <w:r w:rsidRPr="007849CB">
        <w:t>.</w:t>
      </w:r>
      <w:r>
        <w:t>2</w:t>
      </w:r>
      <w:r w:rsidRPr="007849CB">
        <w:t>.</w:t>
      </w:r>
      <w:r w:rsidR="00915695" w:rsidRPr="00915695">
        <w:t xml:space="preserve"> </w:t>
      </w:r>
      <w:r w:rsidR="00915695">
        <w:t>«Документы физических лиц»</w:t>
      </w:r>
    </w:p>
    <w:tbl>
      <w:tblPr>
        <w:tblStyle w:val="af7"/>
        <w:tblW w:w="0" w:type="auto"/>
        <w:jc w:val="center"/>
        <w:tblLook w:val="04A0" w:firstRow="1" w:lastRow="0" w:firstColumn="1" w:lastColumn="0" w:noHBand="0" w:noVBand="1"/>
      </w:tblPr>
      <w:tblGrid>
        <w:gridCol w:w="2684"/>
        <w:gridCol w:w="4423"/>
      </w:tblGrid>
      <w:tr w:rsidR="00363F92" w:rsidRPr="007849CB" w14:paraId="50C91AF0" w14:textId="77777777" w:rsidTr="00363F92">
        <w:trPr>
          <w:jc w:val="center"/>
        </w:trPr>
        <w:tc>
          <w:tcPr>
            <w:tcW w:w="2684" w:type="dxa"/>
          </w:tcPr>
          <w:p w14:paraId="78B7B759" w14:textId="77777777" w:rsidR="00363F92" w:rsidRPr="007849CB" w:rsidRDefault="00363F92" w:rsidP="007849CB">
            <w:pPr>
              <w:pStyle w:val="affd"/>
              <w:jc w:val="center"/>
              <w:rPr>
                <w:b/>
              </w:rPr>
            </w:pPr>
            <w:r w:rsidRPr="007849CB">
              <w:rPr>
                <w:b/>
              </w:rPr>
              <w:t>Реквизит</w:t>
            </w:r>
          </w:p>
        </w:tc>
        <w:tc>
          <w:tcPr>
            <w:tcW w:w="4423" w:type="dxa"/>
          </w:tcPr>
          <w:p w14:paraId="3B01D954" w14:textId="77777777" w:rsidR="00363F92" w:rsidRPr="007849CB" w:rsidRDefault="00363F92" w:rsidP="007849CB">
            <w:pPr>
              <w:pStyle w:val="affd"/>
              <w:jc w:val="center"/>
              <w:rPr>
                <w:b/>
              </w:rPr>
            </w:pPr>
            <w:r w:rsidRPr="007849CB">
              <w:rPr>
                <w:b/>
              </w:rPr>
              <w:t>Тип</w:t>
            </w:r>
          </w:p>
        </w:tc>
      </w:tr>
      <w:tr w:rsidR="00363F92" w:rsidRPr="00F32CBB" w14:paraId="3A412198" w14:textId="77777777" w:rsidTr="00363F92">
        <w:trPr>
          <w:jc w:val="center"/>
        </w:trPr>
        <w:tc>
          <w:tcPr>
            <w:tcW w:w="2684" w:type="dxa"/>
          </w:tcPr>
          <w:p w14:paraId="4E1B5A41" w14:textId="77777777" w:rsidR="00363F92" w:rsidRPr="00F32CBB" w:rsidRDefault="00363F92" w:rsidP="007849CB">
            <w:pPr>
              <w:pStyle w:val="affd"/>
            </w:pPr>
            <w:r w:rsidRPr="00F32CBB">
              <w:t>Физическое лицо</w:t>
            </w:r>
          </w:p>
        </w:tc>
        <w:tc>
          <w:tcPr>
            <w:tcW w:w="4423" w:type="dxa"/>
          </w:tcPr>
          <w:p w14:paraId="0A624D21" w14:textId="77777777" w:rsidR="00363F92" w:rsidRPr="00F32CBB" w:rsidRDefault="00363F92" w:rsidP="007849CB">
            <w:pPr>
              <w:pStyle w:val="affd"/>
            </w:pPr>
            <w:r w:rsidRPr="00F32CBB">
              <w:t>СправочникСсылка.ФизическиеЛица</w:t>
            </w:r>
          </w:p>
        </w:tc>
      </w:tr>
      <w:tr w:rsidR="00363F92" w:rsidRPr="00F32CBB" w14:paraId="39F59C4A" w14:textId="77777777" w:rsidTr="00363F92">
        <w:trPr>
          <w:jc w:val="center"/>
        </w:trPr>
        <w:tc>
          <w:tcPr>
            <w:tcW w:w="2684" w:type="dxa"/>
          </w:tcPr>
          <w:p w14:paraId="6FB2A4F3" w14:textId="77777777" w:rsidR="00363F92" w:rsidRPr="00F32CBB" w:rsidRDefault="00363F92" w:rsidP="007849CB">
            <w:pPr>
              <w:pStyle w:val="affd"/>
            </w:pPr>
            <w:r w:rsidRPr="00F32CBB">
              <w:t>Дата выдачи</w:t>
            </w:r>
          </w:p>
        </w:tc>
        <w:tc>
          <w:tcPr>
            <w:tcW w:w="4423" w:type="dxa"/>
          </w:tcPr>
          <w:p w14:paraId="336EEB39" w14:textId="77777777" w:rsidR="00363F92" w:rsidRPr="00F32CBB" w:rsidRDefault="00363F92" w:rsidP="007849CB">
            <w:pPr>
              <w:pStyle w:val="affd"/>
            </w:pPr>
            <w:r w:rsidRPr="00F32CBB">
              <w:t>Дата</w:t>
            </w:r>
          </w:p>
        </w:tc>
      </w:tr>
      <w:tr w:rsidR="00363F92" w:rsidRPr="00F32CBB" w14:paraId="1B4C7061" w14:textId="77777777" w:rsidTr="00363F92">
        <w:trPr>
          <w:jc w:val="center"/>
        </w:trPr>
        <w:tc>
          <w:tcPr>
            <w:tcW w:w="2684" w:type="dxa"/>
          </w:tcPr>
          <w:p w14:paraId="1E799BAD" w14:textId="77777777" w:rsidR="00363F92" w:rsidRPr="00F32CBB" w:rsidRDefault="00363F92" w:rsidP="007849CB">
            <w:pPr>
              <w:pStyle w:val="affd"/>
            </w:pPr>
            <w:r w:rsidRPr="00F32CBB">
              <w:t>Дата окончания срока действия</w:t>
            </w:r>
          </w:p>
        </w:tc>
        <w:tc>
          <w:tcPr>
            <w:tcW w:w="4423" w:type="dxa"/>
          </w:tcPr>
          <w:p w14:paraId="3A55F8B1" w14:textId="77777777" w:rsidR="00363F92" w:rsidRPr="00F32CBB" w:rsidRDefault="00363F92" w:rsidP="007849CB">
            <w:pPr>
              <w:pStyle w:val="affd"/>
            </w:pPr>
            <w:r w:rsidRPr="00F32CBB">
              <w:t>Дата</w:t>
            </w:r>
          </w:p>
        </w:tc>
      </w:tr>
      <w:tr w:rsidR="00363F92" w:rsidRPr="00F32CBB" w14:paraId="43EBAABC" w14:textId="77777777" w:rsidTr="00363F92">
        <w:trPr>
          <w:jc w:val="center"/>
        </w:trPr>
        <w:tc>
          <w:tcPr>
            <w:tcW w:w="2684" w:type="dxa"/>
          </w:tcPr>
          <w:p w14:paraId="5E7FE991" w14:textId="77777777" w:rsidR="00363F92" w:rsidRPr="00F32CBB" w:rsidRDefault="00363F92" w:rsidP="007849CB">
            <w:pPr>
              <w:pStyle w:val="affd"/>
            </w:pPr>
            <w:r w:rsidRPr="00F32CBB">
              <w:t>Кем выдан</w:t>
            </w:r>
          </w:p>
        </w:tc>
        <w:tc>
          <w:tcPr>
            <w:tcW w:w="4423" w:type="dxa"/>
          </w:tcPr>
          <w:p w14:paraId="6C303F95" w14:textId="77777777" w:rsidR="00363F92" w:rsidRPr="00F32CBB" w:rsidRDefault="00363F92" w:rsidP="007849CB">
            <w:pPr>
              <w:pStyle w:val="affd"/>
            </w:pPr>
            <w:r w:rsidRPr="00F32CBB">
              <w:t>Строка</w:t>
            </w:r>
          </w:p>
        </w:tc>
      </w:tr>
      <w:tr w:rsidR="00363F92" w:rsidRPr="00F32CBB" w14:paraId="75098A03" w14:textId="77777777" w:rsidTr="00363F92">
        <w:trPr>
          <w:jc w:val="center"/>
        </w:trPr>
        <w:tc>
          <w:tcPr>
            <w:tcW w:w="2684" w:type="dxa"/>
          </w:tcPr>
          <w:p w14:paraId="4301BB79" w14:textId="77777777" w:rsidR="00363F92" w:rsidRPr="00F32CBB" w:rsidRDefault="00363F92" w:rsidP="007849CB">
            <w:pPr>
              <w:pStyle w:val="affd"/>
            </w:pPr>
            <w:r w:rsidRPr="00F32CBB">
              <w:t>Комментарий</w:t>
            </w:r>
          </w:p>
        </w:tc>
        <w:tc>
          <w:tcPr>
            <w:tcW w:w="4423" w:type="dxa"/>
          </w:tcPr>
          <w:p w14:paraId="3481EE3E" w14:textId="77777777" w:rsidR="00363F92" w:rsidRPr="00F32CBB" w:rsidRDefault="00363F92" w:rsidP="007849CB">
            <w:pPr>
              <w:pStyle w:val="affd"/>
            </w:pPr>
            <w:r w:rsidRPr="00F32CBB">
              <w:t>Строка</w:t>
            </w:r>
          </w:p>
        </w:tc>
      </w:tr>
      <w:tr w:rsidR="00363F92" w:rsidRPr="00F32CBB" w14:paraId="7691F75D" w14:textId="77777777" w:rsidTr="00363F92">
        <w:trPr>
          <w:jc w:val="center"/>
        </w:trPr>
        <w:tc>
          <w:tcPr>
            <w:tcW w:w="2684" w:type="dxa"/>
          </w:tcPr>
          <w:p w14:paraId="0A009AFE" w14:textId="77777777" w:rsidR="00363F92" w:rsidRPr="00F32CBB" w:rsidRDefault="00363F92" w:rsidP="007849CB">
            <w:pPr>
              <w:pStyle w:val="affd"/>
            </w:pPr>
            <w:r w:rsidRPr="00F32CBB">
              <w:t>Тип документа</w:t>
            </w:r>
          </w:p>
        </w:tc>
        <w:tc>
          <w:tcPr>
            <w:tcW w:w="4423" w:type="dxa"/>
          </w:tcPr>
          <w:p w14:paraId="5446A62A" w14:textId="77777777" w:rsidR="00363F92" w:rsidRPr="00F32CBB" w:rsidRDefault="00363F92" w:rsidP="007849CB">
            <w:pPr>
              <w:pStyle w:val="affd"/>
            </w:pPr>
            <w:r w:rsidRPr="00F32CBB">
              <w:t>СправочникСсылка.ТипыДокументов</w:t>
            </w:r>
          </w:p>
        </w:tc>
      </w:tr>
    </w:tbl>
    <w:p w14:paraId="58CB9E2C" w14:textId="2FF0B6C6" w:rsidR="00C069F4" w:rsidRDefault="00C069F4" w:rsidP="00C069F4">
      <w:pPr>
        <w:pStyle w:val="af9"/>
      </w:pPr>
      <w:r>
        <w:t>Справочник «Заболевания» содержит реквизиты, представленные в табл</w:t>
      </w:r>
      <w:r w:rsidR="007849CB">
        <w:t>.</w:t>
      </w:r>
      <w:r>
        <w:t xml:space="preserve"> В.3. Код и наименование являются обязательными элементами, поэтому в реквизитах они не указываются.</w:t>
      </w:r>
    </w:p>
    <w:p w14:paraId="167FF3B3" w14:textId="7DD36DEE" w:rsidR="00C069F4" w:rsidRDefault="007849CB" w:rsidP="007849CB">
      <w:pPr>
        <w:pStyle w:val="a"/>
        <w:numPr>
          <w:ilvl w:val="0"/>
          <w:numId w:val="0"/>
        </w:numPr>
        <w:ind w:left="358"/>
      </w:pPr>
      <w:r w:rsidRPr="007849CB">
        <w:t>Таблица B.</w:t>
      </w:r>
      <w:r>
        <w:t>3</w:t>
      </w:r>
      <w:r w:rsidRPr="007849CB">
        <w:t>.</w:t>
      </w:r>
      <w:r w:rsidR="00915695" w:rsidRPr="00915695">
        <w:t xml:space="preserve"> </w:t>
      </w:r>
      <w:r w:rsidR="00915695">
        <w:t>«Заболевания»</w:t>
      </w:r>
    </w:p>
    <w:tbl>
      <w:tblPr>
        <w:tblStyle w:val="af7"/>
        <w:tblW w:w="0" w:type="auto"/>
        <w:jc w:val="center"/>
        <w:tblLook w:val="04A0" w:firstRow="1" w:lastRow="0" w:firstColumn="1" w:lastColumn="0" w:noHBand="0" w:noVBand="1"/>
      </w:tblPr>
      <w:tblGrid>
        <w:gridCol w:w="3114"/>
        <w:gridCol w:w="3260"/>
      </w:tblGrid>
      <w:tr w:rsidR="00363F92" w:rsidRPr="007849CB" w14:paraId="3C225C3A" w14:textId="77777777" w:rsidTr="00363F92">
        <w:trPr>
          <w:jc w:val="center"/>
        </w:trPr>
        <w:tc>
          <w:tcPr>
            <w:tcW w:w="3114" w:type="dxa"/>
          </w:tcPr>
          <w:p w14:paraId="45B4DB37" w14:textId="77777777" w:rsidR="00363F92" w:rsidRPr="007849CB" w:rsidRDefault="00363F92" w:rsidP="007849CB">
            <w:pPr>
              <w:pStyle w:val="affd"/>
              <w:jc w:val="center"/>
              <w:rPr>
                <w:b/>
              </w:rPr>
            </w:pPr>
            <w:r w:rsidRPr="007849CB">
              <w:rPr>
                <w:b/>
              </w:rPr>
              <w:t>Реквизит</w:t>
            </w:r>
          </w:p>
        </w:tc>
        <w:tc>
          <w:tcPr>
            <w:tcW w:w="3260" w:type="dxa"/>
          </w:tcPr>
          <w:p w14:paraId="464AA7DE" w14:textId="77777777" w:rsidR="00363F92" w:rsidRPr="007849CB" w:rsidRDefault="00363F92" w:rsidP="007849CB">
            <w:pPr>
              <w:pStyle w:val="affd"/>
              <w:jc w:val="center"/>
              <w:rPr>
                <w:b/>
              </w:rPr>
            </w:pPr>
            <w:r w:rsidRPr="007849CB">
              <w:rPr>
                <w:b/>
              </w:rPr>
              <w:t>Тип</w:t>
            </w:r>
          </w:p>
        </w:tc>
      </w:tr>
      <w:tr w:rsidR="00363F92" w14:paraId="6EE474EA" w14:textId="77777777" w:rsidTr="00363F92">
        <w:trPr>
          <w:jc w:val="center"/>
        </w:trPr>
        <w:tc>
          <w:tcPr>
            <w:tcW w:w="3114" w:type="dxa"/>
          </w:tcPr>
          <w:p w14:paraId="0D38F08B" w14:textId="77777777" w:rsidR="00363F92" w:rsidRPr="00F32CBB" w:rsidRDefault="00363F92" w:rsidP="007849CB">
            <w:pPr>
              <w:pStyle w:val="affd"/>
            </w:pPr>
            <w:r w:rsidRPr="00F32CBB">
              <w:t>Запрет работ</w:t>
            </w:r>
          </w:p>
        </w:tc>
        <w:tc>
          <w:tcPr>
            <w:tcW w:w="3260" w:type="dxa"/>
          </w:tcPr>
          <w:p w14:paraId="5C70C54F" w14:textId="77777777" w:rsidR="00363F92" w:rsidRPr="00F32CBB" w:rsidRDefault="00363F92" w:rsidP="007849CB">
            <w:pPr>
              <w:pStyle w:val="affd"/>
            </w:pPr>
            <w:r w:rsidRPr="00F32CBB">
              <w:t>Булево</w:t>
            </w:r>
          </w:p>
        </w:tc>
      </w:tr>
      <w:tr w:rsidR="00363F92" w14:paraId="4EACA526" w14:textId="77777777" w:rsidTr="00363F92">
        <w:trPr>
          <w:jc w:val="center"/>
        </w:trPr>
        <w:tc>
          <w:tcPr>
            <w:tcW w:w="3114" w:type="dxa"/>
          </w:tcPr>
          <w:p w14:paraId="4D661FA1" w14:textId="77777777" w:rsidR="00363F92" w:rsidRPr="00F32CBB" w:rsidRDefault="00363F92" w:rsidP="007849CB">
            <w:pPr>
              <w:pStyle w:val="affd"/>
            </w:pPr>
            <w:r w:rsidRPr="00F32CBB">
              <w:t>Профессиональное заболевание</w:t>
            </w:r>
          </w:p>
        </w:tc>
        <w:tc>
          <w:tcPr>
            <w:tcW w:w="3260" w:type="dxa"/>
          </w:tcPr>
          <w:p w14:paraId="61D84F9C" w14:textId="77777777" w:rsidR="00363F92" w:rsidRPr="00F32CBB" w:rsidRDefault="00363F92" w:rsidP="007849CB">
            <w:pPr>
              <w:pStyle w:val="affd"/>
            </w:pPr>
            <w:r w:rsidRPr="00F32CBB">
              <w:t>Булево</w:t>
            </w:r>
          </w:p>
        </w:tc>
      </w:tr>
    </w:tbl>
    <w:p w14:paraId="50487FB7" w14:textId="6F93D7FC" w:rsidR="00C069F4" w:rsidRDefault="00C069F4" w:rsidP="00C069F4">
      <w:pPr>
        <w:pStyle w:val="af9"/>
      </w:pPr>
      <w:r>
        <w:t>Справочник «Инструктажи» содержит реквизиты, представленные в табл</w:t>
      </w:r>
      <w:r w:rsidR="007849CB">
        <w:t>.</w:t>
      </w:r>
      <w:r>
        <w:t xml:space="preserve"> В.4. Код и наименование являются обязательными элементами, поэтому в реквизитах они не указываются.</w:t>
      </w:r>
    </w:p>
    <w:p w14:paraId="08587251" w14:textId="4CAB343C" w:rsidR="00C069F4" w:rsidRDefault="007849CB" w:rsidP="007849CB">
      <w:pPr>
        <w:pStyle w:val="a"/>
        <w:numPr>
          <w:ilvl w:val="0"/>
          <w:numId w:val="0"/>
        </w:numPr>
        <w:ind w:left="358"/>
      </w:pPr>
      <w:r w:rsidRPr="007849CB">
        <w:t>Таблица B.</w:t>
      </w:r>
      <w:r>
        <w:t>4</w:t>
      </w:r>
      <w:r w:rsidRPr="007849CB">
        <w:t>.</w:t>
      </w:r>
      <w:r w:rsidR="00915695" w:rsidRPr="00915695">
        <w:t xml:space="preserve"> </w:t>
      </w:r>
      <w:r w:rsidR="00915695">
        <w:t>«Инструктажи»</w:t>
      </w:r>
    </w:p>
    <w:tbl>
      <w:tblPr>
        <w:tblStyle w:val="af7"/>
        <w:tblW w:w="0" w:type="auto"/>
        <w:jc w:val="center"/>
        <w:tblLayout w:type="fixed"/>
        <w:tblLook w:val="04A0" w:firstRow="1" w:lastRow="0" w:firstColumn="1" w:lastColumn="0" w:noHBand="0" w:noVBand="1"/>
      </w:tblPr>
      <w:tblGrid>
        <w:gridCol w:w="2263"/>
        <w:gridCol w:w="4962"/>
      </w:tblGrid>
      <w:tr w:rsidR="00363F92" w:rsidRPr="007849CB" w14:paraId="21873CED" w14:textId="77777777" w:rsidTr="00363F92">
        <w:trPr>
          <w:jc w:val="center"/>
        </w:trPr>
        <w:tc>
          <w:tcPr>
            <w:tcW w:w="2263" w:type="dxa"/>
          </w:tcPr>
          <w:p w14:paraId="442630F1" w14:textId="77777777" w:rsidR="00363F92" w:rsidRPr="007849CB" w:rsidRDefault="00363F92" w:rsidP="007849CB">
            <w:pPr>
              <w:pStyle w:val="affd"/>
              <w:jc w:val="center"/>
              <w:rPr>
                <w:b/>
              </w:rPr>
            </w:pPr>
            <w:r w:rsidRPr="007849CB">
              <w:rPr>
                <w:b/>
              </w:rPr>
              <w:t>Реквизит</w:t>
            </w:r>
          </w:p>
        </w:tc>
        <w:tc>
          <w:tcPr>
            <w:tcW w:w="4962" w:type="dxa"/>
          </w:tcPr>
          <w:p w14:paraId="08306B24" w14:textId="77777777" w:rsidR="00363F92" w:rsidRPr="007849CB" w:rsidRDefault="00363F92" w:rsidP="007849CB">
            <w:pPr>
              <w:pStyle w:val="affd"/>
              <w:jc w:val="center"/>
              <w:rPr>
                <w:b/>
              </w:rPr>
            </w:pPr>
            <w:r w:rsidRPr="007849CB">
              <w:rPr>
                <w:b/>
              </w:rPr>
              <w:t>Тип</w:t>
            </w:r>
          </w:p>
        </w:tc>
      </w:tr>
      <w:tr w:rsidR="00363F92" w14:paraId="3D8FE8BC" w14:textId="77777777" w:rsidTr="00363F92">
        <w:trPr>
          <w:jc w:val="center"/>
        </w:trPr>
        <w:tc>
          <w:tcPr>
            <w:tcW w:w="2263" w:type="dxa"/>
          </w:tcPr>
          <w:p w14:paraId="5C390AB1" w14:textId="77777777" w:rsidR="00363F92" w:rsidRPr="00F32CBB" w:rsidRDefault="00363F92" w:rsidP="007849CB">
            <w:pPr>
              <w:pStyle w:val="affd"/>
            </w:pPr>
            <w:r w:rsidRPr="00F32CBB">
              <w:t>Вид инструктажа</w:t>
            </w:r>
          </w:p>
        </w:tc>
        <w:tc>
          <w:tcPr>
            <w:tcW w:w="4962" w:type="dxa"/>
          </w:tcPr>
          <w:p w14:paraId="135C03CB" w14:textId="77777777" w:rsidR="00363F92" w:rsidRPr="00F32CBB" w:rsidRDefault="00363F92" w:rsidP="007849CB">
            <w:pPr>
              <w:pStyle w:val="affd"/>
            </w:pPr>
            <w:r w:rsidRPr="00F32CBB">
              <w:t>СправочникСсылка.ВидыИнструктажей</w:t>
            </w:r>
          </w:p>
        </w:tc>
      </w:tr>
      <w:tr w:rsidR="00363F92" w14:paraId="32090129" w14:textId="77777777" w:rsidTr="00363F92">
        <w:trPr>
          <w:jc w:val="center"/>
        </w:trPr>
        <w:tc>
          <w:tcPr>
            <w:tcW w:w="2263" w:type="dxa"/>
          </w:tcPr>
          <w:p w14:paraId="54E04AC3" w14:textId="77777777" w:rsidR="00363F92" w:rsidRPr="00F32CBB" w:rsidRDefault="00363F92" w:rsidP="007849CB">
            <w:pPr>
              <w:pStyle w:val="affd"/>
            </w:pPr>
            <w:r w:rsidRPr="00F32CBB">
              <w:t>Количество часов</w:t>
            </w:r>
          </w:p>
        </w:tc>
        <w:tc>
          <w:tcPr>
            <w:tcW w:w="4962" w:type="dxa"/>
          </w:tcPr>
          <w:p w14:paraId="3BA10C35" w14:textId="77777777" w:rsidR="00363F92" w:rsidRPr="00F32CBB" w:rsidRDefault="00363F92" w:rsidP="007849CB">
            <w:pPr>
              <w:pStyle w:val="affd"/>
            </w:pPr>
            <w:r w:rsidRPr="00F32CBB">
              <w:t>Число</w:t>
            </w:r>
          </w:p>
        </w:tc>
      </w:tr>
      <w:tr w:rsidR="00363F92" w14:paraId="0331FDBE" w14:textId="77777777" w:rsidTr="00363F92">
        <w:trPr>
          <w:jc w:val="center"/>
        </w:trPr>
        <w:tc>
          <w:tcPr>
            <w:tcW w:w="2263" w:type="dxa"/>
          </w:tcPr>
          <w:p w14:paraId="1E7E52AB" w14:textId="77777777" w:rsidR="00363F92" w:rsidRPr="00F32CBB" w:rsidRDefault="00363F92" w:rsidP="007849CB">
            <w:pPr>
              <w:pStyle w:val="affd"/>
            </w:pPr>
            <w:r w:rsidRPr="00F32CBB">
              <w:t>Описание</w:t>
            </w:r>
          </w:p>
        </w:tc>
        <w:tc>
          <w:tcPr>
            <w:tcW w:w="4962" w:type="dxa"/>
          </w:tcPr>
          <w:p w14:paraId="6F363C9D" w14:textId="77777777" w:rsidR="00363F92" w:rsidRPr="00F32CBB" w:rsidRDefault="00363F92" w:rsidP="007849CB">
            <w:pPr>
              <w:pStyle w:val="affd"/>
            </w:pPr>
            <w:r w:rsidRPr="00F32CBB">
              <w:t>Строка</w:t>
            </w:r>
          </w:p>
        </w:tc>
      </w:tr>
      <w:tr w:rsidR="00363F92" w14:paraId="5BA6746E" w14:textId="77777777" w:rsidTr="00363F92">
        <w:trPr>
          <w:jc w:val="center"/>
        </w:trPr>
        <w:tc>
          <w:tcPr>
            <w:tcW w:w="2263" w:type="dxa"/>
          </w:tcPr>
          <w:p w14:paraId="2FE00B89" w14:textId="77777777" w:rsidR="00363F92" w:rsidRPr="00F32CBB" w:rsidRDefault="00363F92" w:rsidP="007849CB">
            <w:pPr>
              <w:pStyle w:val="affd"/>
            </w:pPr>
            <w:r w:rsidRPr="00F32CBB">
              <w:t>Программа инструктажа</w:t>
            </w:r>
          </w:p>
        </w:tc>
        <w:tc>
          <w:tcPr>
            <w:tcW w:w="4962" w:type="dxa"/>
          </w:tcPr>
          <w:p w14:paraId="41275260" w14:textId="77777777" w:rsidR="00363F92" w:rsidRPr="00F32CBB" w:rsidRDefault="00363F92" w:rsidP="007849CB">
            <w:pPr>
              <w:pStyle w:val="affd"/>
            </w:pPr>
            <w:r w:rsidRPr="00F32CBB">
              <w:t>СправочникСсылка.ПрограммаИнструктажейИОбучения</w:t>
            </w:r>
          </w:p>
        </w:tc>
      </w:tr>
    </w:tbl>
    <w:p w14:paraId="073B563C" w14:textId="38538463" w:rsidR="00C069F4" w:rsidRDefault="00C069F4" w:rsidP="00C069F4">
      <w:pPr>
        <w:pStyle w:val="af9"/>
      </w:pPr>
      <w:r>
        <w:lastRenderedPageBreak/>
        <w:t>Справочник «Медицинские осмотры» содержит реквизиты, представленные в табл</w:t>
      </w:r>
      <w:r w:rsidR="007849CB">
        <w:t>.</w:t>
      </w:r>
      <w:r>
        <w:t xml:space="preserve"> В.5. Код и наименование являются обязательными элементами, поэтому в реквизитах они не указываются.</w:t>
      </w:r>
    </w:p>
    <w:p w14:paraId="0A67F858" w14:textId="1CB12A65" w:rsidR="00C069F4" w:rsidRDefault="007849CB" w:rsidP="00915695">
      <w:pPr>
        <w:pStyle w:val="a"/>
        <w:numPr>
          <w:ilvl w:val="0"/>
          <w:numId w:val="0"/>
        </w:numPr>
        <w:ind w:left="720"/>
      </w:pPr>
      <w:r w:rsidRPr="007849CB">
        <w:t>Таблица B.</w:t>
      </w:r>
      <w:r>
        <w:t>5</w:t>
      </w:r>
      <w:r w:rsidRPr="007849CB">
        <w:t>.</w:t>
      </w:r>
      <w:r w:rsidR="00915695" w:rsidRPr="00915695">
        <w:t xml:space="preserve"> </w:t>
      </w:r>
      <w:r w:rsidR="00915695">
        <w:t>«Медицинские осмотры»</w:t>
      </w:r>
    </w:p>
    <w:tbl>
      <w:tblPr>
        <w:tblStyle w:val="af7"/>
        <w:tblW w:w="0" w:type="auto"/>
        <w:jc w:val="center"/>
        <w:tblLayout w:type="fixed"/>
        <w:tblLook w:val="04A0" w:firstRow="1" w:lastRow="0" w:firstColumn="1" w:lastColumn="0" w:noHBand="0" w:noVBand="1"/>
      </w:tblPr>
      <w:tblGrid>
        <w:gridCol w:w="2830"/>
        <w:gridCol w:w="3969"/>
      </w:tblGrid>
      <w:tr w:rsidR="00363F92" w:rsidRPr="007849CB" w14:paraId="687A43AF" w14:textId="77777777" w:rsidTr="00262131">
        <w:trPr>
          <w:jc w:val="center"/>
        </w:trPr>
        <w:tc>
          <w:tcPr>
            <w:tcW w:w="2830" w:type="dxa"/>
          </w:tcPr>
          <w:p w14:paraId="51AEFDF4" w14:textId="77777777" w:rsidR="00363F92" w:rsidRPr="007849CB" w:rsidRDefault="00363F92" w:rsidP="007849CB">
            <w:pPr>
              <w:pStyle w:val="affd"/>
              <w:jc w:val="center"/>
              <w:rPr>
                <w:b/>
              </w:rPr>
            </w:pPr>
            <w:r w:rsidRPr="007849CB">
              <w:rPr>
                <w:b/>
              </w:rPr>
              <w:t>Реквизит</w:t>
            </w:r>
          </w:p>
        </w:tc>
        <w:tc>
          <w:tcPr>
            <w:tcW w:w="3969" w:type="dxa"/>
          </w:tcPr>
          <w:p w14:paraId="415161C1" w14:textId="77777777" w:rsidR="00363F92" w:rsidRPr="007849CB" w:rsidRDefault="00363F92" w:rsidP="007849CB">
            <w:pPr>
              <w:pStyle w:val="affd"/>
              <w:jc w:val="center"/>
              <w:rPr>
                <w:b/>
              </w:rPr>
            </w:pPr>
            <w:r w:rsidRPr="007849CB">
              <w:rPr>
                <w:b/>
              </w:rPr>
              <w:t>Тип</w:t>
            </w:r>
          </w:p>
        </w:tc>
      </w:tr>
      <w:tr w:rsidR="00363F92" w14:paraId="763CFB3A" w14:textId="77777777" w:rsidTr="00262131">
        <w:trPr>
          <w:jc w:val="center"/>
        </w:trPr>
        <w:tc>
          <w:tcPr>
            <w:tcW w:w="2830" w:type="dxa"/>
          </w:tcPr>
          <w:p w14:paraId="35836EAF" w14:textId="77777777" w:rsidR="00363F92" w:rsidRPr="00F32CBB" w:rsidRDefault="00363F92" w:rsidP="007849CB">
            <w:pPr>
              <w:pStyle w:val="affd"/>
            </w:pPr>
            <w:r w:rsidRPr="00F32CBB">
              <w:t>Физическое лицо</w:t>
            </w:r>
          </w:p>
        </w:tc>
        <w:tc>
          <w:tcPr>
            <w:tcW w:w="3969" w:type="dxa"/>
          </w:tcPr>
          <w:p w14:paraId="0E3A0ED0" w14:textId="77777777" w:rsidR="00363F92" w:rsidRPr="00F32CBB" w:rsidRDefault="00363F92" w:rsidP="007849CB">
            <w:pPr>
              <w:pStyle w:val="affd"/>
            </w:pPr>
            <w:r w:rsidRPr="00F32CBB">
              <w:t>СправочникСсылка.ФизическиеЛица</w:t>
            </w:r>
          </w:p>
        </w:tc>
      </w:tr>
      <w:tr w:rsidR="00363F92" w14:paraId="310C1EB8" w14:textId="77777777" w:rsidTr="00262131">
        <w:trPr>
          <w:jc w:val="center"/>
        </w:trPr>
        <w:tc>
          <w:tcPr>
            <w:tcW w:w="2830" w:type="dxa"/>
          </w:tcPr>
          <w:p w14:paraId="1C7EC946" w14:textId="77777777" w:rsidR="00363F92" w:rsidRPr="00F32CBB" w:rsidRDefault="00363F92" w:rsidP="007849CB">
            <w:pPr>
              <w:pStyle w:val="affd"/>
            </w:pPr>
            <w:r w:rsidRPr="00F32CBB">
              <w:t>Вид медицинского осмотра</w:t>
            </w:r>
          </w:p>
        </w:tc>
        <w:tc>
          <w:tcPr>
            <w:tcW w:w="3969" w:type="dxa"/>
          </w:tcPr>
          <w:p w14:paraId="46FC36CE" w14:textId="77777777" w:rsidR="00363F92" w:rsidRPr="00F32CBB" w:rsidRDefault="00363F92" w:rsidP="007849CB">
            <w:pPr>
              <w:pStyle w:val="affd"/>
            </w:pPr>
            <w:r w:rsidRPr="00F32CBB">
              <w:t>ПеречислениеСсылка.ВидыМедицинскихОсмотров</w:t>
            </w:r>
          </w:p>
        </w:tc>
      </w:tr>
      <w:tr w:rsidR="00363F92" w14:paraId="2CC1CDC2" w14:textId="77777777" w:rsidTr="00262131">
        <w:trPr>
          <w:jc w:val="center"/>
        </w:trPr>
        <w:tc>
          <w:tcPr>
            <w:tcW w:w="2830" w:type="dxa"/>
          </w:tcPr>
          <w:p w14:paraId="39034B91" w14:textId="77777777" w:rsidR="00363F92" w:rsidRPr="00F32CBB" w:rsidRDefault="00363F92" w:rsidP="007849CB">
            <w:pPr>
              <w:pStyle w:val="affd"/>
            </w:pPr>
            <w:r w:rsidRPr="00F32CBB">
              <w:t>Виды работ или фактор</w:t>
            </w:r>
          </w:p>
        </w:tc>
        <w:tc>
          <w:tcPr>
            <w:tcW w:w="3969" w:type="dxa"/>
          </w:tcPr>
          <w:p w14:paraId="4E76C188" w14:textId="77777777" w:rsidR="00363F92" w:rsidRPr="00F32CBB" w:rsidRDefault="00363F92" w:rsidP="007849CB">
            <w:pPr>
              <w:pStyle w:val="affd"/>
            </w:pPr>
            <w:r w:rsidRPr="00F32CBB">
              <w:t>Строка</w:t>
            </w:r>
          </w:p>
        </w:tc>
      </w:tr>
      <w:tr w:rsidR="00363F92" w14:paraId="1168CB12" w14:textId="77777777" w:rsidTr="00262131">
        <w:trPr>
          <w:jc w:val="center"/>
        </w:trPr>
        <w:tc>
          <w:tcPr>
            <w:tcW w:w="2830" w:type="dxa"/>
          </w:tcPr>
          <w:p w14:paraId="21FF4C84" w14:textId="77777777" w:rsidR="00363F92" w:rsidRPr="00F32CBB" w:rsidRDefault="00363F92" w:rsidP="007849CB">
            <w:pPr>
              <w:pStyle w:val="affd"/>
            </w:pPr>
            <w:r w:rsidRPr="00F32CBB">
              <w:t>Период</w:t>
            </w:r>
          </w:p>
        </w:tc>
        <w:tc>
          <w:tcPr>
            <w:tcW w:w="3969" w:type="dxa"/>
          </w:tcPr>
          <w:p w14:paraId="5A2730E7" w14:textId="77777777" w:rsidR="00363F92" w:rsidRPr="00F32CBB" w:rsidRDefault="00363F92" w:rsidP="007849CB">
            <w:pPr>
              <w:pStyle w:val="affd"/>
            </w:pPr>
            <w:r w:rsidRPr="00F32CBB">
              <w:t>СправочникСсылка.Периоды</w:t>
            </w:r>
          </w:p>
        </w:tc>
      </w:tr>
      <w:tr w:rsidR="00363F92" w14:paraId="0865C661" w14:textId="77777777" w:rsidTr="00262131">
        <w:trPr>
          <w:jc w:val="center"/>
        </w:trPr>
        <w:tc>
          <w:tcPr>
            <w:tcW w:w="2830" w:type="dxa"/>
          </w:tcPr>
          <w:p w14:paraId="7C4325B0" w14:textId="77777777" w:rsidR="00363F92" w:rsidRPr="00F32CBB" w:rsidRDefault="00363F92" w:rsidP="007849CB">
            <w:pPr>
              <w:pStyle w:val="affd"/>
            </w:pPr>
            <w:r w:rsidRPr="00F32CBB">
              <w:t>Количество факторов и видов работ</w:t>
            </w:r>
          </w:p>
        </w:tc>
        <w:tc>
          <w:tcPr>
            <w:tcW w:w="3969" w:type="dxa"/>
          </w:tcPr>
          <w:p w14:paraId="3709BAF6" w14:textId="77777777" w:rsidR="00363F92" w:rsidRPr="00F32CBB" w:rsidRDefault="00363F92" w:rsidP="007849CB">
            <w:pPr>
              <w:pStyle w:val="affd"/>
            </w:pPr>
            <w:r w:rsidRPr="00F32CBB">
              <w:t>Число</w:t>
            </w:r>
          </w:p>
        </w:tc>
      </w:tr>
      <w:tr w:rsidR="00363F92" w14:paraId="55D1CA06" w14:textId="77777777" w:rsidTr="00262131">
        <w:trPr>
          <w:jc w:val="center"/>
        </w:trPr>
        <w:tc>
          <w:tcPr>
            <w:tcW w:w="2830" w:type="dxa"/>
          </w:tcPr>
          <w:p w14:paraId="43781F2D" w14:textId="77777777" w:rsidR="00363F92" w:rsidRPr="00F32CBB" w:rsidRDefault="00363F92" w:rsidP="007849CB">
            <w:pPr>
              <w:pStyle w:val="affd"/>
            </w:pPr>
            <w:r w:rsidRPr="00F32CBB">
              <w:t>Результат медицинского осмотра</w:t>
            </w:r>
          </w:p>
        </w:tc>
        <w:tc>
          <w:tcPr>
            <w:tcW w:w="3969" w:type="dxa"/>
          </w:tcPr>
          <w:p w14:paraId="7250D411" w14:textId="77777777" w:rsidR="00363F92" w:rsidRPr="00F32CBB" w:rsidRDefault="00363F92" w:rsidP="007849CB">
            <w:pPr>
              <w:pStyle w:val="affd"/>
            </w:pPr>
            <w:r w:rsidRPr="00F32CBB">
              <w:t>ПеречислениеСсылка.ВидыРезультатовМедицинскогоОсмотра</w:t>
            </w:r>
          </w:p>
        </w:tc>
      </w:tr>
      <w:tr w:rsidR="00363F92" w14:paraId="01AFD894" w14:textId="77777777" w:rsidTr="00262131">
        <w:trPr>
          <w:jc w:val="center"/>
        </w:trPr>
        <w:tc>
          <w:tcPr>
            <w:tcW w:w="2830" w:type="dxa"/>
          </w:tcPr>
          <w:p w14:paraId="6C402025" w14:textId="77777777" w:rsidR="00363F92" w:rsidRPr="00F32CBB" w:rsidRDefault="00363F92" w:rsidP="007849CB">
            <w:pPr>
              <w:pStyle w:val="affd"/>
            </w:pPr>
            <w:r w:rsidRPr="00F32CBB">
              <w:t>Причины неявки</w:t>
            </w:r>
          </w:p>
        </w:tc>
        <w:tc>
          <w:tcPr>
            <w:tcW w:w="3969" w:type="dxa"/>
          </w:tcPr>
          <w:p w14:paraId="731E0EB8" w14:textId="77777777" w:rsidR="00363F92" w:rsidRPr="00F32CBB" w:rsidRDefault="00363F92" w:rsidP="007849CB">
            <w:pPr>
              <w:pStyle w:val="affd"/>
            </w:pPr>
            <w:r w:rsidRPr="00F32CBB">
              <w:t>СправочникСсылка.ПричиныНеявки</w:t>
            </w:r>
          </w:p>
        </w:tc>
      </w:tr>
      <w:tr w:rsidR="00363F92" w14:paraId="53243263" w14:textId="77777777" w:rsidTr="00262131">
        <w:trPr>
          <w:jc w:val="center"/>
        </w:trPr>
        <w:tc>
          <w:tcPr>
            <w:tcW w:w="2830" w:type="dxa"/>
          </w:tcPr>
          <w:p w14:paraId="52145951" w14:textId="77777777" w:rsidR="00363F92" w:rsidRPr="00F32CBB" w:rsidRDefault="00363F92" w:rsidP="007849CB">
            <w:pPr>
              <w:pStyle w:val="affd"/>
            </w:pPr>
            <w:r w:rsidRPr="00F32CBB">
              <w:t>Документ</w:t>
            </w:r>
          </w:p>
        </w:tc>
        <w:tc>
          <w:tcPr>
            <w:tcW w:w="3969" w:type="dxa"/>
          </w:tcPr>
          <w:p w14:paraId="71B35111" w14:textId="77777777" w:rsidR="00363F92" w:rsidRPr="00F32CBB" w:rsidRDefault="00363F92" w:rsidP="007849CB">
            <w:pPr>
              <w:pStyle w:val="affd"/>
            </w:pPr>
            <w:r w:rsidRPr="00F32CBB">
              <w:t>Строка</w:t>
            </w:r>
          </w:p>
        </w:tc>
      </w:tr>
    </w:tbl>
    <w:p w14:paraId="5D10F673" w14:textId="01761685" w:rsidR="00C069F4" w:rsidRDefault="00C069F4" w:rsidP="00ED7548">
      <w:pPr>
        <w:pStyle w:val="af9"/>
      </w:pPr>
      <w:r>
        <w:t>Справочник «Образование» содержит только основные</w:t>
      </w:r>
      <w:r w:rsidR="00ED7548">
        <w:t xml:space="preserve"> реквизиты, код и наименование.</w:t>
      </w:r>
    </w:p>
    <w:p w14:paraId="6ECB75F0" w14:textId="01281058" w:rsidR="00C069F4" w:rsidRDefault="00C069F4" w:rsidP="007849CB">
      <w:r>
        <w:t>Справочник «Ограничение заболевания» содержит реквизиты, представленные в табл</w:t>
      </w:r>
      <w:r w:rsidR="007849CB">
        <w:t>.</w:t>
      </w:r>
      <w:r>
        <w:t xml:space="preserve"> В.6. Код и наименование являются обязательными элементами, поэтому в реквизитах они не указываются.</w:t>
      </w:r>
    </w:p>
    <w:p w14:paraId="0E786211" w14:textId="7DCA79DB" w:rsidR="00C069F4" w:rsidRDefault="007849CB" w:rsidP="007849CB">
      <w:pPr>
        <w:pStyle w:val="a"/>
        <w:numPr>
          <w:ilvl w:val="0"/>
          <w:numId w:val="0"/>
        </w:numPr>
        <w:ind w:left="358"/>
      </w:pPr>
      <w:r w:rsidRPr="007849CB">
        <w:t>Таблица B.</w:t>
      </w:r>
      <w:r>
        <w:t>6</w:t>
      </w:r>
      <w:r w:rsidRPr="007849CB">
        <w:t>.</w:t>
      </w:r>
      <w:r w:rsidR="00915695" w:rsidRPr="00915695">
        <w:t xml:space="preserve"> </w:t>
      </w:r>
      <w:r w:rsidR="00915695">
        <w:t>«Ограничение заболевания»</w:t>
      </w:r>
    </w:p>
    <w:tbl>
      <w:tblPr>
        <w:tblStyle w:val="af7"/>
        <w:tblW w:w="0" w:type="auto"/>
        <w:jc w:val="center"/>
        <w:tblLayout w:type="fixed"/>
        <w:tblLook w:val="04A0" w:firstRow="1" w:lastRow="0" w:firstColumn="1" w:lastColumn="0" w:noHBand="0" w:noVBand="1"/>
      </w:tblPr>
      <w:tblGrid>
        <w:gridCol w:w="2830"/>
        <w:gridCol w:w="3969"/>
      </w:tblGrid>
      <w:tr w:rsidR="00ED7548" w:rsidRPr="007849CB" w14:paraId="53B07094" w14:textId="77777777" w:rsidTr="00ED7548">
        <w:trPr>
          <w:jc w:val="center"/>
        </w:trPr>
        <w:tc>
          <w:tcPr>
            <w:tcW w:w="2830" w:type="dxa"/>
          </w:tcPr>
          <w:p w14:paraId="3B56CC9D" w14:textId="77777777" w:rsidR="00ED7548" w:rsidRPr="007849CB" w:rsidRDefault="00ED7548" w:rsidP="007849CB">
            <w:pPr>
              <w:pStyle w:val="affd"/>
              <w:jc w:val="center"/>
              <w:rPr>
                <w:b/>
              </w:rPr>
            </w:pPr>
            <w:r w:rsidRPr="007849CB">
              <w:rPr>
                <w:b/>
              </w:rPr>
              <w:t>Реквизит</w:t>
            </w:r>
          </w:p>
        </w:tc>
        <w:tc>
          <w:tcPr>
            <w:tcW w:w="3969" w:type="dxa"/>
          </w:tcPr>
          <w:p w14:paraId="0BF483D9" w14:textId="77777777" w:rsidR="00ED7548" w:rsidRPr="007849CB" w:rsidRDefault="00ED7548" w:rsidP="007849CB">
            <w:pPr>
              <w:pStyle w:val="affd"/>
              <w:jc w:val="center"/>
              <w:rPr>
                <w:b/>
              </w:rPr>
            </w:pPr>
            <w:r w:rsidRPr="007849CB">
              <w:rPr>
                <w:b/>
              </w:rPr>
              <w:t>Тип</w:t>
            </w:r>
          </w:p>
        </w:tc>
      </w:tr>
      <w:tr w:rsidR="00ED7548" w14:paraId="1313087D" w14:textId="77777777" w:rsidTr="00ED7548">
        <w:trPr>
          <w:jc w:val="center"/>
        </w:trPr>
        <w:tc>
          <w:tcPr>
            <w:tcW w:w="2830" w:type="dxa"/>
          </w:tcPr>
          <w:p w14:paraId="32DBCED5" w14:textId="77777777" w:rsidR="00ED7548" w:rsidRPr="00F32CBB" w:rsidRDefault="00ED7548" w:rsidP="007849CB">
            <w:pPr>
              <w:pStyle w:val="affd"/>
            </w:pPr>
            <w:r w:rsidRPr="00F32CBB">
              <w:t>Заболевание</w:t>
            </w:r>
          </w:p>
        </w:tc>
        <w:tc>
          <w:tcPr>
            <w:tcW w:w="3969" w:type="dxa"/>
          </w:tcPr>
          <w:p w14:paraId="359A9EE4" w14:textId="77777777" w:rsidR="00ED7548" w:rsidRPr="00F32CBB" w:rsidRDefault="00ED7548" w:rsidP="007849CB">
            <w:pPr>
              <w:pStyle w:val="affd"/>
            </w:pPr>
            <w:r w:rsidRPr="00F32CBB">
              <w:t>СправочникСсылка.Заболевания</w:t>
            </w:r>
          </w:p>
        </w:tc>
      </w:tr>
      <w:tr w:rsidR="00ED7548" w14:paraId="591A7848" w14:textId="77777777" w:rsidTr="00ED7548">
        <w:trPr>
          <w:jc w:val="center"/>
        </w:trPr>
        <w:tc>
          <w:tcPr>
            <w:tcW w:w="2830" w:type="dxa"/>
          </w:tcPr>
          <w:p w14:paraId="5C395DA1" w14:textId="77777777" w:rsidR="00ED7548" w:rsidRPr="00F32CBB" w:rsidRDefault="00ED7548" w:rsidP="007849CB">
            <w:pPr>
              <w:pStyle w:val="affd"/>
            </w:pPr>
            <w:r w:rsidRPr="00F32CBB">
              <w:t>Ограничение физического лица</w:t>
            </w:r>
          </w:p>
        </w:tc>
        <w:tc>
          <w:tcPr>
            <w:tcW w:w="3969" w:type="dxa"/>
          </w:tcPr>
          <w:p w14:paraId="1FC9C880" w14:textId="77777777" w:rsidR="00ED7548" w:rsidRPr="00F32CBB" w:rsidRDefault="00ED7548" w:rsidP="007849CB">
            <w:pPr>
              <w:pStyle w:val="affd"/>
            </w:pPr>
            <w:r w:rsidRPr="00F32CBB">
              <w:t>СправочникСсылка.ОграничениеФизическихЛиц</w:t>
            </w:r>
          </w:p>
        </w:tc>
      </w:tr>
    </w:tbl>
    <w:p w14:paraId="67854A3B" w14:textId="77777777" w:rsidR="00C069F4" w:rsidRDefault="00C069F4" w:rsidP="00C069F4">
      <w:pPr>
        <w:pStyle w:val="af9"/>
      </w:pPr>
      <w:r>
        <w:t>Справочник «Ограничение физических лиц» содержит реквизиты, представленные в таблице В.7. Код и наименование являются обязательными элементами, поэтому в реквизитах они не указываются.</w:t>
      </w:r>
    </w:p>
    <w:p w14:paraId="7F7D9EBC" w14:textId="5FA92699" w:rsidR="00C069F4" w:rsidRDefault="007849CB" w:rsidP="007849CB">
      <w:pPr>
        <w:pStyle w:val="a"/>
        <w:numPr>
          <w:ilvl w:val="0"/>
          <w:numId w:val="0"/>
        </w:numPr>
        <w:ind w:left="358"/>
      </w:pPr>
      <w:r w:rsidRPr="007849CB">
        <w:t>Таблица B.</w:t>
      </w:r>
      <w:r>
        <w:t>7</w:t>
      </w:r>
      <w:r w:rsidRPr="007849CB">
        <w:t>.</w:t>
      </w:r>
      <w:r w:rsidR="00915695" w:rsidRPr="00915695">
        <w:t xml:space="preserve"> </w:t>
      </w:r>
      <w:r w:rsidR="00915695">
        <w:t>«Ограничение физических лиц»</w:t>
      </w:r>
    </w:p>
    <w:tbl>
      <w:tblPr>
        <w:tblStyle w:val="af7"/>
        <w:tblW w:w="0" w:type="auto"/>
        <w:jc w:val="center"/>
        <w:tblLayout w:type="fixed"/>
        <w:tblLook w:val="04A0" w:firstRow="1" w:lastRow="0" w:firstColumn="1" w:lastColumn="0" w:noHBand="0" w:noVBand="1"/>
      </w:tblPr>
      <w:tblGrid>
        <w:gridCol w:w="2830"/>
        <w:gridCol w:w="3969"/>
      </w:tblGrid>
      <w:tr w:rsidR="00ED7548" w:rsidRPr="007849CB" w14:paraId="3C41D632" w14:textId="77777777" w:rsidTr="00ED7548">
        <w:trPr>
          <w:jc w:val="center"/>
        </w:trPr>
        <w:tc>
          <w:tcPr>
            <w:tcW w:w="2830" w:type="dxa"/>
          </w:tcPr>
          <w:p w14:paraId="113F8251" w14:textId="77777777" w:rsidR="00ED7548" w:rsidRPr="007849CB" w:rsidRDefault="00ED7548" w:rsidP="007849CB">
            <w:pPr>
              <w:pStyle w:val="affd"/>
              <w:jc w:val="center"/>
              <w:rPr>
                <w:b/>
              </w:rPr>
            </w:pPr>
            <w:r w:rsidRPr="007849CB">
              <w:rPr>
                <w:b/>
              </w:rPr>
              <w:t>Реквизит</w:t>
            </w:r>
          </w:p>
        </w:tc>
        <w:tc>
          <w:tcPr>
            <w:tcW w:w="3969" w:type="dxa"/>
          </w:tcPr>
          <w:p w14:paraId="4C77262E" w14:textId="77777777" w:rsidR="00ED7548" w:rsidRPr="007849CB" w:rsidRDefault="00ED7548" w:rsidP="007849CB">
            <w:pPr>
              <w:pStyle w:val="affd"/>
              <w:jc w:val="center"/>
              <w:rPr>
                <w:b/>
              </w:rPr>
            </w:pPr>
            <w:r w:rsidRPr="007849CB">
              <w:rPr>
                <w:b/>
              </w:rPr>
              <w:t>Тип</w:t>
            </w:r>
          </w:p>
        </w:tc>
      </w:tr>
      <w:tr w:rsidR="00ED7548" w14:paraId="48378AAB" w14:textId="77777777" w:rsidTr="00ED7548">
        <w:trPr>
          <w:jc w:val="center"/>
        </w:trPr>
        <w:tc>
          <w:tcPr>
            <w:tcW w:w="2830" w:type="dxa"/>
          </w:tcPr>
          <w:p w14:paraId="44C301B3" w14:textId="77777777" w:rsidR="00ED7548" w:rsidRPr="00F32CBB" w:rsidRDefault="00ED7548" w:rsidP="007849CB">
            <w:pPr>
              <w:pStyle w:val="affd"/>
            </w:pPr>
            <w:r w:rsidRPr="00F32CBB">
              <w:t>Организация</w:t>
            </w:r>
          </w:p>
        </w:tc>
        <w:tc>
          <w:tcPr>
            <w:tcW w:w="3969" w:type="dxa"/>
          </w:tcPr>
          <w:p w14:paraId="0824F916" w14:textId="77777777" w:rsidR="00ED7548" w:rsidRPr="00F32CBB" w:rsidRDefault="00ED7548" w:rsidP="007849CB">
            <w:pPr>
              <w:pStyle w:val="affd"/>
            </w:pPr>
            <w:r w:rsidRPr="00F32CBB">
              <w:t>СправочникСсылка.Организации</w:t>
            </w:r>
          </w:p>
        </w:tc>
      </w:tr>
      <w:tr w:rsidR="00ED7548" w14:paraId="65A33C53" w14:textId="77777777" w:rsidTr="00ED7548">
        <w:trPr>
          <w:jc w:val="center"/>
        </w:trPr>
        <w:tc>
          <w:tcPr>
            <w:tcW w:w="2830" w:type="dxa"/>
          </w:tcPr>
          <w:p w14:paraId="15CFAF85" w14:textId="77777777" w:rsidR="00ED7548" w:rsidRPr="00F32CBB" w:rsidRDefault="00ED7548" w:rsidP="007849CB">
            <w:pPr>
              <w:pStyle w:val="affd"/>
            </w:pPr>
            <w:r w:rsidRPr="00F32CBB">
              <w:t>Коментарий</w:t>
            </w:r>
          </w:p>
        </w:tc>
        <w:tc>
          <w:tcPr>
            <w:tcW w:w="3969" w:type="dxa"/>
          </w:tcPr>
          <w:p w14:paraId="5B8D3C49" w14:textId="77777777" w:rsidR="00ED7548" w:rsidRPr="00F32CBB" w:rsidRDefault="00ED7548" w:rsidP="007849CB">
            <w:pPr>
              <w:pStyle w:val="affd"/>
            </w:pPr>
            <w:r w:rsidRPr="00F32CBB">
              <w:t>Строка</w:t>
            </w:r>
          </w:p>
        </w:tc>
      </w:tr>
      <w:tr w:rsidR="00ED7548" w14:paraId="1D142F85" w14:textId="77777777" w:rsidTr="00ED7548">
        <w:trPr>
          <w:jc w:val="center"/>
        </w:trPr>
        <w:tc>
          <w:tcPr>
            <w:tcW w:w="2830" w:type="dxa"/>
          </w:tcPr>
          <w:p w14:paraId="424E2FD8" w14:textId="77777777" w:rsidR="00ED7548" w:rsidRPr="00F32CBB" w:rsidRDefault="00ED7548" w:rsidP="007849CB">
            <w:pPr>
              <w:pStyle w:val="affd"/>
            </w:pPr>
            <w:r w:rsidRPr="00F32CBB">
              <w:t>Документ</w:t>
            </w:r>
          </w:p>
        </w:tc>
        <w:tc>
          <w:tcPr>
            <w:tcW w:w="3969" w:type="dxa"/>
          </w:tcPr>
          <w:p w14:paraId="4C8E3654" w14:textId="77777777" w:rsidR="00ED7548" w:rsidRPr="00F32CBB" w:rsidRDefault="00ED7548" w:rsidP="007849CB">
            <w:pPr>
              <w:pStyle w:val="affd"/>
            </w:pPr>
            <w:r w:rsidRPr="00F32CBB">
              <w:t>Строка</w:t>
            </w:r>
          </w:p>
        </w:tc>
      </w:tr>
    </w:tbl>
    <w:p w14:paraId="2A6FB35F" w14:textId="75DE0D9A" w:rsidR="00C069F4" w:rsidRDefault="00C069F4" w:rsidP="00C069F4">
      <w:pPr>
        <w:pStyle w:val="af9"/>
      </w:pPr>
      <w:r>
        <w:t>Справочник «ОКВЭД» содержит реквизиты, представленные в табл</w:t>
      </w:r>
      <w:r w:rsidR="007849CB">
        <w:t>.</w:t>
      </w:r>
      <w:r>
        <w:t xml:space="preserve"> В.8. Код и наименование являются обязательными элементами, поэтому в реквизитах они не указываются.</w:t>
      </w:r>
    </w:p>
    <w:p w14:paraId="1A4103E1" w14:textId="4C93C5D3" w:rsidR="00C069F4" w:rsidRDefault="007849CB" w:rsidP="007849CB">
      <w:pPr>
        <w:pStyle w:val="a"/>
        <w:numPr>
          <w:ilvl w:val="0"/>
          <w:numId w:val="0"/>
        </w:numPr>
        <w:ind w:left="358"/>
      </w:pPr>
      <w:r w:rsidRPr="007849CB">
        <w:lastRenderedPageBreak/>
        <w:t>Таблица B.</w:t>
      </w:r>
      <w:r>
        <w:t>8</w:t>
      </w:r>
      <w:r w:rsidRPr="007849CB">
        <w:t>.</w:t>
      </w:r>
      <w:r w:rsidR="00915695" w:rsidRPr="00915695">
        <w:t xml:space="preserve"> </w:t>
      </w:r>
      <w:r w:rsidR="009E12AA">
        <w:t xml:space="preserve">Справочник </w:t>
      </w:r>
      <w:r w:rsidR="00915695">
        <w:t>«ОКВЭД»</w:t>
      </w:r>
    </w:p>
    <w:tbl>
      <w:tblPr>
        <w:tblStyle w:val="af7"/>
        <w:tblW w:w="0" w:type="auto"/>
        <w:jc w:val="center"/>
        <w:tblLayout w:type="fixed"/>
        <w:tblLook w:val="04A0" w:firstRow="1" w:lastRow="0" w:firstColumn="1" w:lastColumn="0" w:noHBand="0" w:noVBand="1"/>
      </w:tblPr>
      <w:tblGrid>
        <w:gridCol w:w="2830"/>
        <w:gridCol w:w="3969"/>
      </w:tblGrid>
      <w:tr w:rsidR="00ED7548" w:rsidRPr="007849CB" w14:paraId="3CEE71B7" w14:textId="77777777" w:rsidTr="00ED7548">
        <w:trPr>
          <w:jc w:val="center"/>
        </w:trPr>
        <w:tc>
          <w:tcPr>
            <w:tcW w:w="2830" w:type="dxa"/>
          </w:tcPr>
          <w:p w14:paraId="4B3E8356" w14:textId="77777777" w:rsidR="00ED7548" w:rsidRPr="007849CB" w:rsidRDefault="00ED7548" w:rsidP="007849CB">
            <w:pPr>
              <w:pStyle w:val="affd"/>
              <w:jc w:val="center"/>
              <w:rPr>
                <w:b/>
              </w:rPr>
            </w:pPr>
            <w:r w:rsidRPr="007849CB">
              <w:rPr>
                <w:b/>
              </w:rPr>
              <w:t>Реквизит</w:t>
            </w:r>
          </w:p>
        </w:tc>
        <w:tc>
          <w:tcPr>
            <w:tcW w:w="3969" w:type="dxa"/>
          </w:tcPr>
          <w:p w14:paraId="384167B7" w14:textId="77777777" w:rsidR="00ED7548" w:rsidRPr="007849CB" w:rsidRDefault="00ED7548" w:rsidP="007849CB">
            <w:pPr>
              <w:pStyle w:val="affd"/>
              <w:jc w:val="center"/>
              <w:rPr>
                <w:b/>
              </w:rPr>
            </w:pPr>
            <w:r w:rsidRPr="007849CB">
              <w:rPr>
                <w:b/>
              </w:rPr>
              <w:t>Тип</w:t>
            </w:r>
          </w:p>
        </w:tc>
      </w:tr>
      <w:tr w:rsidR="00ED7548" w14:paraId="20AAF6C4" w14:textId="77777777" w:rsidTr="00ED7548">
        <w:trPr>
          <w:jc w:val="center"/>
        </w:trPr>
        <w:tc>
          <w:tcPr>
            <w:tcW w:w="2830" w:type="dxa"/>
          </w:tcPr>
          <w:p w14:paraId="228D5D23" w14:textId="77777777" w:rsidR="00ED7548" w:rsidRPr="00F32CBB" w:rsidRDefault="00ED7548" w:rsidP="007849CB">
            <w:pPr>
              <w:pStyle w:val="affd"/>
            </w:pPr>
            <w:r w:rsidRPr="00F32CBB">
              <w:t>Полное наименование</w:t>
            </w:r>
          </w:p>
        </w:tc>
        <w:tc>
          <w:tcPr>
            <w:tcW w:w="3969" w:type="dxa"/>
          </w:tcPr>
          <w:p w14:paraId="243AD185" w14:textId="77777777" w:rsidR="00ED7548" w:rsidRPr="00F32CBB" w:rsidRDefault="00ED7548" w:rsidP="007849CB">
            <w:pPr>
              <w:pStyle w:val="affd"/>
            </w:pPr>
            <w:r w:rsidRPr="00F32CBB">
              <w:t>Строка</w:t>
            </w:r>
          </w:p>
        </w:tc>
      </w:tr>
      <w:tr w:rsidR="00ED7548" w14:paraId="03901E44" w14:textId="77777777" w:rsidTr="00ED7548">
        <w:trPr>
          <w:trHeight w:val="375"/>
          <w:jc w:val="center"/>
        </w:trPr>
        <w:tc>
          <w:tcPr>
            <w:tcW w:w="2830" w:type="dxa"/>
          </w:tcPr>
          <w:p w14:paraId="59C9880E" w14:textId="77777777" w:rsidR="00ED7548" w:rsidRPr="00F32CBB" w:rsidRDefault="00ED7548" w:rsidP="007849CB">
            <w:pPr>
              <w:pStyle w:val="affd"/>
            </w:pPr>
            <w:r w:rsidRPr="00F32CBB">
              <w:t>Описание</w:t>
            </w:r>
          </w:p>
        </w:tc>
        <w:tc>
          <w:tcPr>
            <w:tcW w:w="3969" w:type="dxa"/>
          </w:tcPr>
          <w:p w14:paraId="23756C89" w14:textId="77777777" w:rsidR="00ED7548" w:rsidRPr="00F32CBB" w:rsidRDefault="00ED7548" w:rsidP="007849CB">
            <w:pPr>
              <w:pStyle w:val="affd"/>
            </w:pPr>
            <w:r w:rsidRPr="00F32CBB">
              <w:t>Строка</w:t>
            </w:r>
          </w:p>
        </w:tc>
      </w:tr>
    </w:tbl>
    <w:p w14:paraId="379018DB" w14:textId="54E9092D" w:rsidR="00C069F4" w:rsidRPr="00B2236B" w:rsidRDefault="00C069F4" w:rsidP="00F32CBB">
      <w:pPr>
        <w:pStyle w:val="af9"/>
      </w:pPr>
      <w:r>
        <w:t>Справочник</w:t>
      </w:r>
      <w:r w:rsidR="00F32CBB">
        <w:t>и</w:t>
      </w:r>
      <w:r>
        <w:t xml:space="preserve"> «ОКЗ»</w:t>
      </w:r>
      <w:r w:rsidR="00F32CBB">
        <w:t>,</w:t>
      </w:r>
      <w:r w:rsidR="00F32CBB" w:rsidRPr="00F32CBB">
        <w:t xml:space="preserve"> </w:t>
      </w:r>
      <w:r w:rsidR="00F32CBB">
        <w:t>«ОКОГУ», «</w:t>
      </w:r>
      <w:r w:rsidR="00F32CBB" w:rsidRPr="00B2236B">
        <w:t>ОКПДТР</w:t>
      </w:r>
      <w:r w:rsidR="00F32CBB">
        <w:t>», «</w:t>
      </w:r>
      <w:r w:rsidR="00F32CBB" w:rsidRPr="00B2236B">
        <w:t>ОКП</w:t>
      </w:r>
      <w:r w:rsidR="00F32CBB">
        <w:t>О», содержа</w:t>
      </w:r>
      <w:r>
        <w:t>т только основные реквизиты, код и наименов</w:t>
      </w:r>
      <w:r w:rsidR="00F32CBB">
        <w:t>ание.</w:t>
      </w:r>
    </w:p>
    <w:p w14:paraId="2E166725" w14:textId="286061DA" w:rsidR="00C069F4" w:rsidRDefault="00C069F4" w:rsidP="007849CB">
      <w:r>
        <w:t>Справочник «</w:t>
      </w:r>
      <w:r w:rsidRPr="00B2236B">
        <w:t>ОКТМО</w:t>
      </w:r>
      <w:r>
        <w:t>» содержит реквизиты, представленные в табл</w:t>
      </w:r>
      <w:r w:rsidR="007849CB">
        <w:t>.</w:t>
      </w:r>
      <w:r>
        <w:t xml:space="preserve"> В.9. Код и наименование являются обязательными элементами, поэтому в реквизитах они не указываются.</w:t>
      </w:r>
    </w:p>
    <w:p w14:paraId="2C7FCB43" w14:textId="1BB5E933" w:rsidR="00C069F4" w:rsidRDefault="007849CB" w:rsidP="007849CB">
      <w:pPr>
        <w:pStyle w:val="a"/>
        <w:numPr>
          <w:ilvl w:val="0"/>
          <w:numId w:val="0"/>
        </w:numPr>
        <w:ind w:left="358"/>
      </w:pPr>
      <w:r w:rsidRPr="007849CB">
        <w:t>Таблица B.</w:t>
      </w:r>
      <w:r>
        <w:t>9</w:t>
      </w:r>
      <w:r w:rsidRPr="007849CB">
        <w:t>.</w:t>
      </w:r>
      <w:r w:rsidR="009E12AA" w:rsidRPr="009E12AA">
        <w:t xml:space="preserve"> </w:t>
      </w:r>
      <w:r w:rsidR="009E12AA">
        <w:t>Справочник «</w:t>
      </w:r>
      <w:r w:rsidR="009E12AA" w:rsidRPr="00B2236B">
        <w:t>ОКТМО</w:t>
      </w:r>
      <w:r w:rsidR="009E12AA">
        <w:t>»</w:t>
      </w:r>
    </w:p>
    <w:tbl>
      <w:tblPr>
        <w:tblStyle w:val="af7"/>
        <w:tblW w:w="0" w:type="auto"/>
        <w:jc w:val="center"/>
        <w:tblLayout w:type="fixed"/>
        <w:tblLook w:val="04A0" w:firstRow="1" w:lastRow="0" w:firstColumn="1" w:lastColumn="0" w:noHBand="0" w:noVBand="1"/>
      </w:tblPr>
      <w:tblGrid>
        <w:gridCol w:w="2830"/>
        <w:gridCol w:w="3969"/>
      </w:tblGrid>
      <w:tr w:rsidR="00ED7548" w:rsidRPr="007849CB" w14:paraId="1261F3C2" w14:textId="77777777" w:rsidTr="00ED7548">
        <w:trPr>
          <w:jc w:val="center"/>
        </w:trPr>
        <w:tc>
          <w:tcPr>
            <w:tcW w:w="2830" w:type="dxa"/>
          </w:tcPr>
          <w:p w14:paraId="3DA5947E" w14:textId="77777777" w:rsidR="00ED7548" w:rsidRPr="007849CB" w:rsidRDefault="00ED7548" w:rsidP="007849CB">
            <w:pPr>
              <w:pStyle w:val="affd"/>
              <w:jc w:val="center"/>
              <w:rPr>
                <w:b/>
              </w:rPr>
            </w:pPr>
            <w:r w:rsidRPr="007849CB">
              <w:rPr>
                <w:b/>
              </w:rPr>
              <w:t>Реквизит</w:t>
            </w:r>
          </w:p>
        </w:tc>
        <w:tc>
          <w:tcPr>
            <w:tcW w:w="3969" w:type="dxa"/>
          </w:tcPr>
          <w:p w14:paraId="143E86BC" w14:textId="77777777" w:rsidR="00ED7548" w:rsidRPr="007849CB" w:rsidRDefault="00ED7548" w:rsidP="007849CB">
            <w:pPr>
              <w:pStyle w:val="affd"/>
              <w:jc w:val="center"/>
              <w:rPr>
                <w:b/>
              </w:rPr>
            </w:pPr>
            <w:r w:rsidRPr="007849CB">
              <w:rPr>
                <w:b/>
              </w:rPr>
              <w:t>Тип</w:t>
            </w:r>
          </w:p>
        </w:tc>
      </w:tr>
      <w:tr w:rsidR="00ED7548" w14:paraId="02E15D41" w14:textId="77777777" w:rsidTr="00ED7548">
        <w:trPr>
          <w:jc w:val="center"/>
        </w:trPr>
        <w:tc>
          <w:tcPr>
            <w:tcW w:w="2830" w:type="dxa"/>
          </w:tcPr>
          <w:p w14:paraId="52D124EE" w14:textId="77777777" w:rsidR="00ED7548" w:rsidRPr="00F32CBB" w:rsidRDefault="00ED7548" w:rsidP="007849CB">
            <w:pPr>
              <w:pStyle w:val="affd"/>
            </w:pPr>
            <w:r w:rsidRPr="00F32CBB">
              <w:t>ОКТМО</w:t>
            </w:r>
          </w:p>
        </w:tc>
        <w:tc>
          <w:tcPr>
            <w:tcW w:w="3969" w:type="dxa"/>
          </w:tcPr>
          <w:p w14:paraId="3C8294EE" w14:textId="77777777" w:rsidR="00ED7548" w:rsidRPr="00F32CBB" w:rsidRDefault="00ED7548" w:rsidP="007849CB">
            <w:pPr>
              <w:pStyle w:val="affd"/>
            </w:pPr>
            <w:r w:rsidRPr="00F32CBB">
              <w:t>Строка</w:t>
            </w:r>
          </w:p>
        </w:tc>
      </w:tr>
    </w:tbl>
    <w:p w14:paraId="1AC343FB" w14:textId="460AC2CF" w:rsidR="00C069F4" w:rsidRDefault="00C069F4" w:rsidP="00C069F4">
      <w:pPr>
        <w:pStyle w:val="af9"/>
      </w:pPr>
      <w:r>
        <w:t>Справочник «Организация» содержит рекв</w:t>
      </w:r>
      <w:r w:rsidR="007849CB">
        <w:t>изиты, представленные в табл. </w:t>
      </w:r>
      <w:r>
        <w:t>В.10. Код и наименование являются обязательными элементами, поэтому в реквизитах они не указываются.</w:t>
      </w:r>
    </w:p>
    <w:p w14:paraId="5013C4F5" w14:textId="703D26DE" w:rsidR="00C069F4" w:rsidRDefault="007849CB" w:rsidP="007849CB">
      <w:pPr>
        <w:pStyle w:val="a"/>
        <w:numPr>
          <w:ilvl w:val="0"/>
          <w:numId w:val="0"/>
        </w:numPr>
        <w:ind w:left="358"/>
      </w:pPr>
      <w:r w:rsidRPr="007849CB">
        <w:t>Таблица B.1</w:t>
      </w:r>
      <w:r>
        <w:t>0</w:t>
      </w:r>
      <w:r w:rsidRPr="007849CB">
        <w:t>.</w:t>
      </w:r>
      <w:r w:rsidR="009E12AA" w:rsidRPr="009E12AA">
        <w:t xml:space="preserve"> </w:t>
      </w:r>
      <w:r w:rsidR="009E12AA">
        <w:t>Справочник «Организация»</w:t>
      </w:r>
    </w:p>
    <w:tbl>
      <w:tblPr>
        <w:tblStyle w:val="af7"/>
        <w:tblW w:w="0" w:type="auto"/>
        <w:jc w:val="center"/>
        <w:tblLayout w:type="fixed"/>
        <w:tblLook w:val="04A0" w:firstRow="1" w:lastRow="0" w:firstColumn="1" w:lastColumn="0" w:noHBand="0" w:noVBand="1"/>
      </w:tblPr>
      <w:tblGrid>
        <w:gridCol w:w="2830"/>
        <w:gridCol w:w="3969"/>
      </w:tblGrid>
      <w:tr w:rsidR="00ED7548" w14:paraId="1EA24E33" w14:textId="77777777" w:rsidTr="00ED7548">
        <w:trPr>
          <w:jc w:val="center"/>
        </w:trPr>
        <w:tc>
          <w:tcPr>
            <w:tcW w:w="2830" w:type="dxa"/>
          </w:tcPr>
          <w:p w14:paraId="2177D481" w14:textId="77777777" w:rsidR="00ED7548" w:rsidRPr="00F32CBB" w:rsidRDefault="00ED7548" w:rsidP="00D7632E">
            <w:pPr>
              <w:ind w:firstLine="0"/>
              <w:jc w:val="center"/>
              <w:rPr>
                <w:b/>
                <w:sz w:val="22"/>
              </w:rPr>
            </w:pPr>
            <w:r w:rsidRPr="00F32CBB">
              <w:rPr>
                <w:b/>
                <w:sz w:val="22"/>
              </w:rPr>
              <w:t>Реквизит</w:t>
            </w:r>
          </w:p>
        </w:tc>
        <w:tc>
          <w:tcPr>
            <w:tcW w:w="3969" w:type="dxa"/>
          </w:tcPr>
          <w:p w14:paraId="0D20291D" w14:textId="77777777" w:rsidR="00ED7548" w:rsidRPr="00F32CBB" w:rsidRDefault="00ED7548" w:rsidP="00ED7548">
            <w:pPr>
              <w:ind w:firstLine="0"/>
              <w:jc w:val="center"/>
              <w:rPr>
                <w:b/>
                <w:sz w:val="22"/>
              </w:rPr>
            </w:pPr>
            <w:r w:rsidRPr="00F32CBB">
              <w:rPr>
                <w:b/>
                <w:sz w:val="22"/>
              </w:rPr>
              <w:t>Тип</w:t>
            </w:r>
          </w:p>
        </w:tc>
      </w:tr>
      <w:tr w:rsidR="00ED7548" w14:paraId="5A4E280D" w14:textId="77777777" w:rsidTr="00ED7548">
        <w:trPr>
          <w:jc w:val="center"/>
        </w:trPr>
        <w:tc>
          <w:tcPr>
            <w:tcW w:w="2830" w:type="dxa"/>
          </w:tcPr>
          <w:p w14:paraId="539EBF29" w14:textId="77777777" w:rsidR="00ED7548" w:rsidRPr="00F32CBB" w:rsidRDefault="00ED7548" w:rsidP="00D7632E">
            <w:pPr>
              <w:ind w:firstLine="0"/>
              <w:rPr>
                <w:sz w:val="22"/>
              </w:rPr>
            </w:pPr>
            <w:r w:rsidRPr="00F32CBB">
              <w:rPr>
                <w:sz w:val="22"/>
              </w:rPr>
              <w:t>Полное наименование</w:t>
            </w:r>
          </w:p>
        </w:tc>
        <w:tc>
          <w:tcPr>
            <w:tcW w:w="3969" w:type="dxa"/>
          </w:tcPr>
          <w:p w14:paraId="0C18706C" w14:textId="77777777" w:rsidR="00ED7548" w:rsidRPr="00F32CBB" w:rsidRDefault="00ED7548" w:rsidP="00D7632E">
            <w:pPr>
              <w:ind w:firstLine="0"/>
              <w:rPr>
                <w:sz w:val="22"/>
              </w:rPr>
            </w:pPr>
            <w:r w:rsidRPr="00F32CBB">
              <w:rPr>
                <w:sz w:val="22"/>
              </w:rPr>
              <w:t>Строка</w:t>
            </w:r>
          </w:p>
        </w:tc>
      </w:tr>
      <w:tr w:rsidR="00ED7548" w14:paraId="7C2C71E0" w14:textId="77777777" w:rsidTr="00ED7548">
        <w:trPr>
          <w:jc w:val="center"/>
        </w:trPr>
        <w:tc>
          <w:tcPr>
            <w:tcW w:w="2830" w:type="dxa"/>
          </w:tcPr>
          <w:p w14:paraId="03636C05" w14:textId="77777777" w:rsidR="00ED7548" w:rsidRPr="00F32CBB" w:rsidRDefault="00ED7548" w:rsidP="00D7632E">
            <w:pPr>
              <w:ind w:firstLine="0"/>
              <w:rPr>
                <w:sz w:val="22"/>
              </w:rPr>
            </w:pPr>
            <w:r w:rsidRPr="00F32CBB">
              <w:rPr>
                <w:sz w:val="22"/>
              </w:rPr>
              <w:t>ИНН</w:t>
            </w:r>
          </w:p>
        </w:tc>
        <w:tc>
          <w:tcPr>
            <w:tcW w:w="3969" w:type="dxa"/>
          </w:tcPr>
          <w:p w14:paraId="1833A182" w14:textId="77777777" w:rsidR="00ED7548" w:rsidRPr="00F32CBB" w:rsidRDefault="00ED7548" w:rsidP="00D7632E">
            <w:pPr>
              <w:ind w:firstLine="0"/>
              <w:rPr>
                <w:sz w:val="22"/>
              </w:rPr>
            </w:pPr>
            <w:r w:rsidRPr="00F32CBB">
              <w:rPr>
                <w:sz w:val="22"/>
              </w:rPr>
              <w:t>Строка</w:t>
            </w:r>
          </w:p>
        </w:tc>
      </w:tr>
      <w:tr w:rsidR="00ED7548" w14:paraId="6658FA26" w14:textId="77777777" w:rsidTr="00ED7548">
        <w:trPr>
          <w:jc w:val="center"/>
        </w:trPr>
        <w:tc>
          <w:tcPr>
            <w:tcW w:w="2830" w:type="dxa"/>
          </w:tcPr>
          <w:p w14:paraId="50199AC1" w14:textId="77777777" w:rsidR="00ED7548" w:rsidRPr="00F32CBB" w:rsidRDefault="00ED7548" w:rsidP="00D7632E">
            <w:pPr>
              <w:ind w:firstLine="0"/>
              <w:rPr>
                <w:sz w:val="22"/>
              </w:rPr>
            </w:pPr>
            <w:r w:rsidRPr="00F32CBB">
              <w:rPr>
                <w:sz w:val="22"/>
              </w:rPr>
              <w:t>ОГРН</w:t>
            </w:r>
          </w:p>
        </w:tc>
        <w:tc>
          <w:tcPr>
            <w:tcW w:w="3969" w:type="dxa"/>
          </w:tcPr>
          <w:p w14:paraId="0152CC0A" w14:textId="77777777" w:rsidR="00ED7548" w:rsidRPr="00F32CBB" w:rsidRDefault="00ED7548" w:rsidP="00D7632E">
            <w:pPr>
              <w:ind w:firstLine="0"/>
              <w:rPr>
                <w:sz w:val="22"/>
              </w:rPr>
            </w:pPr>
            <w:r w:rsidRPr="00F32CBB">
              <w:rPr>
                <w:sz w:val="22"/>
              </w:rPr>
              <w:t>Строка</w:t>
            </w:r>
          </w:p>
        </w:tc>
      </w:tr>
      <w:tr w:rsidR="00ED7548" w14:paraId="5676577E" w14:textId="77777777" w:rsidTr="00ED7548">
        <w:trPr>
          <w:jc w:val="center"/>
        </w:trPr>
        <w:tc>
          <w:tcPr>
            <w:tcW w:w="2830" w:type="dxa"/>
          </w:tcPr>
          <w:p w14:paraId="7E81752B" w14:textId="77777777" w:rsidR="00ED7548" w:rsidRPr="00F32CBB" w:rsidRDefault="00ED7548" w:rsidP="00D7632E">
            <w:pPr>
              <w:ind w:firstLine="0"/>
              <w:rPr>
                <w:sz w:val="22"/>
              </w:rPr>
            </w:pPr>
            <w:r w:rsidRPr="00F32CBB">
              <w:rPr>
                <w:sz w:val="22"/>
              </w:rPr>
              <w:t>ОКТМО</w:t>
            </w:r>
          </w:p>
        </w:tc>
        <w:tc>
          <w:tcPr>
            <w:tcW w:w="3969" w:type="dxa"/>
          </w:tcPr>
          <w:p w14:paraId="4778EC01" w14:textId="77777777" w:rsidR="00ED7548" w:rsidRPr="00F32CBB" w:rsidRDefault="00ED7548" w:rsidP="00D7632E">
            <w:pPr>
              <w:ind w:firstLine="0"/>
              <w:rPr>
                <w:sz w:val="22"/>
              </w:rPr>
            </w:pPr>
            <w:r w:rsidRPr="00F32CBB">
              <w:rPr>
                <w:sz w:val="22"/>
              </w:rPr>
              <w:t>СправочникСсылка.ОКТМО</w:t>
            </w:r>
          </w:p>
        </w:tc>
      </w:tr>
      <w:tr w:rsidR="00ED7548" w14:paraId="772CE0CB" w14:textId="77777777" w:rsidTr="00ED7548">
        <w:trPr>
          <w:jc w:val="center"/>
        </w:trPr>
        <w:tc>
          <w:tcPr>
            <w:tcW w:w="2830" w:type="dxa"/>
          </w:tcPr>
          <w:p w14:paraId="15074F46" w14:textId="77777777" w:rsidR="00ED7548" w:rsidRPr="00F32CBB" w:rsidRDefault="00ED7548" w:rsidP="00D7632E">
            <w:pPr>
              <w:ind w:firstLine="0"/>
              <w:rPr>
                <w:sz w:val="22"/>
              </w:rPr>
            </w:pPr>
            <w:r w:rsidRPr="00F32CBB">
              <w:rPr>
                <w:sz w:val="22"/>
              </w:rPr>
              <w:t>ОКВЭД</w:t>
            </w:r>
          </w:p>
        </w:tc>
        <w:tc>
          <w:tcPr>
            <w:tcW w:w="3969" w:type="dxa"/>
          </w:tcPr>
          <w:p w14:paraId="5478E361" w14:textId="77777777" w:rsidR="00ED7548" w:rsidRPr="00F32CBB" w:rsidRDefault="00ED7548" w:rsidP="00D7632E">
            <w:pPr>
              <w:ind w:firstLine="0"/>
              <w:rPr>
                <w:sz w:val="22"/>
              </w:rPr>
            </w:pPr>
            <w:r w:rsidRPr="00F32CBB">
              <w:rPr>
                <w:sz w:val="22"/>
              </w:rPr>
              <w:t>СправочникСсылка.ОКВЭД</w:t>
            </w:r>
          </w:p>
        </w:tc>
      </w:tr>
      <w:tr w:rsidR="00ED7548" w14:paraId="7D0AF2B5" w14:textId="77777777" w:rsidTr="00ED7548">
        <w:trPr>
          <w:jc w:val="center"/>
        </w:trPr>
        <w:tc>
          <w:tcPr>
            <w:tcW w:w="2830" w:type="dxa"/>
          </w:tcPr>
          <w:p w14:paraId="0FB8BDB7" w14:textId="77777777" w:rsidR="00ED7548" w:rsidRPr="00F32CBB" w:rsidRDefault="00ED7548" w:rsidP="00D7632E">
            <w:pPr>
              <w:ind w:firstLine="0"/>
              <w:rPr>
                <w:sz w:val="22"/>
              </w:rPr>
            </w:pPr>
            <w:r w:rsidRPr="00F32CBB">
              <w:rPr>
                <w:sz w:val="22"/>
              </w:rPr>
              <w:t>ОКОГУ</w:t>
            </w:r>
          </w:p>
        </w:tc>
        <w:tc>
          <w:tcPr>
            <w:tcW w:w="3969" w:type="dxa"/>
          </w:tcPr>
          <w:p w14:paraId="3D52D399" w14:textId="77777777" w:rsidR="00ED7548" w:rsidRPr="00F32CBB" w:rsidRDefault="00ED7548" w:rsidP="00D7632E">
            <w:pPr>
              <w:ind w:firstLine="0"/>
              <w:rPr>
                <w:sz w:val="22"/>
              </w:rPr>
            </w:pPr>
            <w:r w:rsidRPr="00F32CBB">
              <w:rPr>
                <w:sz w:val="22"/>
              </w:rPr>
              <w:t>СправочникСсылка.ОКОГУ</w:t>
            </w:r>
          </w:p>
        </w:tc>
      </w:tr>
      <w:tr w:rsidR="00ED7548" w14:paraId="318821E3" w14:textId="77777777" w:rsidTr="00ED7548">
        <w:trPr>
          <w:jc w:val="center"/>
        </w:trPr>
        <w:tc>
          <w:tcPr>
            <w:tcW w:w="2830" w:type="dxa"/>
          </w:tcPr>
          <w:p w14:paraId="280E0D2E" w14:textId="77777777" w:rsidR="00ED7548" w:rsidRPr="00F32CBB" w:rsidRDefault="00ED7548" w:rsidP="00D7632E">
            <w:pPr>
              <w:ind w:firstLine="0"/>
              <w:rPr>
                <w:sz w:val="22"/>
              </w:rPr>
            </w:pPr>
            <w:r w:rsidRPr="00F32CBB">
              <w:rPr>
                <w:sz w:val="22"/>
              </w:rPr>
              <w:t>ОКПО</w:t>
            </w:r>
          </w:p>
        </w:tc>
        <w:tc>
          <w:tcPr>
            <w:tcW w:w="3969" w:type="dxa"/>
          </w:tcPr>
          <w:p w14:paraId="3E1C6844" w14:textId="77777777" w:rsidR="00ED7548" w:rsidRPr="00F32CBB" w:rsidRDefault="00ED7548" w:rsidP="00D7632E">
            <w:pPr>
              <w:ind w:firstLine="0"/>
              <w:rPr>
                <w:sz w:val="22"/>
              </w:rPr>
            </w:pPr>
            <w:r w:rsidRPr="00F32CBB">
              <w:rPr>
                <w:sz w:val="22"/>
              </w:rPr>
              <w:t>СправочникСсылка.ОКПО</w:t>
            </w:r>
          </w:p>
        </w:tc>
      </w:tr>
    </w:tbl>
    <w:p w14:paraId="4E88CFFD" w14:textId="4A876583" w:rsidR="00C069F4" w:rsidRDefault="00C069F4" w:rsidP="00C069F4">
      <w:pPr>
        <w:pStyle w:val="af9"/>
      </w:pPr>
      <w:r>
        <w:t>Справочник «Периоды» содержит реквизиты</w:t>
      </w:r>
      <w:r w:rsidR="007849CB">
        <w:t>, представленные в табл. </w:t>
      </w:r>
      <w:r>
        <w:t>В.11. Код и наименование являются обязательными элементами, поэтому в реквизитах они не указываются.</w:t>
      </w:r>
    </w:p>
    <w:p w14:paraId="71A00489" w14:textId="400F5267" w:rsidR="00C069F4" w:rsidRDefault="007849CB" w:rsidP="007849CB">
      <w:pPr>
        <w:pStyle w:val="a"/>
        <w:numPr>
          <w:ilvl w:val="0"/>
          <w:numId w:val="0"/>
        </w:numPr>
        <w:ind w:left="358"/>
      </w:pPr>
      <w:r w:rsidRPr="007849CB">
        <w:t>Таблица B.1</w:t>
      </w:r>
      <w:r>
        <w:t>1</w:t>
      </w:r>
      <w:r w:rsidRPr="007849CB">
        <w:t>.</w:t>
      </w:r>
      <w:r w:rsidR="009E12AA">
        <w:t xml:space="preserve"> Справочник</w:t>
      </w:r>
      <w:r w:rsidR="00915695" w:rsidRPr="00915695">
        <w:t xml:space="preserve"> </w:t>
      </w:r>
      <w:r w:rsidR="00915695">
        <w:t>«Периоды»</w:t>
      </w:r>
    </w:p>
    <w:tbl>
      <w:tblPr>
        <w:tblStyle w:val="af7"/>
        <w:tblW w:w="0" w:type="auto"/>
        <w:jc w:val="center"/>
        <w:tblLayout w:type="fixed"/>
        <w:tblLook w:val="04A0" w:firstRow="1" w:lastRow="0" w:firstColumn="1" w:lastColumn="0" w:noHBand="0" w:noVBand="1"/>
      </w:tblPr>
      <w:tblGrid>
        <w:gridCol w:w="3397"/>
        <w:gridCol w:w="2977"/>
      </w:tblGrid>
      <w:tr w:rsidR="00ED7548" w:rsidRPr="007849CB" w14:paraId="185BA121" w14:textId="77777777" w:rsidTr="00ED7548">
        <w:trPr>
          <w:jc w:val="center"/>
        </w:trPr>
        <w:tc>
          <w:tcPr>
            <w:tcW w:w="3397" w:type="dxa"/>
          </w:tcPr>
          <w:p w14:paraId="22DADDA1" w14:textId="77777777" w:rsidR="00ED7548" w:rsidRPr="007849CB" w:rsidRDefault="00ED7548" w:rsidP="007849CB">
            <w:pPr>
              <w:pStyle w:val="affd"/>
              <w:jc w:val="center"/>
              <w:rPr>
                <w:b/>
              </w:rPr>
            </w:pPr>
            <w:r w:rsidRPr="007849CB">
              <w:rPr>
                <w:b/>
              </w:rPr>
              <w:t>Реквизит</w:t>
            </w:r>
          </w:p>
        </w:tc>
        <w:tc>
          <w:tcPr>
            <w:tcW w:w="2977" w:type="dxa"/>
          </w:tcPr>
          <w:p w14:paraId="417525A8" w14:textId="77777777" w:rsidR="00ED7548" w:rsidRPr="007849CB" w:rsidRDefault="00ED7548" w:rsidP="007849CB">
            <w:pPr>
              <w:pStyle w:val="affd"/>
              <w:jc w:val="center"/>
              <w:rPr>
                <w:b/>
              </w:rPr>
            </w:pPr>
            <w:r w:rsidRPr="007849CB">
              <w:rPr>
                <w:b/>
              </w:rPr>
              <w:t>Тип</w:t>
            </w:r>
          </w:p>
        </w:tc>
      </w:tr>
      <w:tr w:rsidR="00ED7548" w14:paraId="5D859E6F" w14:textId="77777777" w:rsidTr="00ED7548">
        <w:trPr>
          <w:jc w:val="center"/>
        </w:trPr>
        <w:tc>
          <w:tcPr>
            <w:tcW w:w="3397" w:type="dxa"/>
          </w:tcPr>
          <w:p w14:paraId="0E411BF3" w14:textId="77777777" w:rsidR="00ED7548" w:rsidRPr="00F32CBB" w:rsidRDefault="00ED7548" w:rsidP="007849CB">
            <w:pPr>
              <w:pStyle w:val="affd"/>
            </w:pPr>
            <w:r w:rsidRPr="00F32CBB">
              <w:t>Количество периодов в году</w:t>
            </w:r>
          </w:p>
        </w:tc>
        <w:tc>
          <w:tcPr>
            <w:tcW w:w="2977" w:type="dxa"/>
          </w:tcPr>
          <w:p w14:paraId="72D9EC27" w14:textId="77777777" w:rsidR="00ED7548" w:rsidRPr="00F32CBB" w:rsidRDefault="00ED7548" w:rsidP="007849CB">
            <w:pPr>
              <w:pStyle w:val="affd"/>
            </w:pPr>
            <w:r w:rsidRPr="00F32CBB">
              <w:t>Число</w:t>
            </w:r>
          </w:p>
        </w:tc>
      </w:tr>
      <w:tr w:rsidR="00ED7548" w14:paraId="7458A498" w14:textId="77777777" w:rsidTr="00ED7548">
        <w:trPr>
          <w:jc w:val="center"/>
        </w:trPr>
        <w:tc>
          <w:tcPr>
            <w:tcW w:w="3397" w:type="dxa"/>
          </w:tcPr>
          <w:p w14:paraId="6A1BE17D" w14:textId="77777777" w:rsidR="00ED7548" w:rsidRPr="00F32CBB" w:rsidRDefault="00ED7548" w:rsidP="007849CB">
            <w:pPr>
              <w:pStyle w:val="affd"/>
            </w:pPr>
            <w:r w:rsidRPr="00F32CBB">
              <w:t>День</w:t>
            </w:r>
          </w:p>
        </w:tc>
        <w:tc>
          <w:tcPr>
            <w:tcW w:w="2977" w:type="dxa"/>
          </w:tcPr>
          <w:p w14:paraId="4AA65818" w14:textId="77777777" w:rsidR="00ED7548" w:rsidRPr="00F32CBB" w:rsidRDefault="00ED7548" w:rsidP="007849CB">
            <w:pPr>
              <w:pStyle w:val="affd"/>
            </w:pPr>
            <w:r w:rsidRPr="00F32CBB">
              <w:t>Число</w:t>
            </w:r>
          </w:p>
        </w:tc>
      </w:tr>
      <w:tr w:rsidR="00ED7548" w14:paraId="31047053" w14:textId="77777777" w:rsidTr="00ED7548">
        <w:trPr>
          <w:jc w:val="center"/>
        </w:trPr>
        <w:tc>
          <w:tcPr>
            <w:tcW w:w="3397" w:type="dxa"/>
          </w:tcPr>
          <w:p w14:paraId="07AF46AB" w14:textId="77777777" w:rsidR="00ED7548" w:rsidRPr="00F32CBB" w:rsidRDefault="00ED7548" w:rsidP="007849CB">
            <w:pPr>
              <w:pStyle w:val="affd"/>
            </w:pPr>
            <w:r w:rsidRPr="00F32CBB">
              <w:t>Месяц</w:t>
            </w:r>
          </w:p>
        </w:tc>
        <w:tc>
          <w:tcPr>
            <w:tcW w:w="2977" w:type="dxa"/>
          </w:tcPr>
          <w:p w14:paraId="6A36D3E1" w14:textId="77777777" w:rsidR="00ED7548" w:rsidRPr="00F32CBB" w:rsidRDefault="00ED7548" w:rsidP="007849CB">
            <w:pPr>
              <w:pStyle w:val="affd"/>
            </w:pPr>
            <w:r w:rsidRPr="00F32CBB">
              <w:t>Число</w:t>
            </w:r>
          </w:p>
        </w:tc>
      </w:tr>
      <w:tr w:rsidR="00ED7548" w14:paraId="58BC65E0" w14:textId="77777777" w:rsidTr="00ED7548">
        <w:trPr>
          <w:jc w:val="center"/>
        </w:trPr>
        <w:tc>
          <w:tcPr>
            <w:tcW w:w="3397" w:type="dxa"/>
          </w:tcPr>
          <w:p w14:paraId="1255FD11" w14:textId="77777777" w:rsidR="00ED7548" w:rsidRPr="00F32CBB" w:rsidRDefault="00ED7548" w:rsidP="007849CB">
            <w:pPr>
              <w:pStyle w:val="affd"/>
            </w:pPr>
            <w:r w:rsidRPr="00F32CBB">
              <w:t>Год</w:t>
            </w:r>
          </w:p>
        </w:tc>
        <w:tc>
          <w:tcPr>
            <w:tcW w:w="2977" w:type="dxa"/>
          </w:tcPr>
          <w:p w14:paraId="07DA31A6" w14:textId="77777777" w:rsidR="00ED7548" w:rsidRPr="00F32CBB" w:rsidRDefault="00ED7548" w:rsidP="007849CB">
            <w:pPr>
              <w:pStyle w:val="affd"/>
            </w:pPr>
            <w:r w:rsidRPr="00F32CBB">
              <w:t>Число</w:t>
            </w:r>
          </w:p>
        </w:tc>
      </w:tr>
    </w:tbl>
    <w:p w14:paraId="4E9D1731" w14:textId="1A1D8917" w:rsidR="00C069F4" w:rsidRDefault="00C069F4" w:rsidP="00C069F4">
      <w:pPr>
        <w:pStyle w:val="af9"/>
      </w:pPr>
      <w:r>
        <w:lastRenderedPageBreak/>
        <w:t>Справочник «Подразделения организации» содержит реквизиты, представленные в табл</w:t>
      </w:r>
      <w:r w:rsidR="007849CB">
        <w:t>.</w:t>
      </w:r>
      <w:r>
        <w:t xml:space="preserve"> В.1</w:t>
      </w:r>
      <w:r w:rsidR="007849CB">
        <w:t>2</w:t>
      </w:r>
      <w:r>
        <w:t>. Код и наименование являются обязательными элементами, поэтому в реквизитах они не указываются.</w:t>
      </w:r>
    </w:p>
    <w:p w14:paraId="7B8FA450" w14:textId="3D61B053" w:rsidR="00C069F4" w:rsidRDefault="007849CB" w:rsidP="007849CB">
      <w:pPr>
        <w:pStyle w:val="a"/>
        <w:numPr>
          <w:ilvl w:val="0"/>
          <w:numId w:val="0"/>
        </w:numPr>
        <w:ind w:left="358"/>
      </w:pPr>
      <w:r w:rsidRPr="007849CB">
        <w:t>Таблица B.1</w:t>
      </w:r>
      <w:r>
        <w:t>2</w:t>
      </w:r>
      <w:r w:rsidRPr="007849CB">
        <w:t>.</w:t>
      </w:r>
      <w:r w:rsidR="00915695" w:rsidRPr="00915695">
        <w:t xml:space="preserve"> </w:t>
      </w:r>
      <w:r w:rsidR="00915695">
        <w:t>«Подразделения организации»</w:t>
      </w:r>
    </w:p>
    <w:tbl>
      <w:tblPr>
        <w:tblStyle w:val="af7"/>
        <w:tblW w:w="0" w:type="auto"/>
        <w:jc w:val="center"/>
        <w:tblLayout w:type="fixed"/>
        <w:tblLook w:val="04A0" w:firstRow="1" w:lastRow="0" w:firstColumn="1" w:lastColumn="0" w:noHBand="0" w:noVBand="1"/>
      </w:tblPr>
      <w:tblGrid>
        <w:gridCol w:w="2830"/>
        <w:gridCol w:w="3969"/>
      </w:tblGrid>
      <w:tr w:rsidR="00ED7548" w:rsidRPr="007849CB" w14:paraId="13B2C8FA" w14:textId="77777777" w:rsidTr="00ED7548">
        <w:trPr>
          <w:jc w:val="center"/>
        </w:trPr>
        <w:tc>
          <w:tcPr>
            <w:tcW w:w="2830" w:type="dxa"/>
          </w:tcPr>
          <w:p w14:paraId="509F9862" w14:textId="77777777" w:rsidR="00ED7548" w:rsidRPr="007849CB" w:rsidRDefault="00ED7548" w:rsidP="007849CB">
            <w:pPr>
              <w:pStyle w:val="affd"/>
              <w:jc w:val="center"/>
              <w:rPr>
                <w:b/>
              </w:rPr>
            </w:pPr>
            <w:r w:rsidRPr="007849CB">
              <w:rPr>
                <w:b/>
              </w:rPr>
              <w:t>Реквизит</w:t>
            </w:r>
          </w:p>
        </w:tc>
        <w:tc>
          <w:tcPr>
            <w:tcW w:w="3969" w:type="dxa"/>
          </w:tcPr>
          <w:p w14:paraId="15A5C33E" w14:textId="77777777" w:rsidR="00ED7548" w:rsidRPr="007849CB" w:rsidRDefault="00ED7548" w:rsidP="007849CB">
            <w:pPr>
              <w:pStyle w:val="affd"/>
              <w:jc w:val="center"/>
              <w:rPr>
                <w:b/>
              </w:rPr>
            </w:pPr>
            <w:r w:rsidRPr="007849CB">
              <w:rPr>
                <w:b/>
              </w:rPr>
              <w:t>Тип</w:t>
            </w:r>
          </w:p>
        </w:tc>
      </w:tr>
      <w:tr w:rsidR="00ED7548" w14:paraId="0BD5BFFE" w14:textId="77777777" w:rsidTr="00ED7548">
        <w:trPr>
          <w:jc w:val="center"/>
        </w:trPr>
        <w:tc>
          <w:tcPr>
            <w:tcW w:w="2830" w:type="dxa"/>
          </w:tcPr>
          <w:p w14:paraId="4CD4CFAC" w14:textId="77777777" w:rsidR="00ED7548" w:rsidRPr="00F32CBB" w:rsidRDefault="00ED7548" w:rsidP="007849CB">
            <w:pPr>
              <w:pStyle w:val="affd"/>
            </w:pPr>
            <w:r w:rsidRPr="00F32CBB">
              <w:t>Полное наименование</w:t>
            </w:r>
          </w:p>
        </w:tc>
        <w:tc>
          <w:tcPr>
            <w:tcW w:w="3969" w:type="dxa"/>
          </w:tcPr>
          <w:p w14:paraId="1B2FE3CF" w14:textId="77777777" w:rsidR="00ED7548" w:rsidRPr="00F32CBB" w:rsidRDefault="00ED7548" w:rsidP="007849CB">
            <w:pPr>
              <w:pStyle w:val="affd"/>
            </w:pPr>
            <w:r w:rsidRPr="00F32CBB">
              <w:t>Строка</w:t>
            </w:r>
          </w:p>
        </w:tc>
      </w:tr>
      <w:tr w:rsidR="00ED7548" w14:paraId="63263D54" w14:textId="77777777" w:rsidTr="00ED7548">
        <w:trPr>
          <w:jc w:val="center"/>
        </w:trPr>
        <w:tc>
          <w:tcPr>
            <w:tcW w:w="2830" w:type="dxa"/>
          </w:tcPr>
          <w:p w14:paraId="223320D5" w14:textId="77777777" w:rsidR="00ED7548" w:rsidRPr="00F32CBB" w:rsidRDefault="00ED7548" w:rsidP="007849CB">
            <w:pPr>
              <w:pStyle w:val="affd"/>
            </w:pPr>
            <w:r w:rsidRPr="00F32CBB">
              <w:t>Организация</w:t>
            </w:r>
          </w:p>
        </w:tc>
        <w:tc>
          <w:tcPr>
            <w:tcW w:w="3969" w:type="dxa"/>
          </w:tcPr>
          <w:p w14:paraId="1E7F4FA4" w14:textId="77777777" w:rsidR="00ED7548" w:rsidRPr="00F32CBB" w:rsidRDefault="00ED7548" w:rsidP="007849CB">
            <w:pPr>
              <w:pStyle w:val="affd"/>
            </w:pPr>
            <w:r w:rsidRPr="00F32CBB">
              <w:t>СправочникСсылка.Организации</w:t>
            </w:r>
          </w:p>
        </w:tc>
      </w:tr>
    </w:tbl>
    <w:p w14:paraId="4D0BBB4C" w14:textId="77777777" w:rsidR="00C069F4" w:rsidRDefault="00C069F4" w:rsidP="00C069F4">
      <w:pPr>
        <w:pStyle w:val="af9"/>
      </w:pPr>
      <w:r>
        <w:t>Справочник «Причины неявки» содержит реквизиты, представленные в таблице В.12. Код и наименование являются обязательными элементами, поэтому в реквизитах они не указываются.</w:t>
      </w:r>
    </w:p>
    <w:p w14:paraId="561D2F25" w14:textId="30864A48" w:rsidR="00C069F4" w:rsidRDefault="007849CB" w:rsidP="007849CB">
      <w:pPr>
        <w:pStyle w:val="a"/>
        <w:numPr>
          <w:ilvl w:val="0"/>
          <w:numId w:val="0"/>
        </w:numPr>
        <w:ind w:left="358"/>
      </w:pPr>
      <w:r w:rsidRPr="007849CB">
        <w:t>Таблица B.1</w:t>
      </w:r>
      <w:r>
        <w:t>3</w:t>
      </w:r>
      <w:r w:rsidRPr="007849CB">
        <w:t>.</w:t>
      </w:r>
      <w:r w:rsidR="00915695" w:rsidRPr="00915695">
        <w:t xml:space="preserve"> </w:t>
      </w:r>
      <w:r w:rsidR="00915695">
        <w:t>«Причины неявки»</w:t>
      </w:r>
    </w:p>
    <w:tbl>
      <w:tblPr>
        <w:tblStyle w:val="af7"/>
        <w:tblW w:w="0" w:type="auto"/>
        <w:jc w:val="center"/>
        <w:tblLayout w:type="fixed"/>
        <w:tblLook w:val="04A0" w:firstRow="1" w:lastRow="0" w:firstColumn="1" w:lastColumn="0" w:noHBand="0" w:noVBand="1"/>
      </w:tblPr>
      <w:tblGrid>
        <w:gridCol w:w="2830"/>
        <w:gridCol w:w="3969"/>
      </w:tblGrid>
      <w:tr w:rsidR="00ED7548" w:rsidRPr="007849CB" w14:paraId="298626DF" w14:textId="77777777" w:rsidTr="00ED7548">
        <w:trPr>
          <w:jc w:val="center"/>
        </w:trPr>
        <w:tc>
          <w:tcPr>
            <w:tcW w:w="2830" w:type="dxa"/>
          </w:tcPr>
          <w:p w14:paraId="38A684CB" w14:textId="77777777" w:rsidR="00ED7548" w:rsidRPr="007849CB" w:rsidRDefault="00ED7548" w:rsidP="007849CB">
            <w:pPr>
              <w:pStyle w:val="affd"/>
              <w:jc w:val="center"/>
              <w:rPr>
                <w:b/>
              </w:rPr>
            </w:pPr>
            <w:r w:rsidRPr="007849CB">
              <w:rPr>
                <w:b/>
              </w:rPr>
              <w:t>Реквизит</w:t>
            </w:r>
          </w:p>
        </w:tc>
        <w:tc>
          <w:tcPr>
            <w:tcW w:w="3969" w:type="dxa"/>
          </w:tcPr>
          <w:p w14:paraId="67413E3B" w14:textId="77777777" w:rsidR="00ED7548" w:rsidRPr="007849CB" w:rsidRDefault="00ED7548" w:rsidP="007849CB">
            <w:pPr>
              <w:pStyle w:val="affd"/>
              <w:jc w:val="center"/>
              <w:rPr>
                <w:b/>
              </w:rPr>
            </w:pPr>
            <w:r w:rsidRPr="007849CB">
              <w:rPr>
                <w:b/>
              </w:rPr>
              <w:t>Тип</w:t>
            </w:r>
          </w:p>
        </w:tc>
      </w:tr>
      <w:tr w:rsidR="00ED7548" w14:paraId="01F01179" w14:textId="77777777" w:rsidTr="00ED7548">
        <w:trPr>
          <w:jc w:val="center"/>
        </w:trPr>
        <w:tc>
          <w:tcPr>
            <w:tcW w:w="2830" w:type="dxa"/>
          </w:tcPr>
          <w:p w14:paraId="1A8DF81B" w14:textId="77777777" w:rsidR="00ED7548" w:rsidRPr="00F32CBB" w:rsidRDefault="00ED7548" w:rsidP="007849CB">
            <w:pPr>
              <w:pStyle w:val="affd"/>
            </w:pPr>
            <w:r w:rsidRPr="00F32CBB">
              <w:t>Полное наименование</w:t>
            </w:r>
          </w:p>
        </w:tc>
        <w:tc>
          <w:tcPr>
            <w:tcW w:w="3969" w:type="dxa"/>
          </w:tcPr>
          <w:p w14:paraId="5373D509" w14:textId="77777777" w:rsidR="00ED7548" w:rsidRPr="00F32CBB" w:rsidRDefault="00ED7548" w:rsidP="007849CB">
            <w:pPr>
              <w:pStyle w:val="affd"/>
            </w:pPr>
            <w:r w:rsidRPr="00F32CBB">
              <w:t>Строка</w:t>
            </w:r>
          </w:p>
        </w:tc>
      </w:tr>
      <w:tr w:rsidR="00ED7548" w14:paraId="0CFF521E" w14:textId="77777777" w:rsidTr="00ED7548">
        <w:trPr>
          <w:jc w:val="center"/>
        </w:trPr>
        <w:tc>
          <w:tcPr>
            <w:tcW w:w="2830" w:type="dxa"/>
          </w:tcPr>
          <w:p w14:paraId="71DB11F1" w14:textId="77777777" w:rsidR="00ED7548" w:rsidRPr="00F32CBB" w:rsidRDefault="00ED7548" w:rsidP="007849CB">
            <w:pPr>
              <w:pStyle w:val="affd"/>
            </w:pPr>
            <w:r w:rsidRPr="00F32CBB">
              <w:t>Уважительная</w:t>
            </w:r>
          </w:p>
        </w:tc>
        <w:tc>
          <w:tcPr>
            <w:tcW w:w="3969" w:type="dxa"/>
          </w:tcPr>
          <w:p w14:paraId="7C4C3339" w14:textId="77777777" w:rsidR="00ED7548" w:rsidRPr="00F32CBB" w:rsidRDefault="00ED7548" w:rsidP="007849CB">
            <w:pPr>
              <w:pStyle w:val="affd"/>
            </w:pPr>
            <w:r w:rsidRPr="00F32CBB">
              <w:t>Булево</w:t>
            </w:r>
          </w:p>
        </w:tc>
      </w:tr>
    </w:tbl>
    <w:p w14:paraId="39FDF602" w14:textId="630D68CC" w:rsidR="00C069F4" w:rsidRDefault="00C069F4" w:rsidP="00C069F4">
      <w:pPr>
        <w:pStyle w:val="af9"/>
      </w:pPr>
      <w:r>
        <w:t>Справочник «Программа инструктажей и обучения» содержит реквизиты, представленные в таблице В.1</w:t>
      </w:r>
      <w:r w:rsidR="007849CB">
        <w:t>4</w:t>
      </w:r>
      <w:r>
        <w:t>. Код и наименование являются обязательными элементами, поэтому в реквизитах они не указываются.</w:t>
      </w:r>
    </w:p>
    <w:p w14:paraId="5ED36B8A" w14:textId="4020C89F" w:rsidR="00C069F4" w:rsidRDefault="007849CB" w:rsidP="007849CB">
      <w:pPr>
        <w:pStyle w:val="a"/>
        <w:numPr>
          <w:ilvl w:val="0"/>
          <w:numId w:val="0"/>
        </w:numPr>
        <w:ind w:left="358"/>
      </w:pPr>
      <w:r w:rsidRPr="007849CB">
        <w:t>Таблица B.1</w:t>
      </w:r>
      <w:r>
        <w:t>4</w:t>
      </w:r>
      <w:r w:rsidRPr="007849CB">
        <w:t>.</w:t>
      </w:r>
      <w:r w:rsidR="00915695" w:rsidRPr="00915695">
        <w:t xml:space="preserve"> </w:t>
      </w:r>
      <w:r w:rsidR="00915695">
        <w:t>«Программа инструктажей и обучения»</w:t>
      </w:r>
    </w:p>
    <w:tbl>
      <w:tblPr>
        <w:tblStyle w:val="af7"/>
        <w:tblW w:w="0" w:type="auto"/>
        <w:jc w:val="center"/>
        <w:tblLayout w:type="fixed"/>
        <w:tblLook w:val="04A0" w:firstRow="1" w:lastRow="0" w:firstColumn="1" w:lastColumn="0" w:noHBand="0" w:noVBand="1"/>
      </w:tblPr>
      <w:tblGrid>
        <w:gridCol w:w="2830"/>
        <w:gridCol w:w="3969"/>
      </w:tblGrid>
      <w:tr w:rsidR="00ED7548" w:rsidRPr="007849CB" w14:paraId="7223C2B3" w14:textId="77777777" w:rsidTr="00ED7548">
        <w:trPr>
          <w:jc w:val="center"/>
        </w:trPr>
        <w:tc>
          <w:tcPr>
            <w:tcW w:w="2830" w:type="dxa"/>
          </w:tcPr>
          <w:p w14:paraId="6FD16B8A" w14:textId="77777777" w:rsidR="00ED7548" w:rsidRPr="007849CB" w:rsidRDefault="00ED7548" w:rsidP="007849CB">
            <w:pPr>
              <w:pStyle w:val="affd"/>
              <w:jc w:val="center"/>
              <w:rPr>
                <w:b/>
              </w:rPr>
            </w:pPr>
            <w:r w:rsidRPr="007849CB">
              <w:rPr>
                <w:b/>
              </w:rPr>
              <w:t>Реквизит</w:t>
            </w:r>
          </w:p>
        </w:tc>
        <w:tc>
          <w:tcPr>
            <w:tcW w:w="3969" w:type="dxa"/>
          </w:tcPr>
          <w:p w14:paraId="5017883D" w14:textId="77777777" w:rsidR="00ED7548" w:rsidRPr="007849CB" w:rsidRDefault="00ED7548" w:rsidP="007849CB">
            <w:pPr>
              <w:pStyle w:val="affd"/>
              <w:jc w:val="center"/>
              <w:rPr>
                <w:b/>
              </w:rPr>
            </w:pPr>
            <w:r w:rsidRPr="007849CB">
              <w:rPr>
                <w:b/>
              </w:rPr>
              <w:t>Тип</w:t>
            </w:r>
          </w:p>
        </w:tc>
      </w:tr>
      <w:tr w:rsidR="00ED7548" w14:paraId="1BCD57F1" w14:textId="77777777" w:rsidTr="00ED7548">
        <w:trPr>
          <w:jc w:val="center"/>
        </w:trPr>
        <w:tc>
          <w:tcPr>
            <w:tcW w:w="2830" w:type="dxa"/>
          </w:tcPr>
          <w:p w14:paraId="60F14A61" w14:textId="77777777" w:rsidR="00ED7548" w:rsidRPr="00F32CBB" w:rsidRDefault="00ED7548" w:rsidP="007849CB">
            <w:pPr>
              <w:pStyle w:val="affd"/>
            </w:pPr>
            <w:r w:rsidRPr="00F32CBB">
              <w:t>Краткое содержание</w:t>
            </w:r>
          </w:p>
        </w:tc>
        <w:tc>
          <w:tcPr>
            <w:tcW w:w="3969" w:type="dxa"/>
          </w:tcPr>
          <w:p w14:paraId="23BF6719" w14:textId="77777777" w:rsidR="00ED7548" w:rsidRPr="00F32CBB" w:rsidRDefault="00ED7548" w:rsidP="007849CB">
            <w:pPr>
              <w:pStyle w:val="affd"/>
            </w:pPr>
            <w:r w:rsidRPr="00F32CBB">
              <w:t>Строка</w:t>
            </w:r>
          </w:p>
        </w:tc>
      </w:tr>
      <w:tr w:rsidR="00ED7548" w14:paraId="4B0A4B8A" w14:textId="77777777" w:rsidTr="00ED7548">
        <w:trPr>
          <w:jc w:val="center"/>
        </w:trPr>
        <w:tc>
          <w:tcPr>
            <w:tcW w:w="2830" w:type="dxa"/>
          </w:tcPr>
          <w:p w14:paraId="2FB3710D" w14:textId="77777777" w:rsidR="00ED7548" w:rsidRPr="00F32CBB" w:rsidRDefault="00ED7548" w:rsidP="007849CB">
            <w:pPr>
              <w:pStyle w:val="affd"/>
            </w:pPr>
            <w:r w:rsidRPr="00F32CBB">
              <w:t>Дата утверждения</w:t>
            </w:r>
          </w:p>
        </w:tc>
        <w:tc>
          <w:tcPr>
            <w:tcW w:w="3969" w:type="dxa"/>
          </w:tcPr>
          <w:p w14:paraId="1204BD0E" w14:textId="77777777" w:rsidR="00ED7548" w:rsidRPr="00F32CBB" w:rsidRDefault="00ED7548" w:rsidP="007849CB">
            <w:pPr>
              <w:pStyle w:val="affd"/>
            </w:pPr>
            <w:r w:rsidRPr="00F32CBB">
              <w:t>Дата</w:t>
            </w:r>
          </w:p>
        </w:tc>
      </w:tr>
      <w:tr w:rsidR="00ED7548" w14:paraId="782FD4A3" w14:textId="77777777" w:rsidTr="00ED7548">
        <w:trPr>
          <w:jc w:val="center"/>
        </w:trPr>
        <w:tc>
          <w:tcPr>
            <w:tcW w:w="2830" w:type="dxa"/>
          </w:tcPr>
          <w:p w14:paraId="6500C64C" w14:textId="77777777" w:rsidR="00ED7548" w:rsidRPr="00F32CBB" w:rsidRDefault="00ED7548" w:rsidP="007849CB">
            <w:pPr>
              <w:pStyle w:val="affd"/>
            </w:pPr>
            <w:r w:rsidRPr="00F32CBB">
              <w:t>Тема</w:t>
            </w:r>
          </w:p>
        </w:tc>
        <w:tc>
          <w:tcPr>
            <w:tcW w:w="3969" w:type="dxa"/>
          </w:tcPr>
          <w:p w14:paraId="69C4314A" w14:textId="77777777" w:rsidR="00ED7548" w:rsidRPr="00F32CBB" w:rsidRDefault="00ED7548" w:rsidP="007849CB">
            <w:pPr>
              <w:pStyle w:val="affd"/>
            </w:pPr>
            <w:r w:rsidRPr="00F32CBB">
              <w:t>Строка</w:t>
            </w:r>
          </w:p>
        </w:tc>
      </w:tr>
    </w:tbl>
    <w:p w14:paraId="5DFD5CA9" w14:textId="5469CFC0" w:rsidR="00C069F4" w:rsidRDefault="00C069F4" w:rsidP="00C069F4">
      <w:pPr>
        <w:pStyle w:val="af9"/>
      </w:pPr>
      <w:r>
        <w:t>Справочник «Профессия» содержит реквизит</w:t>
      </w:r>
      <w:r w:rsidR="005620CE">
        <w:t>ы, представленные в таблице В.15</w:t>
      </w:r>
      <w:r>
        <w:t>. Код и наименование являются обязательными элементами, поэтому в реквизитах они не указываются.</w:t>
      </w:r>
    </w:p>
    <w:p w14:paraId="5BD8AB84" w14:textId="078269DC" w:rsidR="00C069F4" w:rsidRDefault="007849CB" w:rsidP="007849CB">
      <w:pPr>
        <w:pStyle w:val="a"/>
        <w:numPr>
          <w:ilvl w:val="0"/>
          <w:numId w:val="0"/>
        </w:numPr>
        <w:ind w:left="358"/>
      </w:pPr>
      <w:r w:rsidRPr="007849CB">
        <w:t>Таблица B.1</w:t>
      </w:r>
      <w:r w:rsidR="005620CE">
        <w:t>5</w:t>
      </w:r>
      <w:r w:rsidRPr="007849CB">
        <w:t>.</w:t>
      </w:r>
      <w:r w:rsidR="00915695" w:rsidRPr="00915695">
        <w:t xml:space="preserve"> </w:t>
      </w:r>
      <w:r w:rsidR="00915695">
        <w:t>«Профессия»</w:t>
      </w:r>
    </w:p>
    <w:tbl>
      <w:tblPr>
        <w:tblStyle w:val="af7"/>
        <w:tblW w:w="0" w:type="auto"/>
        <w:jc w:val="center"/>
        <w:tblLayout w:type="fixed"/>
        <w:tblLook w:val="04A0" w:firstRow="1" w:lastRow="0" w:firstColumn="1" w:lastColumn="0" w:noHBand="0" w:noVBand="1"/>
      </w:tblPr>
      <w:tblGrid>
        <w:gridCol w:w="2830"/>
        <w:gridCol w:w="3969"/>
      </w:tblGrid>
      <w:tr w:rsidR="00ED7548" w:rsidRPr="007849CB" w14:paraId="789DD2B7" w14:textId="77777777" w:rsidTr="00ED7548">
        <w:trPr>
          <w:jc w:val="center"/>
        </w:trPr>
        <w:tc>
          <w:tcPr>
            <w:tcW w:w="2830" w:type="dxa"/>
          </w:tcPr>
          <w:p w14:paraId="2238C4EA" w14:textId="77777777" w:rsidR="00ED7548" w:rsidRPr="007849CB" w:rsidRDefault="00ED7548" w:rsidP="007849CB">
            <w:pPr>
              <w:pStyle w:val="affd"/>
              <w:jc w:val="center"/>
              <w:rPr>
                <w:b/>
              </w:rPr>
            </w:pPr>
            <w:r w:rsidRPr="007849CB">
              <w:rPr>
                <w:b/>
              </w:rPr>
              <w:t>Реквизит</w:t>
            </w:r>
          </w:p>
        </w:tc>
        <w:tc>
          <w:tcPr>
            <w:tcW w:w="3969" w:type="dxa"/>
          </w:tcPr>
          <w:p w14:paraId="76E7164D" w14:textId="77777777" w:rsidR="00ED7548" w:rsidRPr="007849CB" w:rsidRDefault="00ED7548" w:rsidP="007849CB">
            <w:pPr>
              <w:pStyle w:val="affd"/>
              <w:jc w:val="center"/>
              <w:rPr>
                <w:b/>
              </w:rPr>
            </w:pPr>
            <w:r w:rsidRPr="007849CB">
              <w:rPr>
                <w:b/>
              </w:rPr>
              <w:t>Тип</w:t>
            </w:r>
          </w:p>
        </w:tc>
      </w:tr>
      <w:tr w:rsidR="00ED7548" w14:paraId="11819D9D" w14:textId="77777777" w:rsidTr="00ED7548">
        <w:trPr>
          <w:jc w:val="center"/>
        </w:trPr>
        <w:tc>
          <w:tcPr>
            <w:tcW w:w="2830" w:type="dxa"/>
          </w:tcPr>
          <w:p w14:paraId="59A9A6B9" w14:textId="77777777" w:rsidR="00ED7548" w:rsidRPr="00F32CBB" w:rsidRDefault="00ED7548" w:rsidP="007849CB">
            <w:pPr>
              <w:pStyle w:val="affd"/>
            </w:pPr>
            <w:r w:rsidRPr="00F32CBB">
              <w:t>Описание ЕТКС</w:t>
            </w:r>
          </w:p>
        </w:tc>
        <w:tc>
          <w:tcPr>
            <w:tcW w:w="3969" w:type="dxa"/>
          </w:tcPr>
          <w:p w14:paraId="5C6DE4F1" w14:textId="77777777" w:rsidR="00ED7548" w:rsidRPr="00F32CBB" w:rsidRDefault="00ED7548" w:rsidP="007849CB">
            <w:pPr>
              <w:pStyle w:val="affd"/>
            </w:pPr>
            <w:r w:rsidRPr="00F32CBB">
              <w:t>Строка</w:t>
            </w:r>
          </w:p>
        </w:tc>
      </w:tr>
      <w:tr w:rsidR="00ED7548" w14:paraId="78271AB9" w14:textId="77777777" w:rsidTr="00ED7548">
        <w:trPr>
          <w:jc w:val="center"/>
        </w:trPr>
        <w:tc>
          <w:tcPr>
            <w:tcW w:w="2830" w:type="dxa"/>
          </w:tcPr>
          <w:p w14:paraId="34884B74" w14:textId="77777777" w:rsidR="00ED7548" w:rsidRPr="00F32CBB" w:rsidRDefault="00ED7548" w:rsidP="007849CB">
            <w:pPr>
              <w:pStyle w:val="affd"/>
            </w:pPr>
            <w:r w:rsidRPr="00F32CBB">
              <w:t>Код ОКПДТР</w:t>
            </w:r>
          </w:p>
        </w:tc>
        <w:tc>
          <w:tcPr>
            <w:tcW w:w="3969" w:type="dxa"/>
          </w:tcPr>
          <w:p w14:paraId="6BC37C8D" w14:textId="77777777" w:rsidR="00ED7548" w:rsidRPr="00F32CBB" w:rsidRDefault="00ED7548" w:rsidP="007849CB">
            <w:pPr>
              <w:pStyle w:val="affd"/>
            </w:pPr>
            <w:r w:rsidRPr="00F32CBB">
              <w:t>СправочникСсылка.ОКПДТР</w:t>
            </w:r>
          </w:p>
        </w:tc>
      </w:tr>
      <w:tr w:rsidR="00ED7548" w14:paraId="6A1E6926" w14:textId="77777777" w:rsidTr="00ED7548">
        <w:trPr>
          <w:jc w:val="center"/>
        </w:trPr>
        <w:tc>
          <w:tcPr>
            <w:tcW w:w="2830" w:type="dxa"/>
          </w:tcPr>
          <w:p w14:paraId="0F392EA2" w14:textId="77777777" w:rsidR="00ED7548" w:rsidRPr="00F32CBB" w:rsidRDefault="00ED7548" w:rsidP="007849CB">
            <w:pPr>
              <w:pStyle w:val="affd"/>
            </w:pPr>
            <w:r w:rsidRPr="00F32CBB">
              <w:t>Код ОКЗ</w:t>
            </w:r>
          </w:p>
        </w:tc>
        <w:tc>
          <w:tcPr>
            <w:tcW w:w="3969" w:type="dxa"/>
          </w:tcPr>
          <w:p w14:paraId="1FBEC768" w14:textId="77777777" w:rsidR="00ED7548" w:rsidRPr="00F32CBB" w:rsidRDefault="00ED7548" w:rsidP="007849CB">
            <w:pPr>
              <w:pStyle w:val="affd"/>
            </w:pPr>
            <w:r w:rsidRPr="00F32CBB">
              <w:t>СправочникСсылка.ОКЗ</w:t>
            </w:r>
          </w:p>
        </w:tc>
      </w:tr>
    </w:tbl>
    <w:p w14:paraId="2BB4CBC5" w14:textId="786E420F" w:rsidR="00C069F4" w:rsidRDefault="00C069F4" w:rsidP="00C069F4">
      <w:pPr>
        <w:pStyle w:val="af9"/>
      </w:pPr>
      <w:r>
        <w:t>Справочник «Рабочие места» содержит рекв</w:t>
      </w:r>
      <w:r w:rsidR="005620CE">
        <w:t>изиты, представленные в табл. </w:t>
      </w:r>
      <w:r>
        <w:t>В.1</w:t>
      </w:r>
      <w:r w:rsidR="005620CE">
        <w:t>6</w:t>
      </w:r>
      <w:r>
        <w:t>. Код и наименование являются обязательными элементами, поэтому в реквизитах они не указываются.</w:t>
      </w:r>
    </w:p>
    <w:p w14:paraId="51FA0CCC" w14:textId="4565841E" w:rsidR="00C069F4" w:rsidRDefault="005620CE" w:rsidP="005620CE">
      <w:pPr>
        <w:pStyle w:val="a"/>
        <w:numPr>
          <w:ilvl w:val="0"/>
          <w:numId w:val="0"/>
        </w:numPr>
        <w:ind w:left="358"/>
      </w:pPr>
      <w:r w:rsidRPr="005620CE">
        <w:t>Таблица B.1</w:t>
      </w:r>
      <w:r>
        <w:t>6</w:t>
      </w:r>
      <w:r w:rsidRPr="005620CE">
        <w:t>.</w:t>
      </w:r>
      <w:r w:rsidR="00915695" w:rsidRPr="00915695">
        <w:t xml:space="preserve"> </w:t>
      </w:r>
      <w:r w:rsidR="00915695">
        <w:t>«Рабочие места»</w:t>
      </w:r>
    </w:p>
    <w:tbl>
      <w:tblPr>
        <w:tblStyle w:val="af7"/>
        <w:tblW w:w="0" w:type="auto"/>
        <w:jc w:val="center"/>
        <w:tblLayout w:type="fixed"/>
        <w:tblLook w:val="04A0" w:firstRow="1" w:lastRow="0" w:firstColumn="1" w:lastColumn="0" w:noHBand="0" w:noVBand="1"/>
      </w:tblPr>
      <w:tblGrid>
        <w:gridCol w:w="2830"/>
        <w:gridCol w:w="3969"/>
      </w:tblGrid>
      <w:tr w:rsidR="00ED7548" w:rsidRPr="005620CE" w14:paraId="5B1D515A" w14:textId="77777777" w:rsidTr="005620CE">
        <w:trPr>
          <w:tblHeader/>
          <w:jc w:val="center"/>
        </w:trPr>
        <w:tc>
          <w:tcPr>
            <w:tcW w:w="2830" w:type="dxa"/>
          </w:tcPr>
          <w:p w14:paraId="00C9CBD9" w14:textId="77777777" w:rsidR="00ED7548" w:rsidRPr="005620CE" w:rsidRDefault="00ED7548" w:rsidP="005620CE">
            <w:pPr>
              <w:pStyle w:val="affd"/>
              <w:jc w:val="center"/>
              <w:rPr>
                <w:b/>
              </w:rPr>
            </w:pPr>
            <w:r w:rsidRPr="005620CE">
              <w:rPr>
                <w:b/>
              </w:rPr>
              <w:t>Реквизит</w:t>
            </w:r>
          </w:p>
        </w:tc>
        <w:tc>
          <w:tcPr>
            <w:tcW w:w="3969" w:type="dxa"/>
          </w:tcPr>
          <w:p w14:paraId="589E0039" w14:textId="77777777" w:rsidR="00ED7548" w:rsidRPr="005620CE" w:rsidRDefault="00ED7548" w:rsidP="005620CE">
            <w:pPr>
              <w:pStyle w:val="affd"/>
              <w:jc w:val="center"/>
              <w:rPr>
                <w:b/>
              </w:rPr>
            </w:pPr>
            <w:r w:rsidRPr="005620CE">
              <w:rPr>
                <w:b/>
              </w:rPr>
              <w:t>Тип</w:t>
            </w:r>
          </w:p>
        </w:tc>
      </w:tr>
      <w:tr w:rsidR="00ED7548" w14:paraId="490168F2" w14:textId="77777777" w:rsidTr="00ED7548">
        <w:trPr>
          <w:jc w:val="center"/>
        </w:trPr>
        <w:tc>
          <w:tcPr>
            <w:tcW w:w="2830" w:type="dxa"/>
          </w:tcPr>
          <w:p w14:paraId="0EC6DC7D" w14:textId="77777777" w:rsidR="00ED7548" w:rsidRPr="00F32CBB" w:rsidRDefault="00ED7548" w:rsidP="005620CE">
            <w:pPr>
              <w:pStyle w:val="affd"/>
            </w:pPr>
            <w:r w:rsidRPr="00F32CBB">
              <w:t xml:space="preserve">Подразделение </w:t>
            </w:r>
            <w:r w:rsidRPr="00F32CBB">
              <w:lastRenderedPageBreak/>
              <w:t>организации</w:t>
            </w:r>
          </w:p>
        </w:tc>
        <w:tc>
          <w:tcPr>
            <w:tcW w:w="3969" w:type="dxa"/>
          </w:tcPr>
          <w:p w14:paraId="7E05655F" w14:textId="77777777" w:rsidR="00ED7548" w:rsidRPr="00F32CBB" w:rsidRDefault="00ED7548" w:rsidP="005620CE">
            <w:pPr>
              <w:pStyle w:val="affd"/>
            </w:pPr>
            <w:r w:rsidRPr="00F32CBB">
              <w:lastRenderedPageBreak/>
              <w:t>СправочникСсылка.ПодразделенияОрг</w:t>
            </w:r>
            <w:r w:rsidRPr="00F32CBB">
              <w:lastRenderedPageBreak/>
              <w:t>анизации</w:t>
            </w:r>
          </w:p>
        </w:tc>
      </w:tr>
      <w:tr w:rsidR="00ED7548" w14:paraId="4CBB1CC6" w14:textId="77777777" w:rsidTr="00ED7548">
        <w:trPr>
          <w:jc w:val="center"/>
        </w:trPr>
        <w:tc>
          <w:tcPr>
            <w:tcW w:w="2830" w:type="dxa"/>
          </w:tcPr>
          <w:p w14:paraId="5623F629" w14:textId="77777777" w:rsidR="00ED7548" w:rsidRPr="00F32CBB" w:rsidRDefault="00ED7548" w:rsidP="005620CE">
            <w:pPr>
              <w:pStyle w:val="affd"/>
            </w:pPr>
            <w:r w:rsidRPr="00F32CBB">
              <w:lastRenderedPageBreak/>
              <w:t>Должность</w:t>
            </w:r>
          </w:p>
        </w:tc>
        <w:tc>
          <w:tcPr>
            <w:tcW w:w="3969" w:type="dxa"/>
          </w:tcPr>
          <w:p w14:paraId="3CA77277" w14:textId="77777777" w:rsidR="00ED7548" w:rsidRPr="00F32CBB" w:rsidRDefault="00ED7548" w:rsidP="005620CE">
            <w:pPr>
              <w:pStyle w:val="affd"/>
            </w:pPr>
            <w:r w:rsidRPr="00F32CBB">
              <w:t>СправочникСсылка.Профессия</w:t>
            </w:r>
          </w:p>
        </w:tc>
      </w:tr>
      <w:tr w:rsidR="00ED7548" w14:paraId="01FDD39B" w14:textId="77777777" w:rsidTr="00ED7548">
        <w:trPr>
          <w:jc w:val="center"/>
        </w:trPr>
        <w:tc>
          <w:tcPr>
            <w:tcW w:w="2830" w:type="dxa"/>
          </w:tcPr>
          <w:p w14:paraId="414BC626" w14:textId="77777777" w:rsidR="00ED7548" w:rsidRPr="00F32CBB" w:rsidRDefault="00ED7548" w:rsidP="005620CE">
            <w:pPr>
              <w:pStyle w:val="affd"/>
            </w:pPr>
            <w:r w:rsidRPr="00F32CBB">
              <w:t>Форма организации труда</w:t>
            </w:r>
          </w:p>
        </w:tc>
        <w:tc>
          <w:tcPr>
            <w:tcW w:w="3969" w:type="dxa"/>
          </w:tcPr>
          <w:p w14:paraId="12FD8111" w14:textId="77777777" w:rsidR="00ED7548" w:rsidRPr="00F32CBB" w:rsidRDefault="00ED7548" w:rsidP="005620CE">
            <w:pPr>
              <w:pStyle w:val="affd"/>
            </w:pPr>
            <w:r w:rsidRPr="00F32CBB">
              <w:t>ПеречислениеСсылка.ФормаОрганизацииТруда</w:t>
            </w:r>
          </w:p>
        </w:tc>
      </w:tr>
      <w:tr w:rsidR="00ED7548" w14:paraId="449B92F1" w14:textId="77777777" w:rsidTr="00ED7548">
        <w:trPr>
          <w:jc w:val="center"/>
        </w:trPr>
        <w:tc>
          <w:tcPr>
            <w:tcW w:w="2830" w:type="dxa"/>
          </w:tcPr>
          <w:p w14:paraId="01AB87E7" w14:textId="77777777" w:rsidR="00ED7548" w:rsidRPr="00F32CBB" w:rsidRDefault="00ED7548" w:rsidP="005620CE">
            <w:pPr>
              <w:pStyle w:val="affd"/>
            </w:pPr>
            <w:r w:rsidRPr="00F32CBB">
              <w:t>Форма организации производства</w:t>
            </w:r>
          </w:p>
        </w:tc>
        <w:tc>
          <w:tcPr>
            <w:tcW w:w="3969" w:type="dxa"/>
          </w:tcPr>
          <w:p w14:paraId="2C894AF0" w14:textId="77777777" w:rsidR="00ED7548" w:rsidRPr="00F32CBB" w:rsidRDefault="00ED7548" w:rsidP="005620CE">
            <w:pPr>
              <w:pStyle w:val="affd"/>
            </w:pPr>
            <w:r w:rsidRPr="00F32CBB">
              <w:t>ПеречислениеСсылка.ФормаОрганизацииПроизводства</w:t>
            </w:r>
          </w:p>
        </w:tc>
      </w:tr>
    </w:tbl>
    <w:p w14:paraId="1F60FE2C" w14:textId="1424B351" w:rsidR="00C069F4" w:rsidRDefault="00C069F4" w:rsidP="00C069F4">
      <w:pPr>
        <w:pStyle w:val="af9"/>
      </w:pPr>
      <w:r>
        <w:t>Справочник «Сотрудники организации» содержит рек</w:t>
      </w:r>
      <w:r w:rsidR="005620CE">
        <w:t>визиты, представленные в табл. В.17</w:t>
      </w:r>
      <w:r>
        <w:t>. Код и наименование являются обязательными элементами, поэтому в реквизитах они не указываются.</w:t>
      </w:r>
    </w:p>
    <w:p w14:paraId="6703908F" w14:textId="2DD2173D" w:rsidR="00C069F4" w:rsidRDefault="005620CE" w:rsidP="005620CE">
      <w:pPr>
        <w:pStyle w:val="a"/>
        <w:numPr>
          <w:ilvl w:val="0"/>
          <w:numId w:val="0"/>
        </w:numPr>
        <w:ind w:left="358"/>
      </w:pPr>
      <w:r w:rsidRPr="005620CE">
        <w:t>Таблица B.1</w:t>
      </w:r>
      <w:r>
        <w:t>7</w:t>
      </w:r>
      <w:r w:rsidRPr="005620CE">
        <w:t>.</w:t>
      </w:r>
      <w:r w:rsidR="00915695" w:rsidRPr="00915695">
        <w:t xml:space="preserve"> </w:t>
      </w:r>
      <w:r w:rsidR="00915695">
        <w:t>«Сотрудники организации»</w:t>
      </w:r>
    </w:p>
    <w:tbl>
      <w:tblPr>
        <w:tblStyle w:val="af7"/>
        <w:tblW w:w="0" w:type="auto"/>
        <w:jc w:val="center"/>
        <w:tblLayout w:type="fixed"/>
        <w:tblLook w:val="04A0" w:firstRow="1" w:lastRow="0" w:firstColumn="1" w:lastColumn="0" w:noHBand="0" w:noVBand="1"/>
      </w:tblPr>
      <w:tblGrid>
        <w:gridCol w:w="2830"/>
        <w:gridCol w:w="4111"/>
      </w:tblGrid>
      <w:tr w:rsidR="00ED7548" w:rsidRPr="005620CE" w14:paraId="53FA719B" w14:textId="77777777" w:rsidTr="00ED7548">
        <w:trPr>
          <w:jc w:val="center"/>
        </w:trPr>
        <w:tc>
          <w:tcPr>
            <w:tcW w:w="2830" w:type="dxa"/>
          </w:tcPr>
          <w:p w14:paraId="0ECDAF18" w14:textId="77777777" w:rsidR="00ED7548" w:rsidRPr="005620CE" w:rsidRDefault="00ED7548" w:rsidP="005620CE">
            <w:pPr>
              <w:pStyle w:val="affd"/>
              <w:jc w:val="center"/>
              <w:rPr>
                <w:b/>
              </w:rPr>
            </w:pPr>
            <w:r w:rsidRPr="005620CE">
              <w:rPr>
                <w:b/>
              </w:rPr>
              <w:t>Реквизит</w:t>
            </w:r>
          </w:p>
        </w:tc>
        <w:tc>
          <w:tcPr>
            <w:tcW w:w="4111" w:type="dxa"/>
          </w:tcPr>
          <w:p w14:paraId="03C2E9D7" w14:textId="77777777" w:rsidR="00ED7548" w:rsidRPr="005620CE" w:rsidRDefault="00ED7548" w:rsidP="005620CE">
            <w:pPr>
              <w:pStyle w:val="affd"/>
              <w:jc w:val="center"/>
              <w:rPr>
                <w:b/>
              </w:rPr>
            </w:pPr>
            <w:r w:rsidRPr="005620CE">
              <w:rPr>
                <w:b/>
              </w:rPr>
              <w:t>Тип</w:t>
            </w:r>
          </w:p>
        </w:tc>
      </w:tr>
      <w:tr w:rsidR="00ED7548" w14:paraId="71B00A0F" w14:textId="77777777" w:rsidTr="00ED7548">
        <w:trPr>
          <w:jc w:val="center"/>
        </w:trPr>
        <w:tc>
          <w:tcPr>
            <w:tcW w:w="2830" w:type="dxa"/>
          </w:tcPr>
          <w:p w14:paraId="49E5245F" w14:textId="77777777" w:rsidR="00ED7548" w:rsidRPr="00F32CBB" w:rsidRDefault="00ED7548" w:rsidP="005620CE">
            <w:pPr>
              <w:pStyle w:val="affd"/>
            </w:pPr>
            <w:r w:rsidRPr="00F32CBB">
              <w:t>Физическое лицо</w:t>
            </w:r>
          </w:p>
        </w:tc>
        <w:tc>
          <w:tcPr>
            <w:tcW w:w="4111" w:type="dxa"/>
          </w:tcPr>
          <w:p w14:paraId="76B11AEA" w14:textId="77777777" w:rsidR="00ED7548" w:rsidRPr="00F32CBB" w:rsidRDefault="00ED7548" w:rsidP="005620CE">
            <w:pPr>
              <w:pStyle w:val="affd"/>
            </w:pPr>
            <w:r w:rsidRPr="00F32CBB">
              <w:t>Строка</w:t>
            </w:r>
          </w:p>
        </w:tc>
      </w:tr>
      <w:tr w:rsidR="00ED7548" w14:paraId="40257F00" w14:textId="77777777" w:rsidTr="00ED7548">
        <w:trPr>
          <w:jc w:val="center"/>
        </w:trPr>
        <w:tc>
          <w:tcPr>
            <w:tcW w:w="2830" w:type="dxa"/>
          </w:tcPr>
          <w:p w14:paraId="097ED597" w14:textId="77777777" w:rsidR="00ED7548" w:rsidRPr="00F32CBB" w:rsidRDefault="00ED7548" w:rsidP="005620CE">
            <w:pPr>
              <w:pStyle w:val="affd"/>
            </w:pPr>
            <w:r w:rsidRPr="00F32CBB">
              <w:t>Основной</w:t>
            </w:r>
          </w:p>
        </w:tc>
        <w:tc>
          <w:tcPr>
            <w:tcW w:w="4111" w:type="dxa"/>
          </w:tcPr>
          <w:p w14:paraId="61D4CA4F" w14:textId="77777777" w:rsidR="00ED7548" w:rsidRPr="00F32CBB" w:rsidRDefault="00ED7548" w:rsidP="005620CE">
            <w:pPr>
              <w:pStyle w:val="affd"/>
            </w:pPr>
            <w:r w:rsidRPr="00F32CBB">
              <w:t>Булево</w:t>
            </w:r>
          </w:p>
        </w:tc>
      </w:tr>
      <w:tr w:rsidR="00ED7548" w14:paraId="1CCBD8AB" w14:textId="77777777" w:rsidTr="00ED7548">
        <w:trPr>
          <w:jc w:val="center"/>
        </w:trPr>
        <w:tc>
          <w:tcPr>
            <w:tcW w:w="2830" w:type="dxa"/>
          </w:tcPr>
          <w:p w14:paraId="7985E708" w14:textId="77777777" w:rsidR="00ED7548" w:rsidRPr="00F32CBB" w:rsidRDefault="00ED7548" w:rsidP="005620CE">
            <w:pPr>
              <w:pStyle w:val="affd"/>
            </w:pPr>
            <w:r w:rsidRPr="00F32CBB">
              <w:t>Дата приема на работу</w:t>
            </w:r>
          </w:p>
        </w:tc>
        <w:tc>
          <w:tcPr>
            <w:tcW w:w="4111" w:type="dxa"/>
          </w:tcPr>
          <w:p w14:paraId="20FD1B6A" w14:textId="77777777" w:rsidR="00ED7548" w:rsidRPr="00F32CBB" w:rsidRDefault="00ED7548" w:rsidP="005620CE">
            <w:pPr>
              <w:pStyle w:val="affd"/>
            </w:pPr>
            <w:r w:rsidRPr="00F32CBB">
              <w:t>Дата</w:t>
            </w:r>
          </w:p>
        </w:tc>
      </w:tr>
      <w:tr w:rsidR="00ED7548" w14:paraId="7B08F666" w14:textId="77777777" w:rsidTr="00ED7548">
        <w:trPr>
          <w:jc w:val="center"/>
        </w:trPr>
        <w:tc>
          <w:tcPr>
            <w:tcW w:w="2830" w:type="dxa"/>
          </w:tcPr>
          <w:p w14:paraId="5343D4BD" w14:textId="77777777" w:rsidR="00ED7548" w:rsidRPr="00F32CBB" w:rsidRDefault="00ED7548" w:rsidP="005620CE">
            <w:pPr>
              <w:pStyle w:val="affd"/>
            </w:pPr>
            <w:r w:rsidRPr="00F32CBB">
              <w:t>Дата увольнения</w:t>
            </w:r>
          </w:p>
        </w:tc>
        <w:tc>
          <w:tcPr>
            <w:tcW w:w="4111" w:type="dxa"/>
          </w:tcPr>
          <w:p w14:paraId="6C452E79" w14:textId="77777777" w:rsidR="00ED7548" w:rsidRPr="00F32CBB" w:rsidRDefault="00ED7548" w:rsidP="005620CE">
            <w:pPr>
              <w:pStyle w:val="affd"/>
            </w:pPr>
            <w:r w:rsidRPr="00F32CBB">
              <w:t>Дата</w:t>
            </w:r>
          </w:p>
        </w:tc>
      </w:tr>
      <w:tr w:rsidR="00ED7548" w14:paraId="107A2BBB" w14:textId="77777777" w:rsidTr="00ED7548">
        <w:trPr>
          <w:jc w:val="center"/>
        </w:trPr>
        <w:tc>
          <w:tcPr>
            <w:tcW w:w="2830" w:type="dxa"/>
          </w:tcPr>
          <w:p w14:paraId="21E19880" w14:textId="77777777" w:rsidR="00ED7548" w:rsidRPr="00F32CBB" w:rsidRDefault="00ED7548" w:rsidP="005620CE">
            <w:pPr>
              <w:pStyle w:val="affd"/>
            </w:pPr>
            <w:r w:rsidRPr="00F32CBB">
              <w:t>Рабочее место</w:t>
            </w:r>
          </w:p>
        </w:tc>
        <w:tc>
          <w:tcPr>
            <w:tcW w:w="4111" w:type="dxa"/>
          </w:tcPr>
          <w:p w14:paraId="66A41A46" w14:textId="77777777" w:rsidR="00ED7548" w:rsidRPr="00F32CBB" w:rsidRDefault="00ED7548" w:rsidP="005620CE">
            <w:pPr>
              <w:pStyle w:val="affd"/>
            </w:pPr>
            <w:r w:rsidRPr="00F32CBB">
              <w:t>СправочникСсылка.РабочиеМеста</w:t>
            </w:r>
          </w:p>
        </w:tc>
      </w:tr>
    </w:tbl>
    <w:p w14:paraId="39847747" w14:textId="68D67C1F" w:rsidR="00C069F4" w:rsidRDefault="00C069F4" w:rsidP="00ED7548">
      <w:pPr>
        <w:pStyle w:val="af9"/>
      </w:pPr>
      <w:r>
        <w:t>Справочник «Типы документов» содержит только основные</w:t>
      </w:r>
      <w:r w:rsidR="00ED7548">
        <w:t xml:space="preserve"> реквизиты, код и наименование.</w:t>
      </w:r>
    </w:p>
    <w:p w14:paraId="29E0A514" w14:textId="6AC02113" w:rsidR="00C069F4" w:rsidRDefault="00C069F4" w:rsidP="005620CE">
      <w:r>
        <w:t>Справочник «Физические лица» содержит рекв</w:t>
      </w:r>
      <w:r w:rsidR="005620CE">
        <w:t>изиты, представленные в табл. </w:t>
      </w:r>
      <w:r>
        <w:t>В.1</w:t>
      </w:r>
      <w:r w:rsidR="005620CE">
        <w:t>8</w:t>
      </w:r>
      <w:r>
        <w:t>. Код и наименование являются обязательными элементами, поэтому в реквизитах они не указываются.</w:t>
      </w:r>
    </w:p>
    <w:p w14:paraId="2A29B247" w14:textId="0669E5C4" w:rsidR="00C069F4" w:rsidRDefault="005620CE" w:rsidP="005620CE">
      <w:pPr>
        <w:pStyle w:val="a"/>
        <w:numPr>
          <w:ilvl w:val="0"/>
          <w:numId w:val="0"/>
        </w:numPr>
        <w:ind w:left="358"/>
      </w:pPr>
      <w:r w:rsidRPr="005620CE">
        <w:t>Таблица B.1</w:t>
      </w:r>
      <w:r>
        <w:t>8</w:t>
      </w:r>
      <w:r w:rsidRPr="005620CE">
        <w:t>.</w:t>
      </w:r>
      <w:r w:rsidR="00915695" w:rsidRPr="00915695">
        <w:t xml:space="preserve"> </w:t>
      </w:r>
      <w:r w:rsidR="00915695">
        <w:t>«Физические лица»</w:t>
      </w:r>
    </w:p>
    <w:tbl>
      <w:tblPr>
        <w:tblStyle w:val="af7"/>
        <w:tblW w:w="0" w:type="auto"/>
        <w:jc w:val="center"/>
        <w:tblLayout w:type="fixed"/>
        <w:tblLook w:val="04A0" w:firstRow="1" w:lastRow="0" w:firstColumn="1" w:lastColumn="0" w:noHBand="0" w:noVBand="1"/>
      </w:tblPr>
      <w:tblGrid>
        <w:gridCol w:w="2830"/>
        <w:gridCol w:w="4111"/>
      </w:tblGrid>
      <w:tr w:rsidR="00ED7548" w:rsidRPr="005620CE" w14:paraId="79D7A466" w14:textId="77777777" w:rsidTr="00ED7548">
        <w:trPr>
          <w:jc w:val="center"/>
        </w:trPr>
        <w:tc>
          <w:tcPr>
            <w:tcW w:w="2830" w:type="dxa"/>
          </w:tcPr>
          <w:p w14:paraId="1CA9289C" w14:textId="77777777" w:rsidR="00ED7548" w:rsidRPr="005620CE" w:rsidRDefault="00ED7548" w:rsidP="005620CE">
            <w:pPr>
              <w:pStyle w:val="affd"/>
              <w:jc w:val="center"/>
              <w:rPr>
                <w:b/>
              </w:rPr>
            </w:pPr>
            <w:r w:rsidRPr="005620CE">
              <w:rPr>
                <w:b/>
              </w:rPr>
              <w:t>Реквизит</w:t>
            </w:r>
          </w:p>
        </w:tc>
        <w:tc>
          <w:tcPr>
            <w:tcW w:w="4111" w:type="dxa"/>
          </w:tcPr>
          <w:p w14:paraId="2087A1D8" w14:textId="77777777" w:rsidR="00ED7548" w:rsidRPr="005620CE" w:rsidRDefault="00ED7548" w:rsidP="005620CE">
            <w:pPr>
              <w:pStyle w:val="affd"/>
              <w:jc w:val="center"/>
              <w:rPr>
                <w:b/>
              </w:rPr>
            </w:pPr>
            <w:r w:rsidRPr="005620CE">
              <w:rPr>
                <w:b/>
              </w:rPr>
              <w:t>Тип</w:t>
            </w:r>
          </w:p>
        </w:tc>
      </w:tr>
      <w:tr w:rsidR="00ED7548" w14:paraId="79D733B1" w14:textId="77777777" w:rsidTr="00ED7548">
        <w:trPr>
          <w:jc w:val="center"/>
        </w:trPr>
        <w:tc>
          <w:tcPr>
            <w:tcW w:w="2830" w:type="dxa"/>
          </w:tcPr>
          <w:p w14:paraId="60CAC7C0" w14:textId="77777777" w:rsidR="00ED7548" w:rsidRPr="00F32CBB" w:rsidRDefault="00ED7548" w:rsidP="005620CE">
            <w:pPr>
              <w:pStyle w:val="affd"/>
            </w:pPr>
            <w:r w:rsidRPr="00F32CBB">
              <w:t>ФИО</w:t>
            </w:r>
          </w:p>
        </w:tc>
        <w:tc>
          <w:tcPr>
            <w:tcW w:w="4111" w:type="dxa"/>
          </w:tcPr>
          <w:p w14:paraId="5E5E03C3" w14:textId="77777777" w:rsidR="00ED7548" w:rsidRPr="00F32CBB" w:rsidRDefault="00ED7548" w:rsidP="005620CE">
            <w:pPr>
              <w:pStyle w:val="affd"/>
            </w:pPr>
            <w:r w:rsidRPr="00F32CBB">
              <w:t>Строка</w:t>
            </w:r>
          </w:p>
        </w:tc>
      </w:tr>
      <w:tr w:rsidR="00ED7548" w14:paraId="7148D509" w14:textId="77777777" w:rsidTr="00ED7548">
        <w:trPr>
          <w:jc w:val="center"/>
        </w:trPr>
        <w:tc>
          <w:tcPr>
            <w:tcW w:w="2830" w:type="dxa"/>
          </w:tcPr>
          <w:p w14:paraId="4FE70CAE" w14:textId="77777777" w:rsidR="00ED7548" w:rsidRPr="00F32CBB" w:rsidRDefault="00ED7548" w:rsidP="005620CE">
            <w:pPr>
              <w:pStyle w:val="affd"/>
            </w:pPr>
            <w:r w:rsidRPr="00F32CBB">
              <w:t>Дата рождения</w:t>
            </w:r>
          </w:p>
        </w:tc>
        <w:tc>
          <w:tcPr>
            <w:tcW w:w="4111" w:type="dxa"/>
          </w:tcPr>
          <w:p w14:paraId="6DDE40F5" w14:textId="77777777" w:rsidR="00ED7548" w:rsidRPr="00F32CBB" w:rsidRDefault="00ED7548" w:rsidP="005620CE">
            <w:pPr>
              <w:pStyle w:val="affd"/>
            </w:pPr>
            <w:r w:rsidRPr="00F32CBB">
              <w:t>Строка</w:t>
            </w:r>
          </w:p>
        </w:tc>
      </w:tr>
      <w:tr w:rsidR="00ED7548" w14:paraId="1EDBBEE6" w14:textId="77777777" w:rsidTr="00ED7548">
        <w:trPr>
          <w:jc w:val="center"/>
        </w:trPr>
        <w:tc>
          <w:tcPr>
            <w:tcW w:w="2830" w:type="dxa"/>
          </w:tcPr>
          <w:p w14:paraId="1221BAB4" w14:textId="77777777" w:rsidR="00ED7548" w:rsidRPr="00F32CBB" w:rsidRDefault="00ED7548" w:rsidP="005620CE">
            <w:pPr>
              <w:pStyle w:val="affd"/>
            </w:pPr>
            <w:r w:rsidRPr="00F32CBB">
              <w:t>Пол</w:t>
            </w:r>
          </w:p>
        </w:tc>
        <w:tc>
          <w:tcPr>
            <w:tcW w:w="4111" w:type="dxa"/>
          </w:tcPr>
          <w:p w14:paraId="33043C52" w14:textId="77777777" w:rsidR="00ED7548" w:rsidRPr="00F32CBB" w:rsidRDefault="00ED7548" w:rsidP="005620CE">
            <w:pPr>
              <w:pStyle w:val="affd"/>
            </w:pPr>
            <w:r w:rsidRPr="00F32CBB">
              <w:t>ПеречислениеСсылка.ПолФизическихЛиц</w:t>
            </w:r>
          </w:p>
        </w:tc>
      </w:tr>
      <w:tr w:rsidR="00ED7548" w14:paraId="52E8E68B" w14:textId="77777777" w:rsidTr="00ED7548">
        <w:trPr>
          <w:jc w:val="center"/>
        </w:trPr>
        <w:tc>
          <w:tcPr>
            <w:tcW w:w="2830" w:type="dxa"/>
          </w:tcPr>
          <w:p w14:paraId="6F373F0A" w14:textId="77777777" w:rsidR="00ED7548" w:rsidRPr="00F32CBB" w:rsidRDefault="00ED7548" w:rsidP="005620CE">
            <w:pPr>
              <w:pStyle w:val="affd"/>
            </w:pPr>
            <w:r w:rsidRPr="00F32CBB">
              <w:t>ИНН</w:t>
            </w:r>
          </w:p>
        </w:tc>
        <w:tc>
          <w:tcPr>
            <w:tcW w:w="4111" w:type="dxa"/>
          </w:tcPr>
          <w:p w14:paraId="357A5965" w14:textId="77777777" w:rsidR="00ED7548" w:rsidRPr="00F32CBB" w:rsidRDefault="00ED7548" w:rsidP="005620CE">
            <w:pPr>
              <w:pStyle w:val="affd"/>
            </w:pPr>
            <w:r w:rsidRPr="00F32CBB">
              <w:t>Строка</w:t>
            </w:r>
          </w:p>
        </w:tc>
      </w:tr>
      <w:tr w:rsidR="00ED7548" w14:paraId="6A723E96" w14:textId="77777777" w:rsidTr="00ED7548">
        <w:trPr>
          <w:jc w:val="center"/>
        </w:trPr>
        <w:tc>
          <w:tcPr>
            <w:tcW w:w="2830" w:type="dxa"/>
          </w:tcPr>
          <w:p w14:paraId="4BE14A1F" w14:textId="77777777" w:rsidR="00ED7548" w:rsidRPr="00F32CBB" w:rsidRDefault="00ED7548" w:rsidP="005620CE">
            <w:pPr>
              <w:pStyle w:val="affd"/>
            </w:pPr>
            <w:r w:rsidRPr="00F32CBB">
              <w:t>Категория физических лиц</w:t>
            </w:r>
          </w:p>
        </w:tc>
        <w:tc>
          <w:tcPr>
            <w:tcW w:w="4111" w:type="dxa"/>
          </w:tcPr>
          <w:p w14:paraId="1CE5691F" w14:textId="77777777" w:rsidR="00ED7548" w:rsidRPr="00F32CBB" w:rsidRDefault="00ED7548" w:rsidP="005620CE">
            <w:pPr>
              <w:pStyle w:val="affd"/>
            </w:pPr>
            <w:r w:rsidRPr="00F32CBB">
              <w:t>ПеречислениеСсылка.КатегорииФизическихЛиц</w:t>
            </w:r>
          </w:p>
        </w:tc>
      </w:tr>
      <w:tr w:rsidR="00ED7548" w14:paraId="794CF44F" w14:textId="77777777" w:rsidTr="00ED7548">
        <w:trPr>
          <w:jc w:val="center"/>
        </w:trPr>
        <w:tc>
          <w:tcPr>
            <w:tcW w:w="2830" w:type="dxa"/>
          </w:tcPr>
          <w:p w14:paraId="3BD7F6CE" w14:textId="77777777" w:rsidR="00ED7548" w:rsidRPr="00F32CBB" w:rsidRDefault="00ED7548" w:rsidP="005620CE">
            <w:pPr>
              <w:pStyle w:val="affd"/>
            </w:pPr>
            <w:r w:rsidRPr="00F32CBB">
              <w:t>Образование</w:t>
            </w:r>
          </w:p>
        </w:tc>
        <w:tc>
          <w:tcPr>
            <w:tcW w:w="4111" w:type="dxa"/>
          </w:tcPr>
          <w:p w14:paraId="67240F68" w14:textId="77777777" w:rsidR="00ED7548" w:rsidRPr="00F32CBB" w:rsidRDefault="00ED7548" w:rsidP="005620CE">
            <w:pPr>
              <w:pStyle w:val="affd"/>
            </w:pPr>
            <w:r w:rsidRPr="00F32CBB">
              <w:t>СправочникСсылка.Образование</w:t>
            </w:r>
          </w:p>
        </w:tc>
      </w:tr>
    </w:tbl>
    <w:p w14:paraId="18457150" w14:textId="32261D7F" w:rsidR="00C069F4" w:rsidRDefault="00C069F4" w:rsidP="00C069F4">
      <w:pPr>
        <w:pStyle w:val="af9"/>
      </w:pPr>
      <w:r>
        <w:t>Справочник «Наборы профессиональной вредности» содержит рек</w:t>
      </w:r>
      <w:r w:rsidR="005620CE">
        <w:t>визиты, представленные в табл. В.19</w:t>
      </w:r>
      <w:r>
        <w:t>. Код и наименование являются обязательными элементами, поэтому в реквизитах они не указываются.</w:t>
      </w:r>
    </w:p>
    <w:p w14:paraId="3B18D238" w14:textId="0D73B2AA" w:rsidR="00C069F4" w:rsidRDefault="005620CE" w:rsidP="005620CE">
      <w:pPr>
        <w:pStyle w:val="a"/>
        <w:numPr>
          <w:ilvl w:val="0"/>
          <w:numId w:val="0"/>
        </w:numPr>
        <w:ind w:left="358"/>
      </w:pPr>
      <w:r w:rsidRPr="005620CE">
        <w:lastRenderedPageBreak/>
        <w:t>Таблица B.1</w:t>
      </w:r>
      <w:r>
        <w:t>9</w:t>
      </w:r>
      <w:r w:rsidRPr="005620CE">
        <w:t>.</w:t>
      </w:r>
      <w:r w:rsidR="00915695" w:rsidRPr="00915695">
        <w:t xml:space="preserve"> </w:t>
      </w:r>
      <w:r w:rsidR="00915695">
        <w:t>«Наборы профессиональной вредности»</w:t>
      </w:r>
    </w:p>
    <w:tbl>
      <w:tblPr>
        <w:tblStyle w:val="af7"/>
        <w:tblW w:w="0" w:type="auto"/>
        <w:jc w:val="center"/>
        <w:tblLayout w:type="fixed"/>
        <w:tblLook w:val="04A0" w:firstRow="1" w:lastRow="0" w:firstColumn="1" w:lastColumn="0" w:noHBand="0" w:noVBand="1"/>
      </w:tblPr>
      <w:tblGrid>
        <w:gridCol w:w="2547"/>
        <w:gridCol w:w="4678"/>
      </w:tblGrid>
      <w:tr w:rsidR="00ED7548" w:rsidRPr="005620CE" w14:paraId="5F71C434" w14:textId="77777777" w:rsidTr="00ED7548">
        <w:trPr>
          <w:jc w:val="center"/>
        </w:trPr>
        <w:tc>
          <w:tcPr>
            <w:tcW w:w="2547" w:type="dxa"/>
          </w:tcPr>
          <w:p w14:paraId="4245851C" w14:textId="77777777" w:rsidR="00ED7548" w:rsidRPr="005620CE" w:rsidRDefault="00ED7548" w:rsidP="005620CE">
            <w:pPr>
              <w:pStyle w:val="affd"/>
              <w:keepNext/>
              <w:jc w:val="center"/>
              <w:rPr>
                <w:b/>
              </w:rPr>
            </w:pPr>
            <w:r w:rsidRPr="005620CE">
              <w:rPr>
                <w:b/>
              </w:rPr>
              <w:t>Реквизит</w:t>
            </w:r>
          </w:p>
        </w:tc>
        <w:tc>
          <w:tcPr>
            <w:tcW w:w="4678" w:type="dxa"/>
          </w:tcPr>
          <w:p w14:paraId="00106A0D" w14:textId="77777777" w:rsidR="00ED7548" w:rsidRPr="005620CE" w:rsidRDefault="00ED7548" w:rsidP="005620CE">
            <w:pPr>
              <w:pStyle w:val="affd"/>
              <w:keepNext/>
              <w:jc w:val="center"/>
              <w:rPr>
                <w:b/>
              </w:rPr>
            </w:pPr>
            <w:r w:rsidRPr="005620CE">
              <w:rPr>
                <w:b/>
              </w:rPr>
              <w:t>Тип</w:t>
            </w:r>
          </w:p>
        </w:tc>
      </w:tr>
      <w:tr w:rsidR="00ED7548" w14:paraId="352AA6E6" w14:textId="77777777" w:rsidTr="00ED7548">
        <w:trPr>
          <w:jc w:val="center"/>
        </w:trPr>
        <w:tc>
          <w:tcPr>
            <w:tcW w:w="2547" w:type="dxa"/>
          </w:tcPr>
          <w:p w14:paraId="2A80F599" w14:textId="77777777" w:rsidR="00ED7548" w:rsidRPr="00F32CBB" w:rsidRDefault="00ED7548" w:rsidP="005620CE">
            <w:pPr>
              <w:pStyle w:val="affd"/>
              <w:keepNext/>
            </w:pPr>
            <w:r w:rsidRPr="00F32CBB">
              <w:t>Должность</w:t>
            </w:r>
          </w:p>
        </w:tc>
        <w:tc>
          <w:tcPr>
            <w:tcW w:w="4678" w:type="dxa"/>
          </w:tcPr>
          <w:p w14:paraId="305AB5C4" w14:textId="77777777" w:rsidR="00ED7548" w:rsidRPr="00F32CBB" w:rsidRDefault="00ED7548" w:rsidP="005620CE">
            <w:pPr>
              <w:pStyle w:val="affd"/>
              <w:keepNext/>
            </w:pPr>
            <w:r w:rsidRPr="00F32CBB">
              <w:t>СправочникСсылка.Профессия</w:t>
            </w:r>
          </w:p>
        </w:tc>
      </w:tr>
      <w:tr w:rsidR="00ED7548" w14:paraId="20757456" w14:textId="77777777" w:rsidTr="00ED7548">
        <w:trPr>
          <w:jc w:val="center"/>
        </w:trPr>
        <w:tc>
          <w:tcPr>
            <w:tcW w:w="2547" w:type="dxa"/>
          </w:tcPr>
          <w:p w14:paraId="40518339" w14:textId="77777777" w:rsidR="00ED7548" w:rsidRPr="00F32CBB" w:rsidRDefault="00ED7548" w:rsidP="005620CE">
            <w:pPr>
              <w:pStyle w:val="affd"/>
              <w:keepNext/>
            </w:pPr>
            <w:r w:rsidRPr="00F32CBB">
              <w:t>Вредные факторы</w:t>
            </w:r>
          </w:p>
        </w:tc>
        <w:tc>
          <w:tcPr>
            <w:tcW w:w="4678" w:type="dxa"/>
          </w:tcPr>
          <w:p w14:paraId="1223E7FE" w14:textId="77777777" w:rsidR="00ED7548" w:rsidRPr="00F32CBB" w:rsidRDefault="00ED7548" w:rsidP="005620CE">
            <w:pPr>
              <w:pStyle w:val="affd"/>
              <w:keepNext/>
            </w:pPr>
            <w:r w:rsidRPr="00F32CBB">
              <w:t>СправочникСсылка.ВредныеФакторы</w:t>
            </w:r>
          </w:p>
        </w:tc>
      </w:tr>
      <w:tr w:rsidR="00ED7548" w14:paraId="714C70AD" w14:textId="77777777" w:rsidTr="00ED7548">
        <w:trPr>
          <w:jc w:val="center"/>
        </w:trPr>
        <w:tc>
          <w:tcPr>
            <w:tcW w:w="2547" w:type="dxa"/>
          </w:tcPr>
          <w:p w14:paraId="54FCC069" w14:textId="77777777" w:rsidR="00ED7548" w:rsidRPr="00F32CBB" w:rsidRDefault="00ED7548" w:rsidP="005620CE">
            <w:pPr>
              <w:pStyle w:val="affd"/>
            </w:pPr>
            <w:r w:rsidRPr="00F32CBB">
              <w:t>Вредные вещества</w:t>
            </w:r>
          </w:p>
        </w:tc>
        <w:tc>
          <w:tcPr>
            <w:tcW w:w="4678" w:type="dxa"/>
          </w:tcPr>
          <w:p w14:paraId="7F6E6CAF" w14:textId="77777777" w:rsidR="00ED7548" w:rsidRPr="00F32CBB" w:rsidRDefault="00ED7548" w:rsidP="005620CE">
            <w:pPr>
              <w:pStyle w:val="affd"/>
            </w:pPr>
            <w:r w:rsidRPr="00F32CBB">
              <w:t>СправочникСсылка.ВредныеВещества</w:t>
            </w:r>
          </w:p>
        </w:tc>
      </w:tr>
      <w:tr w:rsidR="00ED7548" w14:paraId="73927406" w14:textId="77777777" w:rsidTr="00ED7548">
        <w:trPr>
          <w:jc w:val="center"/>
        </w:trPr>
        <w:tc>
          <w:tcPr>
            <w:tcW w:w="2547" w:type="dxa"/>
          </w:tcPr>
          <w:p w14:paraId="1C8B96D5" w14:textId="77777777" w:rsidR="00ED7548" w:rsidRPr="00F32CBB" w:rsidRDefault="00ED7548" w:rsidP="005620CE">
            <w:pPr>
              <w:pStyle w:val="affd"/>
            </w:pPr>
            <w:r w:rsidRPr="00F32CBB">
              <w:t>Оборудование</w:t>
            </w:r>
          </w:p>
        </w:tc>
        <w:tc>
          <w:tcPr>
            <w:tcW w:w="4678" w:type="dxa"/>
          </w:tcPr>
          <w:p w14:paraId="32263821" w14:textId="77777777" w:rsidR="00ED7548" w:rsidRPr="00F32CBB" w:rsidRDefault="00ED7548" w:rsidP="005620CE">
            <w:pPr>
              <w:pStyle w:val="affd"/>
            </w:pPr>
            <w:r w:rsidRPr="00F32CBB">
              <w:t>Строка</w:t>
            </w:r>
          </w:p>
        </w:tc>
      </w:tr>
      <w:tr w:rsidR="00ED7548" w14:paraId="7DD8BBF2" w14:textId="77777777" w:rsidTr="00ED7548">
        <w:trPr>
          <w:jc w:val="center"/>
        </w:trPr>
        <w:tc>
          <w:tcPr>
            <w:tcW w:w="2547" w:type="dxa"/>
          </w:tcPr>
          <w:p w14:paraId="5479EDC2" w14:textId="77777777" w:rsidR="00ED7548" w:rsidRPr="00F32CBB" w:rsidRDefault="00ED7548" w:rsidP="005620CE">
            <w:pPr>
              <w:pStyle w:val="affd"/>
            </w:pPr>
            <w:r w:rsidRPr="00F32CBB">
              <w:t>Материалы и сырье</w:t>
            </w:r>
          </w:p>
        </w:tc>
        <w:tc>
          <w:tcPr>
            <w:tcW w:w="4678" w:type="dxa"/>
          </w:tcPr>
          <w:p w14:paraId="64A314C0" w14:textId="77777777" w:rsidR="00ED7548" w:rsidRPr="00F32CBB" w:rsidRDefault="00ED7548" w:rsidP="005620CE">
            <w:pPr>
              <w:pStyle w:val="affd"/>
            </w:pPr>
            <w:r w:rsidRPr="00F32CBB">
              <w:t>СправочникСсылка.МатериалыИСырье</w:t>
            </w:r>
          </w:p>
        </w:tc>
      </w:tr>
    </w:tbl>
    <w:p w14:paraId="2A67B0A1" w14:textId="0C07234C" w:rsidR="00C069F4" w:rsidRDefault="00C069F4" w:rsidP="00ED7548">
      <w:pPr>
        <w:pStyle w:val="af9"/>
      </w:pPr>
      <w:r>
        <w:t>Справочник «Вредные факторы»</w:t>
      </w:r>
      <w:r w:rsidR="00ED7548">
        <w:t xml:space="preserve"> и «Типы материалов»</w:t>
      </w:r>
      <w:r>
        <w:t xml:space="preserve"> содержит только основные</w:t>
      </w:r>
      <w:r w:rsidR="00ED7548">
        <w:t xml:space="preserve"> реквизиты, код и наименование.</w:t>
      </w:r>
    </w:p>
    <w:p w14:paraId="18010760" w14:textId="486846E7" w:rsidR="00C069F4" w:rsidRDefault="00C069F4" w:rsidP="005620CE">
      <w:r>
        <w:t>Справочник «Оборудование» содержит реквизит</w:t>
      </w:r>
      <w:r w:rsidR="005620CE">
        <w:t>ы, представленные в табл. </w:t>
      </w:r>
      <w:r w:rsidR="00ED7548">
        <w:t>В.</w:t>
      </w:r>
      <w:r w:rsidR="005620CE">
        <w:t>20</w:t>
      </w:r>
      <w:r>
        <w:t>. Код и наименование являются обязательными элементами, поэтому в реквизитах они не указываются.</w:t>
      </w:r>
    </w:p>
    <w:p w14:paraId="7A84B5F4" w14:textId="0260F5EA" w:rsidR="00C069F4" w:rsidRDefault="005620CE" w:rsidP="005620CE">
      <w:pPr>
        <w:pStyle w:val="a"/>
        <w:numPr>
          <w:ilvl w:val="0"/>
          <w:numId w:val="0"/>
        </w:numPr>
        <w:ind w:left="358"/>
      </w:pPr>
      <w:r>
        <w:t>Таблица B.20</w:t>
      </w:r>
      <w:r w:rsidRPr="005620CE">
        <w:t>.</w:t>
      </w:r>
      <w:r w:rsidR="00915695" w:rsidRPr="00915695">
        <w:t xml:space="preserve"> </w:t>
      </w:r>
      <w:r w:rsidR="00915695">
        <w:t>«Оборудование»</w:t>
      </w:r>
    </w:p>
    <w:tbl>
      <w:tblPr>
        <w:tblStyle w:val="af7"/>
        <w:tblW w:w="0" w:type="auto"/>
        <w:jc w:val="center"/>
        <w:tblLayout w:type="fixed"/>
        <w:tblLook w:val="04A0" w:firstRow="1" w:lastRow="0" w:firstColumn="1" w:lastColumn="0" w:noHBand="0" w:noVBand="1"/>
      </w:tblPr>
      <w:tblGrid>
        <w:gridCol w:w="2405"/>
        <w:gridCol w:w="4961"/>
      </w:tblGrid>
      <w:tr w:rsidR="00ED7548" w:rsidRPr="005620CE" w14:paraId="58D5038A" w14:textId="77777777" w:rsidTr="00ED7548">
        <w:trPr>
          <w:jc w:val="center"/>
        </w:trPr>
        <w:tc>
          <w:tcPr>
            <w:tcW w:w="2405" w:type="dxa"/>
          </w:tcPr>
          <w:p w14:paraId="504547CD" w14:textId="77777777" w:rsidR="00ED7548" w:rsidRPr="005620CE" w:rsidRDefault="00ED7548" w:rsidP="005620CE">
            <w:pPr>
              <w:pStyle w:val="affd"/>
              <w:jc w:val="center"/>
              <w:rPr>
                <w:b/>
              </w:rPr>
            </w:pPr>
            <w:r w:rsidRPr="005620CE">
              <w:rPr>
                <w:b/>
              </w:rPr>
              <w:t>Реквизит</w:t>
            </w:r>
          </w:p>
        </w:tc>
        <w:tc>
          <w:tcPr>
            <w:tcW w:w="4961" w:type="dxa"/>
          </w:tcPr>
          <w:p w14:paraId="0CE06E8C" w14:textId="77777777" w:rsidR="00ED7548" w:rsidRPr="005620CE" w:rsidRDefault="00ED7548" w:rsidP="005620CE">
            <w:pPr>
              <w:pStyle w:val="affd"/>
              <w:jc w:val="center"/>
              <w:rPr>
                <w:b/>
              </w:rPr>
            </w:pPr>
            <w:r w:rsidRPr="005620CE">
              <w:rPr>
                <w:b/>
              </w:rPr>
              <w:t>Тип</w:t>
            </w:r>
          </w:p>
        </w:tc>
      </w:tr>
      <w:tr w:rsidR="00ED7548" w14:paraId="08C4A875" w14:textId="77777777" w:rsidTr="00ED7548">
        <w:trPr>
          <w:jc w:val="center"/>
        </w:trPr>
        <w:tc>
          <w:tcPr>
            <w:tcW w:w="2405" w:type="dxa"/>
          </w:tcPr>
          <w:p w14:paraId="7EF59CCC" w14:textId="77777777" w:rsidR="00ED7548" w:rsidRPr="00F32CBB" w:rsidRDefault="00ED7548" w:rsidP="005620CE">
            <w:pPr>
              <w:pStyle w:val="affd"/>
            </w:pPr>
            <w:r w:rsidRPr="00F32CBB">
              <w:t>Тип оборудования</w:t>
            </w:r>
          </w:p>
        </w:tc>
        <w:tc>
          <w:tcPr>
            <w:tcW w:w="4961" w:type="dxa"/>
          </w:tcPr>
          <w:p w14:paraId="2F8D2BE1" w14:textId="77777777" w:rsidR="00ED7548" w:rsidRPr="00F32CBB" w:rsidRDefault="00ED7548" w:rsidP="005620CE">
            <w:pPr>
              <w:pStyle w:val="affd"/>
            </w:pPr>
            <w:r w:rsidRPr="00F32CBB">
              <w:t>СправочникСсылка.ТипыОборудования</w:t>
            </w:r>
          </w:p>
        </w:tc>
      </w:tr>
      <w:tr w:rsidR="00ED7548" w14:paraId="354A7AB6" w14:textId="77777777" w:rsidTr="00ED7548">
        <w:trPr>
          <w:jc w:val="center"/>
        </w:trPr>
        <w:tc>
          <w:tcPr>
            <w:tcW w:w="2405" w:type="dxa"/>
          </w:tcPr>
          <w:p w14:paraId="7B7F4B2B" w14:textId="77777777" w:rsidR="00ED7548" w:rsidRPr="00F32CBB" w:rsidRDefault="00ED7548" w:rsidP="005620CE">
            <w:pPr>
              <w:pStyle w:val="affd"/>
            </w:pPr>
            <w:r w:rsidRPr="00F32CBB">
              <w:t>Дата выпуска</w:t>
            </w:r>
          </w:p>
        </w:tc>
        <w:tc>
          <w:tcPr>
            <w:tcW w:w="4961" w:type="dxa"/>
          </w:tcPr>
          <w:p w14:paraId="5D73B970" w14:textId="77777777" w:rsidR="00ED7548" w:rsidRPr="00F32CBB" w:rsidRDefault="00ED7548" w:rsidP="005620CE">
            <w:pPr>
              <w:pStyle w:val="affd"/>
            </w:pPr>
            <w:r w:rsidRPr="00F32CBB">
              <w:t>Дата</w:t>
            </w:r>
          </w:p>
        </w:tc>
      </w:tr>
      <w:tr w:rsidR="00ED7548" w14:paraId="2888946E" w14:textId="77777777" w:rsidTr="00ED7548">
        <w:trPr>
          <w:jc w:val="center"/>
        </w:trPr>
        <w:tc>
          <w:tcPr>
            <w:tcW w:w="2405" w:type="dxa"/>
          </w:tcPr>
          <w:p w14:paraId="055262D3" w14:textId="77777777" w:rsidR="00ED7548" w:rsidRPr="00F32CBB" w:rsidRDefault="00ED7548" w:rsidP="005620CE">
            <w:pPr>
              <w:pStyle w:val="affd"/>
            </w:pPr>
            <w:r w:rsidRPr="00F32CBB">
              <w:t>Дата ввода в эксплуатацию</w:t>
            </w:r>
          </w:p>
        </w:tc>
        <w:tc>
          <w:tcPr>
            <w:tcW w:w="4961" w:type="dxa"/>
          </w:tcPr>
          <w:p w14:paraId="44A5EFCD" w14:textId="77777777" w:rsidR="00ED7548" w:rsidRPr="00F32CBB" w:rsidRDefault="00ED7548" w:rsidP="005620CE">
            <w:pPr>
              <w:pStyle w:val="affd"/>
            </w:pPr>
            <w:r w:rsidRPr="00F32CBB">
              <w:t>Дата</w:t>
            </w:r>
          </w:p>
        </w:tc>
      </w:tr>
      <w:tr w:rsidR="00ED7548" w14:paraId="37FFAF0A" w14:textId="77777777" w:rsidTr="00ED7548">
        <w:trPr>
          <w:jc w:val="center"/>
        </w:trPr>
        <w:tc>
          <w:tcPr>
            <w:tcW w:w="2405" w:type="dxa"/>
          </w:tcPr>
          <w:p w14:paraId="1AB2FA2F" w14:textId="77777777" w:rsidR="00ED7548" w:rsidRPr="00F32CBB" w:rsidRDefault="00ED7548" w:rsidP="005620CE">
            <w:pPr>
              <w:pStyle w:val="affd"/>
            </w:pPr>
            <w:r w:rsidRPr="00F32CBB">
              <w:t>Основное оборудование</w:t>
            </w:r>
          </w:p>
        </w:tc>
        <w:tc>
          <w:tcPr>
            <w:tcW w:w="4961" w:type="dxa"/>
          </w:tcPr>
          <w:p w14:paraId="5F3495B8" w14:textId="77777777" w:rsidR="00ED7548" w:rsidRPr="00F32CBB" w:rsidRDefault="00ED7548" w:rsidP="005620CE">
            <w:pPr>
              <w:pStyle w:val="affd"/>
            </w:pPr>
            <w:r w:rsidRPr="00F32CBB">
              <w:t>Булево</w:t>
            </w:r>
          </w:p>
        </w:tc>
      </w:tr>
      <w:tr w:rsidR="00ED7548" w14:paraId="55D92114" w14:textId="77777777" w:rsidTr="00ED7548">
        <w:trPr>
          <w:jc w:val="center"/>
        </w:trPr>
        <w:tc>
          <w:tcPr>
            <w:tcW w:w="2405" w:type="dxa"/>
          </w:tcPr>
          <w:p w14:paraId="66EAD47E" w14:textId="77777777" w:rsidR="00ED7548" w:rsidRPr="00F32CBB" w:rsidRDefault="00ED7548" w:rsidP="005620CE">
            <w:pPr>
              <w:pStyle w:val="affd"/>
            </w:pPr>
            <w:r w:rsidRPr="00F32CBB">
              <w:t>Инструкция</w:t>
            </w:r>
          </w:p>
        </w:tc>
        <w:tc>
          <w:tcPr>
            <w:tcW w:w="4961" w:type="dxa"/>
          </w:tcPr>
          <w:p w14:paraId="59E6D903" w14:textId="77777777" w:rsidR="00ED7548" w:rsidRPr="00F32CBB" w:rsidRDefault="00ED7548" w:rsidP="005620CE">
            <w:pPr>
              <w:pStyle w:val="affd"/>
            </w:pPr>
            <w:r w:rsidRPr="00F32CBB">
              <w:t>Строка</w:t>
            </w:r>
          </w:p>
        </w:tc>
      </w:tr>
    </w:tbl>
    <w:p w14:paraId="05D33EA4" w14:textId="77777777" w:rsidR="00C069F4" w:rsidRPr="00061B1C" w:rsidRDefault="00C069F4" w:rsidP="00C069F4">
      <w:pPr>
        <w:pStyle w:val="af9"/>
      </w:pPr>
      <w:r>
        <w:t>Справочник «Контрагент» содержит только основные реквизиты, код и наименование.</w:t>
      </w:r>
    </w:p>
    <w:p w14:paraId="798BFB1C" w14:textId="58E34FA1" w:rsidR="003D1760" w:rsidRPr="003D1760" w:rsidRDefault="003D1760" w:rsidP="003D1760">
      <w:pPr>
        <w:pStyle w:val="a1"/>
        <w:rPr>
          <w:lang w:val="en-US"/>
        </w:rPr>
      </w:pPr>
      <w:bookmarkStart w:id="111" w:name="_Toc389833500"/>
      <w:r>
        <w:lastRenderedPageBreak/>
        <w:t>Документы</w:t>
      </w:r>
      <w:bookmarkEnd w:id="111"/>
    </w:p>
    <w:p w14:paraId="21C4C12E" w14:textId="562892D5" w:rsidR="00BE05FE" w:rsidRDefault="005620CE" w:rsidP="005620CE">
      <w:pPr>
        <w:pStyle w:val="a"/>
        <w:numPr>
          <w:ilvl w:val="0"/>
          <w:numId w:val="0"/>
        </w:numPr>
        <w:ind w:left="358"/>
      </w:pPr>
      <w:r>
        <w:t xml:space="preserve">Таблица С.1. </w:t>
      </w:r>
      <w:r w:rsidR="005F56F9">
        <w:t>Приказ руководителя о проведении медицинского осмотра</w:t>
      </w:r>
    </w:p>
    <w:tbl>
      <w:tblPr>
        <w:tblStyle w:val="af7"/>
        <w:tblW w:w="0" w:type="auto"/>
        <w:tblLayout w:type="fixed"/>
        <w:tblLook w:val="04A0" w:firstRow="1" w:lastRow="0" w:firstColumn="1" w:lastColumn="0" w:noHBand="0" w:noVBand="1"/>
      </w:tblPr>
      <w:tblGrid>
        <w:gridCol w:w="1696"/>
        <w:gridCol w:w="2840"/>
        <w:gridCol w:w="1696"/>
        <w:gridCol w:w="3446"/>
      </w:tblGrid>
      <w:tr w:rsidR="005F56F9" w:rsidRPr="005620CE" w14:paraId="0F2E4C21" w14:textId="77777777" w:rsidTr="004219B0">
        <w:tc>
          <w:tcPr>
            <w:tcW w:w="4536" w:type="dxa"/>
            <w:gridSpan w:val="2"/>
            <w:vMerge w:val="restart"/>
            <w:vAlign w:val="center"/>
          </w:tcPr>
          <w:p w14:paraId="3C95D697" w14:textId="1115B3AA" w:rsidR="005F56F9" w:rsidRPr="005620CE" w:rsidRDefault="005F56F9" w:rsidP="005620CE">
            <w:pPr>
              <w:pStyle w:val="affd"/>
              <w:jc w:val="center"/>
              <w:rPr>
                <w:b/>
                <w:lang w:eastAsia="ru-RU"/>
              </w:rPr>
            </w:pPr>
            <w:r w:rsidRPr="005620CE">
              <w:rPr>
                <w:b/>
                <w:lang w:eastAsia="ru-RU"/>
              </w:rPr>
              <w:t>Реквизиты</w:t>
            </w:r>
          </w:p>
        </w:tc>
        <w:tc>
          <w:tcPr>
            <w:tcW w:w="5142" w:type="dxa"/>
            <w:gridSpan w:val="2"/>
            <w:vAlign w:val="center"/>
          </w:tcPr>
          <w:p w14:paraId="13FDEB08" w14:textId="147F6A75" w:rsidR="005F56F9" w:rsidRPr="005620CE" w:rsidRDefault="005F56F9" w:rsidP="005620CE">
            <w:pPr>
              <w:pStyle w:val="affd"/>
              <w:jc w:val="center"/>
              <w:rPr>
                <w:b/>
                <w:lang w:eastAsia="ru-RU"/>
              </w:rPr>
            </w:pPr>
            <w:r w:rsidRPr="005620CE">
              <w:rPr>
                <w:b/>
                <w:lang w:eastAsia="ru-RU"/>
              </w:rPr>
              <w:t>Табличная часть «Список»</w:t>
            </w:r>
          </w:p>
        </w:tc>
      </w:tr>
      <w:tr w:rsidR="005F56F9" w:rsidRPr="005620CE" w14:paraId="52FC1833" w14:textId="77777777" w:rsidTr="004219B0">
        <w:tc>
          <w:tcPr>
            <w:tcW w:w="4536" w:type="dxa"/>
            <w:gridSpan w:val="2"/>
            <w:vMerge/>
            <w:vAlign w:val="center"/>
          </w:tcPr>
          <w:p w14:paraId="5D419AFA" w14:textId="77777777" w:rsidR="005F56F9" w:rsidRPr="005620CE" w:rsidRDefault="005F56F9" w:rsidP="005620CE">
            <w:pPr>
              <w:pStyle w:val="affd"/>
              <w:jc w:val="center"/>
              <w:rPr>
                <w:b/>
                <w:lang w:eastAsia="ru-RU"/>
              </w:rPr>
            </w:pPr>
          </w:p>
        </w:tc>
        <w:tc>
          <w:tcPr>
            <w:tcW w:w="5142" w:type="dxa"/>
            <w:gridSpan w:val="2"/>
            <w:vAlign w:val="center"/>
          </w:tcPr>
          <w:p w14:paraId="04D3F8CA" w14:textId="1475EF42" w:rsidR="005F56F9" w:rsidRPr="005620CE" w:rsidRDefault="005F56F9" w:rsidP="005620CE">
            <w:pPr>
              <w:pStyle w:val="affd"/>
              <w:jc w:val="center"/>
              <w:rPr>
                <w:b/>
                <w:lang w:eastAsia="ru-RU"/>
              </w:rPr>
            </w:pPr>
            <w:r w:rsidRPr="005620CE">
              <w:rPr>
                <w:b/>
                <w:lang w:eastAsia="ru-RU"/>
              </w:rPr>
              <w:t>Реквизиты</w:t>
            </w:r>
          </w:p>
        </w:tc>
      </w:tr>
      <w:tr w:rsidR="005F56F9" w:rsidRPr="005620CE" w14:paraId="55C6BD82" w14:textId="77777777" w:rsidTr="004219B0">
        <w:tc>
          <w:tcPr>
            <w:tcW w:w="1696" w:type="dxa"/>
            <w:vAlign w:val="center"/>
          </w:tcPr>
          <w:p w14:paraId="2C394CEC" w14:textId="41A0209A" w:rsidR="005F56F9" w:rsidRPr="005620CE" w:rsidRDefault="005F56F9" w:rsidP="005620CE">
            <w:pPr>
              <w:pStyle w:val="affd"/>
              <w:jc w:val="center"/>
              <w:rPr>
                <w:b/>
                <w:lang w:eastAsia="ru-RU"/>
              </w:rPr>
            </w:pPr>
            <w:r w:rsidRPr="005620CE">
              <w:rPr>
                <w:b/>
                <w:lang w:eastAsia="ru-RU"/>
              </w:rPr>
              <w:t>Наименование</w:t>
            </w:r>
          </w:p>
        </w:tc>
        <w:tc>
          <w:tcPr>
            <w:tcW w:w="2840" w:type="dxa"/>
            <w:vAlign w:val="center"/>
          </w:tcPr>
          <w:p w14:paraId="2D48BEE5" w14:textId="370F9C06" w:rsidR="005F56F9" w:rsidRPr="005620CE" w:rsidRDefault="005F56F9" w:rsidP="005620CE">
            <w:pPr>
              <w:pStyle w:val="affd"/>
              <w:jc w:val="center"/>
              <w:rPr>
                <w:b/>
                <w:lang w:eastAsia="ru-RU"/>
              </w:rPr>
            </w:pPr>
            <w:r w:rsidRPr="005620CE">
              <w:rPr>
                <w:b/>
                <w:lang w:eastAsia="ru-RU"/>
              </w:rPr>
              <w:t>Тип</w:t>
            </w:r>
          </w:p>
        </w:tc>
        <w:tc>
          <w:tcPr>
            <w:tcW w:w="1696" w:type="dxa"/>
            <w:vAlign w:val="center"/>
          </w:tcPr>
          <w:p w14:paraId="5AD023C4" w14:textId="6CE1511E" w:rsidR="005F56F9" w:rsidRPr="005620CE" w:rsidRDefault="005F56F9" w:rsidP="005620CE">
            <w:pPr>
              <w:pStyle w:val="affd"/>
              <w:jc w:val="center"/>
              <w:rPr>
                <w:b/>
                <w:lang w:eastAsia="ru-RU"/>
              </w:rPr>
            </w:pPr>
            <w:r w:rsidRPr="005620CE">
              <w:rPr>
                <w:b/>
                <w:lang w:eastAsia="ru-RU"/>
              </w:rPr>
              <w:t>Наименование</w:t>
            </w:r>
          </w:p>
        </w:tc>
        <w:tc>
          <w:tcPr>
            <w:tcW w:w="3446" w:type="dxa"/>
            <w:vAlign w:val="center"/>
          </w:tcPr>
          <w:p w14:paraId="7DF90877" w14:textId="1AF1DBEB" w:rsidR="005F56F9" w:rsidRPr="005620CE" w:rsidRDefault="005F56F9" w:rsidP="005620CE">
            <w:pPr>
              <w:pStyle w:val="affd"/>
              <w:jc w:val="center"/>
              <w:rPr>
                <w:b/>
                <w:lang w:eastAsia="ru-RU"/>
              </w:rPr>
            </w:pPr>
            <w:r w:rsidRPr="005620CE">
              <w:rPr>
                <w:b/>
                <w:lang w:eastAsia="ru-RU"/>
              </w:rPr>
              <w:t>Тип</w:t>
            </w:r>
          </w:p>
        </w:tc>
      </w:tr>
      <w:tr w:rsidR="005F56F9" w:rsidRPr="005F56F9" w14:paraId="724F1BAC" w14:textId="77777777" w:rsidTr="004219B0">
        <w:tc>
          <w:tcPr>
            <w:tcW w:w="1696" w:type="dxa"/>
          </w:tcPr>
          <w:p w14:paraId="4460FCDE" w14:textId="19CF8C32" w:rsidR="005F56F9" w:rsidRPr="005F56F9" w:rsidRDefault="005F56F9" w:rsidP="005620CE">
            <w:pPr>
              <w:pStyle w:val="affd"/>
              <w:rPr>
                <w:lang w:eastAsia="ru-RU"/>
              </w:rPr>
            </w:pPr>
            <w:r>
              <w:rPr>
                <w:lang w:eastAsia="ru-RU"/>
              </w:rPr>
              <w:t>Организация</w:t>
            </w:r>
          </w:p>
        </w:tc>
        <w:tc>
          <w:tcPr>
            <w:tcW w:w="2840" w:type="dxa"/>
          </w:tcPr>
          <w:p w14:paraId="57D1A5EA" w14:textId="65E67DA8" w:rsidR="005F56F9" w:rsidRPr="005F56F9" w:rsidRDefault="005F56F9" w:rsidP="005620CE">
            <w:pPr>
              <w:pStyle w:val="affd"/>
              <w:rPr>
                <w:lang w:eastAsia="ru-RU"/>
              </w:rPr>
            </w:pPr>
            <w:r w:rsidRPr="005F56F9">
              <w:rPr>
                <w:lang w:eastAsia="ru-RU"/>
              </w:rPr>
              <w:t>СправочникСсылка.Организации</w:t>
            </w:r>
          </w:p>
        </w:tc>
        <w:tc>
          <w:tcPr>
            <w:tcW w:w="1696" w:type="dxa"/>
          </w:tcPr>
          <w:p w14:paraId="20D6F6F9" w14:textId="566F9316" w:rsidR="005F56F9" w:rsidRPr="005F56F9" w:rsidRDefault="005F56F9" w:rsidP="005620CE">
            <w:pPr>
              <w:pStyle w:val="affd"/>
              <w:rPr>
                <w:lang w:eastAsia="ru-RU"/>
              </w:rPr>
            </w:pPr>
            <w:r>
              <w:rPr>
                <w:lang w:eastAsia="ru-RU"/>
              </w:rPr>
              <w:t>Подразделение</w:t>
            </w:r>
          </w:p>
        </w:tc>
        <w:tc>
          <w:tcPr>
            <w:tcW w:w="3446" w:type="dxa"/>
          </w:tcPr>
          <w:p w14:paraId="71CD76AF" w14:textId="4CA8E241" w:rsidR="005F56F9" w:rsidRPr="005F56F9" w:rsidRDefault="005F56F9" w:rsidP="005620CE">
            <w:pPr>
              <w:pStyle w:val="affd"/>
              <w:rPr>
                <w:lang w:eastAsia="ru-RU"/>
              </w:rPr>
            </w:pPr>
            <w:r w:rsidRPr="005F56F9">
              <w:rPr>
                <w:lang w:eastAsia="ru-RU"/>
              </w:rPr>
              <w:t>СправочникСсылка.ПодразделенияОрганизации</w:t>
            </w:r>
          </w:p>
        </w:tc>
      </w:tr>
      <w:tr w:rsidR="005F56F9" w:rsidRPr="005F56F9" w14:paraId="34FFE668" w14:textId="77777777" w:rsidTr="004219B0">
        <w:tc>
          <w:tcPr>
            <w:tcW w:w="1696" w:type="dxa"/>
          </w:tcPr>
          <w:p w14:paraId="5FE57850" w14:textId="1D7EC09E" w:rsidR="005F56F9" w:rsidRPr="005F56F9" w:rsidRDefault="004219B0" w:rsidP="005620CE">
            <w:pPr>
              <w:pStyle w:val="affd"/>
              <w:rPr>
                <w:lang w:eastAsia="ru-RU"/>
              </w:rPr>
            </w:pPr>
            <w:r>
              <w:rPr>
                <w:lang w:eastAsia="ru-RU"/>
              </w:rPr>
              <w:t>Вид медицинского осмотра</w:t>
            </w:r>
          </w:p>
        </w:tc>
        <w:tc>
          <w:tcPr>
            <w:tcW w:w="2840" w:type="dxa"/>
          </w:tcPr>
          <w:p w14:paraId="01458562" w14:textId="7496D3D3" w:rsidR="005F56F9" w:rsidRPr="005F56F9" w:rsidRDefault="004219B0" w:rsidP="005620CE">
            <w:pPr>
              <w:pStyle w:val="affd"/>
              <w:rPr>
                <w:lang w:eastAsia="ru-RU"/>
              </w:rPr>
            </w:pPr>
            <w:r w:rsidRPr="004219B0">
              <w:rPr>
                <w:lang w:eastAsia="ru-RU"/>
              </w:rPr>
              <w:t>ПеречислениеСсылка.ВидыМедицинскихОсмотров</w:t>
            </w:r>
          </w:p>
        </w:tc>
        <w:tc>
          <w:tcPr>
            <w:tcW w:w="1696" w:type="dxa"/>
          </w:tcPr>
          <w:p w14:paraId="631ABECA" w14:textId="70992CCC" w:rsidR="005F56F9" w:rsidRPr="005F56F9" w:rsidRDefault="005F56F9" w:rsidP="005620CE">
            <w:pPr>
              <w:pStyle w:val="affd"/>
              <w:rPr>
                <w:lang w:eastAsia="ru-RU"/>
              </w:rPr>
            </w:pPr>
            <w:r>
              <w:rPr>
                <w:lang w:eastAsia="ru-RU"/>
              </w:rPr>
              <w:t>Физическое лицо</w:t>
            </w:r>
          </w:p>
        </w:tc>
        <w:tc>
          <w:tcPr>
            <w:tcW w:w="3446" w:type="dxa"/>
          </w:tcPr>
          <w:p w14:paraId="14164273" w14:textId="745AC6D7" w:rsidR="005F56F9" w:rsidRPr="005F56F9" w:rsidRDefault="005F56F9" w:rsidP="005620CE">
            <w:pPr>
              <w:pStyle w:val="affd"/>
              <w:rPr>
                <w:lang w:eastAsia="ru-RU"/>
              </w:rPr>
            </w:pPr>
            <w:r w:rsidRPr="005F56F9">
              <w:rPr>
                <w:lang w:eastAsia="ru-RU"/>
              </w:rPr>
              <w:t>СправочникСсылка.ФизическиеЛица</w:t>
            </w:r>
          </w:p>
        </w:tc>
      </w:tr>
      <w:tr w:rsidR="005F56F9" w:rsidRPr="005F56F9" w14:paraId="66461401" w14:textId="77777777" w:rsidTr="004219B0">
        <w:tc>
          <w:tcPr>
            <w:tcW w:w="1696" w:type="dxa"/>
          </w:tcPr>
          <w:p w14:paraId="79F21C52" w14:textId="4B3EA91A" w:rsidR="005F56F9" w:rsidRDefault="004219B0" w:rsidP="005620CE">
            <w:pPr>
              <w:pStyle w:val="affd"/>
              <w:rPr>
                <w:lang w:eastAsia="ru-RU"/>
              </w:rPr>
            </w:pPr>
            <w:r>
              <w:rPr>
                <w:lang w:eastAsia="ru-RU"/>
              </w:rPr>
              <w:t>Ответственный</w:t>
            </w:r>
          </w:p>
        </w:tc>
        <w:tc>
          <w:tcPr>
            <w:tcW w:w="2840" w:type="dxa"/>
          </w:tcPr>
          <w:p w14:paraId="58356475" w14:textId="09AD7D11" w:rsidR="005F56F9" w:rsidRPr="005F56F9" w:rsidRDefault="004219B0" w:rsidP="005620CE">
            <w:pPr>
              <w:pStyle w:val="affd"/>
              <w:rPr>
                <w:lang w:eastAsia="ru-RU"/>
              </w:rPr>
            </w:pPr>
            <w:r w:rsidRPr="004219B0">
              <w:rPr>
                <w:lang w:eastAsia="ru-RU"/>
              </w:rPr>
              <w:t>СправочникСсылка.ФизическиеЛица</w:t>
            </w:r>
          </w:p>
        </w:tc>
        <w:tc>
          <w:tcPr>
            <w:tcW w:w="1696" w:type="dxa"/>
          </w:tcPr>
          <w:p w14:paraId="135BC149" w14:textId="50ABE966" w:rsidR="005F56F9" w:rsidRDefault="005F56F9" w:rsidP="005620CE">
            <w:pPr>
              <w:pStyle w:val="affd"/>
              <w:rPr>
                <w:lang w:eastAsia="ru-RU"/>
              </w:rPr>
            </w:pPr>
            <w:r>
              <w:rPr>
                <w:lang w:eastAsia="ru-RU"/>
              </w:rPr>
              <w:t>Профессия</w:t>
            </w:r>
          </w:p>
        </w:tc>
        <w:tc>
          <w:tcPr>
            <w:tcW w:w="3446" w:type="dxa"/>
          </w:tcPr>
          <w:p w14:paraId="4212CCC2" w14:textId="62DF5FD3" w:rsidR="005F56F9" w:rsidRPr="005F56F9" w:rsidRDefault="005F56F9" w:rsidP="005620CE">
            <w:pPr>
              <w:pStyle w:val="affd"/>
              <w:rPr>
                <w:lang w:eastAsia="ru-RU"/>
              </w:rPr>
            </w:pPr>
            <w:r w:rsidRPr="005F56F9">
              <w:rPr>
                <w:lang w:eastAsia="ru-RU"/>
              </w:rPr>
              <w:t>СправочникСсылка.Профессия</w:t>
            </w:r>
          </w:p>
        </w:tc>
      </w:tr>
      <w:tr w:rsidR="005F56F9" w:rsidRPr="005F56F9" w14:paraId="1DD3207F" w14:textId="77777777" w:rsidTr="004219B0">
        <w:tc>
          <w:tcPr>
            <w:tcW w:w="1696" w:type="dxa"/>
          </w:tcPr>
          <w:p w14:paraId="42FA5809" w14:textId="24D1BD1C" w:rsidR="005F56F9" w:rsidRDefault="004219B0" w:rsidP="005620CE">
            <w:pPr>
              <w:pStyle w:val="affd"/>
              <w:rPr>
                <w:lang w:eastAsia="ru-RU"/>
              </w:rPr>
            </w:pPr>
            <w:r>
              <w:rPr>
                <w:lang w:eastAsia="ru-RU"/>
              </w:rPr>
              <w:t>Контрагент</w:t>
            </w:r>
          </w:p>
        </w:tc>
        <w:tc>
          <w:tcPr>
            <w:tcW w:w="2840" w:type="dxa"/>
          </w:tcPr>
          <w:p w14:paraId="19102438" w14:textId="32384446" w:rsidR="005F56F9" w:rsidRPr="005F56F9" w:rsidRDefault="004219B0" w:rsidP="005620CE">
            <w:pPr>
              <w:pStyle w:val="affd"/>
              <w:rPr>
                <w:lang w:eastAsia="ru-RU"/>
              </w:rPr>
            </w:pPr>
            <w:r w:rsidRPr="004219B0">
              <w:rPr>
                <w:lang w:eastAsia="ru-RU"/>
              </w:rPr>
              <w:t>СправочникСсылка.Контрагент</w:t>
            </w:r>
          </w:p>
        </w:tc>
        <w:tc>
          <w:tcPr>
            <w:tcW w:w="1696" w:type="dxa"/>
          </w:tcPr>
          <w:p w14:paraId="1B4A2EBF" w14:textId="77777777" w:rsidR="005F56F9" w:rsidRDefault="005F56F9" w:rsidP="005620CE">
            <w:pPr>
              <w:pStyle w:val="affd"/>
              <w:rPr>
                <w:lang w:eastAsia="ru-RU"/>
              </w:rPr>
            </w:pPr>
          </w:p>
        </w:tc>
        <w:tc>
          <w:tcPr>
            <w:tcW w:w="3446" w:type="dxa"/>
          </w:tcPr>
          <w:p w14:paraId="07F003EC" w14:textId="77777777" w:rsidR="005F56F9" w:rsidRPr="005F56F9" w:rsidRDefault="005F56F9" w:rsidP="005620CE">
            <w:pPr>
              <w:pStyle w:val="affd"/>
              <w:rPr>
                <w:lang w:eastAsia="ru-RU"/>
              </w:rPr>
            </w:pPr>
          </w:p>
        </w:tc>
      </w:tr>
    </w:tbl>
    <w:p w14:paraId="5A05AC3E" w14:textId="470031B5" w:rsidR="004219B0" w:rsidRDefault="003251B2" w:rsidP="003251B2">
      <w:pPr>
        <w:pStyle w:val="a"/>
        <w:numPr>
          <w:ilvl w:val="0"/>
          <w:numId w:val="0"/>
        </w:numPr>
        <w:spacing w:before="120"/>
        <w:ind w:left="357"/>
      </w:pPr>
      <w:r>
        <w:t xml:space="preserve">Таблица С.2. </w:t>
      </w:r>
      <w:r w:rsidR="004219B0">
        <w:t>Приказ руководителя о проведении инструктажа</w:t>
      </w:r>
    </w:p>
    <w:tbl>
      <w:tblPr>
        <w:tblStyle w:val="af7"/>
        <w:tblW w:w="0" w:type="auto"/>
        <w:tblLayout w:type="fixed"/>
        <w:tblLook w:val="04A0" w:firstRow="1" w:lastRow="0" w:firstColumn="1" w:lastColumn="0" w:noHBand="0" w:noVBand="1"/>
      </w:tblPr>
      <w:tblGrid>
        <w:gridCol w:w="1696"/>
        <w:gridCol w:w="2840"/>
        <w:gridCol w:w="1696"/>
        <w:gridCol w:w="3446"/>
      </w:tblGrid>
      <w:tr w:rsidR="004219B0" w:rsidRPr="005620CE" w14:paraId="2EA22835" w14:textId="77777777" w:rsidTr="00456CB6">
        <w:tc>
          <w:tcPr>
            <w:tcW w:w="4536" w:type="dxa"/>
            <w:gridSpan w:val="2"/>
            <w:vMerge w:val="restart"/>
            <w:vAlign w:val="center"/>
          </w:tcPr>
          <w:p w14:paraId="26AD9F77" w14:textId="77777777" w:rsidR="004219B0" w:rsidRPr="005620CE" w:rsidRDefault="004219B0" w:rsidP="005620CE">
            <w:pPr>
              <w:pStyle w:val="affd"/>
              <w:jc w:val="center"/>
              <w:rPr>
                <w:b/>
                <w:lang w:eastAsia="ru-RU"/>
              </w:rPr>
            </w:pPr>
            <w:r w:rsidRPr="005620CE">
              <w:rPr>
                <w:b/>
                <w:lang w:eastAsia="ru-RU"/>
              </w:rPr>
              <w:t>Реквизиты</w:t>
            </w:r>
          </w:p>
        </w:tc>
        <w:tc>
          <w:tcPr>
            <w:tcW w:w="5142" w:type="dxa"/>
            <w:gridSpan w:val="2"/>
            <w:vAlign w:val="center"/>
          </w:tcPr>
          <w:p w14:paraId="6DCB6302" w14:textId="77777777" w:rsidR="004219B0" w:rsidRPr="005620CE" w:rsidRDefault="004219B0" w:rsidP="005620CE">
            <w:pPr>
              <w:pStyle w:val="affd"/>
              <w:jc w:val="center"/>
              <w:rPr>
                <w:b/>
                <w:lang w:eastAsia="ru-RU"/>
              </w:rPr>
            </w:pPr>
            <w:r w:rsidRPr="005620CE">
              <w:rPr>
                <w:b/>
                <w:lang w:eastAsia="ru-RU"/>
              </w:rPr>
              <w:t>Табличная часть «Список»</w:t>
            </w:r>
          </w:p>
        </w:tc>
      </w:tr>
      <w:tr w:rsidR="004219B0" w:rsidRPr="005620CE" w14:paraId="538EFE1D" w14:textId="77777777" w:rsidTr="00456CB6">
        <w:tc>
          <w:tcPr>
            <w:tcW w:w="4536" w:type="dxa"/>
            <w:gridSpan w:val="2"/>
            <w:vMerge/>
            <w:vAlign w:val="center"/>
          </w:tcPr>
          <w:p w14:paraId="1DED4310" w14:textId="77777777" w:rsidR="004219B0" w:rsidRPr="005620CE" w:rsidRDefault="004219B0" w:rsidP="005620CE">
            <w:pPr>
              <w:pStyle w:val="affd"/>
              <w:jc w:val="center"/>
              <w:rPr>
                <w:b/>
                <w:lang w:eastAsia="ru-RU"/>
              </w:rPr>
            </w:pPr>
          </w:p>
        </w:tc>
        <w:tc>
          <w:tcPr>
            <w:tcW w:w="5142" w:type="dxa"/>
            <w:gridSpan w:val="2"/>
            <w:vAlign w:val="center"/>
          </w:tcPr>
          <w:p w14:paraId="32326D11" w14:textId="77777777" w:rsidR="004219B0" w:rsidRPr="005620CE" w:rsidRDefault="004219B0" w:rsidP="005620CE">
            <w:pPr>
              <w:pStyle w:val="affd"/>
              <w:jc w:val="center"/>
              <w:rPr>
                <w:b/>
                <w:lang w:eastAsia="ru-RU"/>
              </w:rPr>
            </w:pPr>
            <w:r w:rsidRPr="005620CE">
              <w:rPr>
                <w:b/>
                <w:lang w:eastAsia="ru-RU"/>
              </w:rPr>
              <w:t>Реквизиты</w:t>
            </w:r>
          </w:p>
        </w:tc>
      </w:tr>
      <w:tr w:rsidR="004219B0" w:rsidRPr="005620CE" w14:paraId="2FF1D8D5" w14:textId="77777777" w:rsidTr="00456CB6">
        <w:tc>
          <w:tcPr>
            <w:tcW w:w="1696" w:type="dxa"/>
            <w:vAlign w:val="center"/>
          </w:tcPr>
          <w:p w14:paraId="2FB78FAE" w14:textId="77777777" w:rsidR="004219B0" w:rsidRPr="005620CE" w:rsidRDefault="004219B0" w:rsidP="005620CE">
            <w:pPr>
              <w:pStyle w:val="affd"/>
              <w:jc w:val="center"/>
              <w:rPr>
                <w:b/>
                <w:lang w:eastAsia="ru-RU"/>
              </w:rPr>
            </w:pPr>
            <w:r w:rsidRPr="005620CE">
              <w:rPr>
                <w:b/>
                <w:lang w:eastAsia="ru-RU"/>
              </w:rPr>
              <w:t>Наименование</w:t>
            </w:r>
          </w:p>
        </w:tc>
        <w:tc>
          <w:tcPr>
            <w:tcW w:w="2840" w:type="dxa"/>
            <w:vAlign w:val="center"/>
          </w:tcPr>
          <w:p w14:paraId="300FC454" w14:textId="77777777" w:rsidR="004219B0" w:rsidRPr="005620CE" w:rsidRDefault="004219B0" w:rsidP="005620CE">
            <w:pPr>
              <w:pStyle w:val="affd"/>
              <w:jc w:val="center"/>
              <w:rPr>
                <w:b/>
                <w:lang w:eastAsia="ru-RU"/>
              </w:rPr>
            </w:pPr>
            <w:r w:rsidRPr="005620CE">
              <w:rPr>
                <w:b/>
                <w:lang w:eastAsia="ru-RU"/>
              </w:rPr>
              <w:t>Тип</w:t>
            </w:r>
          </w:p>
        </w:tc>
        <w:tc>
          <w:tcPr>
            <w:tcW w:w="1696" w:type="dxa"/>
            <w:vAlign w:val="center"/>
          </w:tcPr>
          <w:p w14:paraId="67EB943E" w14:textId="77777777" w:rsidR="004219B0" w:rsidRPr="005620CE" w:rsidRDefault="004219B0" w:rsidP="005620CE">
            <w:pPr>
              <w:pStyle w:val="affd"/>
              <w:jc w:val="center"/>
              <w:rPr>
                <w:b/>
                <w:lang w:eastAsia="ru-RU"/>
              </w:rPr>
            </w:pPr>
            <w:r w:rsidRPr="005620CE">
              <w:rPr>
                <w:b/>
                <w:lang w:eastAsia="ru-RU"/>
              </w:rPr>
              <w:t>Наименование</w:t>
            </w:r>
          </w:p>
        </w:tc>
        <w:tc>
          <w:tcPr>
            <w:tcW w:w="3446" w:type="dxa"/>
            <w:vAlign w:val="center"/>
          </w:tcPr>
          <w:p w14:paraId="53A30489" w14:textId="77777777" w:rsidR="004219B0" w:rsidRPr="005620CE" w:rsidRDefault="004219B0" w:rsidP="005620CE">
            <w:pPr>
              <w:pStyle w:val="affd"/>
              <w:jc w:val="center"/>
              <w:rPr>
                <w:b/>
                <w:lang w:eastAsia="ru-RU"/>
              </w:rPr>
            </w:pPr>
            <w:r w:rsidRPr="005620CE">
              <w:rPr>
                <w:b/>
                <w:lang w:eastAsia="ru-RU"/>
              </w:rPr>
              <w:t>Тип</w:t>
            </w:r>
          </w:p>
        </w:tc>
      </w:tr>
      <w:tr w:rsidR="004219B0" w:rsidRPr="005620CE" w14:paraId="4E556346" w14:textId="77777777" w:rsidTr="00456CB6">
        <w:tc>
          <w:tcPr>
            <w:tcW w:w="1696" w:type="dxa"/>
          </w:tcPr>
          <w:p w14:paraId="6C182DC8" w14:textId="77777777" w:rsidR="004219B0" w:rsidRPr="005620CE" w:rsidRDefault="004219B0" w:rsidP="005620CE">
            <w:pPr>
              <w:pStyle w:val="affd"/>
              <w:jc w:val="center"/>
              <w:rPr>
                <w:b/>
                <w:lang w:eastAsia="ru-RU"/>
              </w:rPr>
            </w:pPr>
            <w:r w:rsidRPr="005620CE">
              <w:rPr>
                <w:b/>
                <w:lang w:eastAsia="ru-RU"/>
              </w:rPr>
              <w:t>Организация</w:t>
            </w:r>
          </w:p>
        </w:tc>
        <w:tc>
          <w:tcPr>
            <w:tcW w:w="2840" w:type="dxa"/>
          </w:tcPr>
          <w:p w14:paraId="76A139A7" w14:textId="77777777" w:rsidR="004219B0" w:rsidRPr="005620CE" w:rsidRDefault="004219B0" w:rsidP="005620CE">
            <w:pPr>
              <w:pStyle w:val="affd"/>
              <w:jc w:val="center"/>
              <w:rPr>
                <w:b/>
                <w:lang w:eastAsia="ru-RU"/>
              </w:rPr>
            </w:pPr>
            <w:r w:rsidRPr="005620CE">
              <w:rPr>
                <w:b/>
                <w:lang w:eastAsia="ru-RU"/>
              </w:rPr>
              <w:t>СправочникСсылка.Организации</w:t>
            </w:r>
          </w:p>
        </w:tc>
        <w:tc>
          <w:tcPr>
            <w:tcW w:w="1696" w:type="dxa"/>
          </w:tcPr>
          <w:p w14:paraId="222DC05E" w14:textId="77777777" w:rsidR="004219B0" w:rsidRPr="005620CE" w:rsidRDefault="004219B0" w:rsidP="005620CE">
            <w:pPr>
              <w:pStyle w:val="affd"/>
              <w:jc w:val="center"/>
              <w:rPr>
                <w:b/>
                <w:lang w:eastAsia="ru-RU"/>
              </w:rPr>
            </w:pPr>
            <w:r w:rsidRPr="005620CE">
              <w:rPr>
                <w:b/>
                <w:lang w:eastAsia="ru-RU"/>
              </w:rPr>
              <w:t>Подразделение</w:t>
            </w:r>
          </w:p>
        </w:tc>
        <w:tc>
          <w:tcPr>
            <w:tcW w:w="3446" w:type="dxa"/>
          </w:tcPr>
          <w:p w14:paraId="5039A400" w14:textId="77777777" w:rsidR="004219B0" w:rsidRPr="005620CE" w:rsidRDefault="004219B0" w:rsidP="005620CE">
            <w:pPr>
              <w:pStyle w:val="affd"/>
              <w:jc w:val="center"/>
              <w:rPr>
                <w:b/>
                <w:lang w:eastAsia="ru-RU"/>
              </w:rPr>
            </w:pPr>
            <w:r w:rsidRPr="005620CE">
              <w:rPr>
                <w:b/>
                <w:lang w:eastAsia="ru-RU"/>
              </w:rPr>
              <w:t>СправочникСсылка.ПодразделенияОрганизации</w:t>
            </w:r>
          </w:p>
        </w:tc>
      </w:tr>
      <w:tr w:rsidR="004219B0" w:rsidRPr="005F56F9" w14:paraId="7DEBAF3C" w14:textId="77777777" w:rsidTr="00456CB6">
        <w:tc>
          <w:tcPr>
            <w:tcW w:w="1696" w:type="dxa"/>
          </w:tcPr>
          <w:p w14:paraId="3CCE5503" w14:textId="77777777" w:rsidR="004219B0" w:rsidRPr="005F56F9" w:rsidRDefault="004219B0" w:rsidP="005620CE">
            <w:pPr>
              <w:pStyle w:val="affd"/>
              <w:rPr>
                <w:lang w:eastAsia="ru-RU"/>
              </w:rPr>
            </w:pPr>
            <w:r>
              <w:rPr>
                <w:lang w:eastAsia="ru-RU"/>
              </w:rPr>
              <w:t>Вид инструктажа</w:t>
            </w:r>
          </w:p>
        </w:tc>
        <w:tc>
          <w:tcPr>
            <w:tcW w:w="2840" w:type="dxa"/>
          </w:tcPr>
          <w:p w14:paraId="52A03319" w14:textId="77777777" w:rsidR="004219B0" w:rsidRPr="005F56F9" w:rsidRDefault="004219B0" w:rsidP="005620CE">
            <w:pPr>
              <w:pStyle w:val="affd"/>
              <w:rPr>
                <w:lang w:eastAsia="ru-RU"/>
              </w:rPr>
            </w:pPr>
            <w:r w:rsidRPr="005F56F9">
              <w:rPr>
                <w:lang w:eastAsia="ru-RU"/>
              </w:rPr>
              <w:t>СправочникСсылка.ВидыИнструктажей</w:t>
            </w:r>
          </w:p>
        </w:tc>
        <w:tc>
          <w:tcPr>
            <w:tcW w:w="1696" w:type="dxa"/>
          </w:tcPr>
          <w:p w14:paraId="66D52C35" w14:textId="77777777" w:rsidR="004219B0" w:rsidRPr="005F56F9" w:rsidRDefault="004219B0" w:rsidP="005620CE">
            <w:pPr>
              <w:pStyle w:val="affd"/>
              <w:rPr>
                <w:lang w:eastAsia="ru-RU"/>
              </w:rPr>
            </w:pPr>
            <w:r>
              <w:rPr>
                <w:lang w:eastAsia="ru-RU"/>
              </w:rPr>
              <w:t>Физическое лицо</w:t>
            </w:r>
          </w:p>
        </w:tc>
        <w:tc>
          <w:tcPr>
            <w:tcW w:w="3446" w:type="dxa"/>
          </w:tcPr>
          <w:p w14:paraId="1B0DDD33" w14:textId="77777777" w:rsidR="004219B0" w:rsidRPr="005F56F9" w:rsidRDefault="004219B0" w:rsidP="005620CE">
            <w:pPr>
              <w:pStyle w:val="affd"/>
              <w:rPr>
                <w:lang w:eastAsia="ru-RU"/>
              </w:rPr>
            </w:pPr>
            <w:r w:rsidRPr="005F56F9">
              <w:rPr>
                <w:lang w:eastAsia="ru-RU"/>
              </w:rPr>
              <w:t>СправочникСсылка.ФизическиеЛица</w:t>
            </w:r>
          </w:p>
        </w:tc>
      </w:tr>
      <w:tr w:rsidR="004219B0" w:rsidRPr="005F56F9" w14:paraId="66506727" w14:textId="77777777" w:rsidTr="00456CB6">
        <w:tc>
          <w:tcPr>
            <w:tcW w:w="1696" w:type="dxa"/>
          </w:tcPr>
          <w:p w14:paraId="55AE9C76" w14:textId="77777777" w:rsidR="004219B0" w:rsidRDefault="004219B0" w:rsidP="005620CE">
            <w:pPr>
              <w:pStyle w:val="affd"/>
              <w:rPr>
                <w:lang w:eastAsia="ru-RU"/>
              </w:rPr>
            </w:pPr>
            <w:r>
              <w:rPr>
                <w:lang w:eastAsia="ru-RU"/>
              </w:rPr>
              <w:t>Инструктаж</w:t>
            </w:r>
          </w:p>
        </w:tc>
        <w:tc>
          <w:tcPr>
            <w:tcW w:w="2840" w:type="dxa"/>
          </w:tcPr>
          <w:p w14:paraId="26B54AE3" w14:textId="77777777" w:rsidR="004219B0" w:rsidRPr="005F56F9" w:rsidRDefault="004219B0" w:rsidP="005620CE">
            <w:pPr>
              <w:pStyle w:val="affd"/>
              <w:rPr>
                <w:lang w:eastAsia="ru-RU"/>
              </w:rPr>
            </w:pPr>
            <w:r w:rsidRPr="005F56F9">
              <w:rPr>
                <w:lang w:eastAsia="ru-RU"/>
              </w:rPr>
              <w:t>СправочникСсылка.Инструктажи</w:t>
            </w:r>
          </w:p>
        </w:tc>
        <w:tc>
          <w:tcPr>
            <w:tcW w:w="1696" w:type="dxa"/>
          </w:tcPr>
          <w:p w14:paraId="1406AF26" w14:textId="77777777" w:rsidR="004219B0" w:rsidRDefault="004219B0" w:rsidP="005620CE">
            <w:pPr>
              <w:pStyle w:val="affd"/>
              <w:rPr>
                <w:lang w:eastAsia="ru-RU"/>
              </w:rPr>
            </w:pPr>
            <w:r>
              <w:rPr>
                <w:lang w:eastAsia="ru-RU"/>
              </w:rPr>
              <w:t>Профессия</w:t>
            </w:r>
          </w:p>
        </w:tc>
        <w:tc>
          <w:tcPr>
            <w:tcW w:w="3446" w:type="dxa"/>
          </w:tcPr>
          <w:p w14:paraId="5F79FF9F" w14:textId="77777777" w:rsidR="004219B0" w:rsidRPr="005F56F9" w:rsidRDefault="004219B0" w:rsidP="005620CE">
            <w:pPr>
              <w:pStyle w:val="affd"/>
              <w:rPr>
                <w:lang w:eastAsia="ru-RU"/>
              </w:rPr>
            </w:pPr>
            <w:r w:rsidRPr="005F56F9">
              <w:rPr>
                <w:lang w:eastAsia="ru-RU"/>
              </w:rPr>
              <w:t>СправочникСсылка.Профессия</w:t>
            </w:r>
          </w:p>
        </w:tc>
      </w:tr>
      <w:tr w:rsidR="004219B0" w:rsidRPr="005F56F9" w14:paraId="13D0566B" w14:textId="77777777" w:rsidTr="00456CB6">
        <w:tc>
          <w:tcPr>
            <w:tcW w:w="1696" w:type="dxa"/>
          </w:tcPr>
          <w:p w14:paraId="35922EB1" w14:textId="77777777" w:rsidR="004219B0" w:rsidRDefault="004219B0" w:rsidP="005620CE">
            <w:pPr>
              <w:pStyle w:val="affd"/>
              <w:rPr>
                <w:lang w:eastAsia="ru-RU"/>
              </w:rPr>
            </w:pPr>
            <w:r>
              <w:rPr>
                <w:lang w:eastAsia="ru-RU"/>
              </w:rPr>
              <w:t>Ответственный</w:t>
            </w:r>
          </w:p>
        </w:tc>
        <w:tc>
          <w:tcPr>
            <w:tcW w:w="2840" w:type="dxa"/>
          </w:tcPr>
          <w:p w14:paraId="441608E1" w14:textId="77777777" w:rsidR="004219B0" w:rsidRPr="005F56F9" w:rsidRDefault="004219B0" w:rsidP="005620CE">
            <w:pPr>
              <w:pStyle w:val="affd"/>
              <w:rPr>
                <w:lang w:eastAsia="ru-RU"/>
              </w:rPr>
            </w:pPr>
            <w:r w:rsidRPr="004219B0">
              <w:rPr>
                <w:lang w:eastAsia="ru-RU"/>
              </w:rPr>
              <w:t>СправочникСсылка.ФизическиеЛица</w:t>
            </w:r>
          </w:p>
        </w:tc>
        <w:tc>
          <w:tcPr>
            <w:tcW w:w="1696" w:type="dxa"/>
          </w:tcPr>
          <w:p w14:paraId="1C5F6BA5" w14:textId="77777777" w:rsidR="004219B0" w:rsidRDefault="004219B0" w:rsidP="005620CE">
            <w:pPr>
              <w:pStyle w:val="affd"/>
              <w:rPr>
                <w:lang w:eastAsia="ru-RU"/>
              </w:rPr>
            </w:pPr>
          </w:p>
        </w:tc>
        <w:tc>
          <w:tcPr>
            <w:tcW w:w="3446" w:type="dxa"/>
          </w:tcPr>
          <w:p w14:paraId="13B14C7F" w14:textId="77777777" w:rsidR="004219B0" w:rsidRPr="005F56F9" w:rsidRDefault="004219B0" w:rsidP="005620CE">
            <w:pPr>
              <w:pStyle w:val="affd"/>
              <w:rPr>
                <w:lang w:eastAsia="ru-RU"/>
              </w:rPr>
            </w:pPr>
          </w:p>
        </w:tc>
      </w:tr>
    </w:tbl>
    <w:p w14:paraId="272FB3F1" w14:textId="07E47890" w:rsidR="00D13E91" w:rsidRDefault="003251B2" w:rsidP="003251B2">
      <w:pPr>
        <w:pStyle w:val="a"/>
        <w:numPr>
          <w:ilvl w:val="0"/>
          <w:numId w:val="0"/>
        </w:numPr>
        <w:spacing w:before="120"/>
        <w:ind w:left="357"/>
      </w:pPr>
      <w:r>
        <w:t xml:space="preserve">Таблица С.3. </w:t>
      </w:r>
      <w:r w:rsidR="00D13E91">
        <w:t>Проведение медицинского осмотра</w:t>
      </w:r>
    </w:p>
    <w:tbl>
      <w:tblPr>
        <w:tblStyle w:val="af7"/>
        <w:tblW w:w="0" w:type="auto"/>
        <w:tblLayout w:type="fixed"/>
        <w:tblLook w:val="04A0" w:firstRow="1" w:lastRow="0" w:firstColumn="1" w:lastColumn="0" w:noHBand="0" w:noVBand="1"/>
      </w:tblPr>
      <w:tblGrid>
        <w:gridCol w:w="1696"/>
        <w:gridCol w:w="2840"/>
        <w:gridCol w:w="1696"/>
        <w:gridCol w:w="3446"/>
      </w:tblGrid>
      <w:tr w:rsidR="00D13E91" w:rsidRPr="003251B2" w14:paraId="7C7825A8" w14:textId="77777777" w:rsidTr="003251B2">
        <w:trPr>
          <w:tblHeader/>
        </w:trPr>
        <w:tc>
          <w:tcPr>
            <w:tcW w:w="4536" w:type="dxa"/>
            <w:gridSpan w:val="2"/>
            <w:vMerge w:val="restart"/>
            <w:vAlign w:val="center"/>
          </w:tcPr>
          <w:p w14:paraId="6C16EF2D" w14:textId="77777777" w:rsidR="00D13E91" w:rsidRPr="003251B2" w:rsidRDefault="00D13E91" w:rsidP="003251B2">
            <w:pPr>
              <w:pStyle w:val="affd"/>
              <w:jc w:val="center"/>
              <w:rPr>
                <w:b/>
                <w:lang w:eastAsia="ru-RU"/>
              </w:rPr>
            </w:pPr>
            <w:r w:rsidRPr="003251B2">
              <w:rPr>
                <w:b/>
                <w:lang w:eastAsia="ru-RU"/>
              </w:rPr>
              <w:t>Реквизиты</w:t>
            </w:r>
          </w:p>
        </w:tc>
        <w:tc>
          <w:tcPr>
            <w:tcW w:w="5142" w:type="dxa"/>
            <w:gridSpan w:val="2"/>
            <w:vAlign w:val="center"/>
          </w:tcPr>
          <w:p w14:paraId="46E28E41" w14:textId="77777777" w:rsidR="00D13E91" w:rsidRPr="003251B2" w:rsidRDefault="00D13E91" w:rsidP="003251B2">
            <w:pPr>
              <w:pStyle w:val="affd"/>
              <w:jc w:val="center"/>
              <w:rPr>
                <w:b/>
                <w:lang w:eastAsia="ru-RU"/>
              </w:rPr>
            </w:pPr>
            <w:r w:rsidRPr="003251B2">
              <w:rPr>
                <w:b/>
                <w:lang w:eastAsia="ru-RU"/>
              </w:rPr>
              <w:t>Табличная часть «Список»</w:t>
            </w:r>
          </w:p>
        </w:tc>
      </w:tr>
      <w:tr w:rsidR="00D13E91" w:rsidRPr="003251B2" w14:paraId="37A9E985" w14:textId="77777777" w:rsidTr="003251B2">
        <w:trPr>
          <w:tblHeader/>
        </w:trPr>
        <w:tc>
          <w:tcPr>
            <w:tcW w:w="4536" w:type="dxa"/>
            <w:gridSpan w:val="2"/>
            <w:vMerge/>
            <w:vAlign w:val="center"/>
          </w:tcPr>
          <w:p w14:paraId="28499A44" w14:textId="77777777" w:rsidR="00D13E91" w:rsidRPr="003251B2" w:rsidRDefault="00D13E91" w:rsidP="003251B2">
            <w:pPr>
              <w:pStyle w:val="affd"/>
              <w:jc w:val="center"/>
              <w:rPr>
                <w:b/>
                <w:lang w:eastAsia="ru-RU"/>
              </w:rPr>
            </w:pPr>
          </w:p>
        </w:tc>
        <w:tc>
          <w:tcPr>
            <w:tcW w:w="5142" w:type="dxa"/>
            <w:gridSpan w:val="2"/>
            <w:vAlign w:val="center"/>
          </w:tcPr>
          <w:p w14:paraId="2AAFDC79" w14:textId="77777777" w:rsidR="00D13E91" w:rsidRPr="003251B2" w:rsidRDefault="00D13E91" w:rsidP="003251B2">
            <w:pPr>
              <w:pStyle w:val="affd"/>
              <w:jc w:val="center"/>
              <w:rPr>
                <w:b/>
                <w:lang w:eastAsia="ru-RU"/>
              </w:rPr>
            </w:pPr>
            <w:r w:rsidRPr="003251B2">
              <w:rPr>
                <w:b/>
                <w:lang w:eastAsia="ru-RU"/>
              </w:rPr>
              <w:t>Реквизиты</w:t>
            </w:r>
          </w:p>
        </w:tc>
      </w:tr>
      <w:tr w:rsidR="00D13E91" w:rsidRPr="003251B2" w14:paraId="05B95FB7" w14:textId="77777777" w:rsidTr="003251B2">
        <w:trPr>
          <w:tblHeader/>
        </w:trPr>
        <w:tc>
          <w:tcPr>
            <w:tcW w:w="1696" w:type="dxa"/>
            <w:vAlign w:val="center"/>
          </w:tcPr>
          <w:p w14:paraId="0C706BCF" w14:textId="77777777" w:rsidR="00D13E91" w:rsidRPr="003251B2" w:rsidRDefault="00D13E91" w:rsidP="003251B2">
            <w:pPr>
              <w:pStyle w:val="affd"/>
              <w:jc w:val="center"/>
              <w:rPr>
                <w:b/>
                <w:lang w:eastAsia="ru-RU"/>
              </w:rPr>
            </w:pPr>
            <w:r w:rsidRPr="003251B2">
              <w:rPr>
                <w:b/>
                <w:lang w:eastAsia="ru-RU"/>
              </w:rPr>
              <w:t>Наименование</w:t>
            </w:r>
          </w:p>
        </w:tc>
        <w:tc>
          <w:tcPr>
            <w:tcW w:w="2840" w:type="dxa"/>
            <w:vAlign w:val="center"/>
          </w:tcPr>
          <w:p w14:paraId="4FE4AB88" w14:textId="77777777" w:rsidR="00D13E91" w:rsidRPr="003251B2" w:rsidRDefault="00D13E91" w:rsidP="003251B2">
            <w:pPr>
              <w:pStyle w:val="affd"/>
              <w:jc w:val="center"/>
              <w:rPr>
                <w:b/>
                <w:lang w:eastAsia="ru-RU"/>
              </w:rPr>
            </w:pPr>
            <w:r w:rsidRPr="003251B2">
              <w:rPr>
                <w:b/>
                <w:lang w:eastAsia="ru-RU"/>
              </w:rPr>
              <w:t>Тип</w:t>
            </w:r>
          </w:p>
        </w:tc>
        <w:tc>
          <w:tcPr>
            <w:tcW w:w="1696" w:type="dxa"/>
            <w:vAlign w:val="center"/>
          </w:tcPr>
          <w:p w14:paraId="12955740" w14:textId="77777777" w:rsidR="00D13E91" w:rsidRPr="003251B2" w:rsidRDefault="00D13E91" w:rsidP="003251B2">
            <w:pPr>
              <w:pStyle w:val="affd"/>
              <w:jc w:val="center"/>
              <w:rPr>
                <w:b/>
                <w:lang w:eastAsia="ru-RU"/>
              </w:rPr>
            </w:pPr>
            <w:r w:rsidRPr="003251B2">
              <w:rPr>
                <w:b/>
                <w:lang w:eastAsia="ru-RU"/>
              </w:rPr>
              <w:t>Наименование</w:t>
            </w:r>
          </w:p>
        </w:tc>
        <w:tc>
          <w:tcPr>
            <w:tcW w:w="3446" w:type="dxa"/>
            <w:vAlign w:val="center"/>
          </w:tcPr>
          <w:p w14:paraId="0640F9BC" w14:textId="77777777" w:rsidR="00D13E91" w:rsidRPr="003251B2" w:rsidRDefault="00D13E91" w:rsidP="003251B2">
            <w:pPr>
              <w:pStyle w:val="affd"/>
              <w:jc w:val="center"/>
              <w:rPr>
                <w:b/>
                <w:lang w:eastAsia="ru-RU"/>
              </w:rPr>
            </w:pPr>
            <w:r w:rsidRPr="003251B2">
              <w:rPr>
                <w:b/>
                <w:lang w:eastAsia="ru-RU"/>
              </w:rPr>
              <w:t>Тип</w:t>
            </w:r>
          </w:p>
        </w:tc>
      </w:tr>
      <w:tr w:rsidR="00D13E91" w:rsidRPr="005F56F9" w14:paraId="731700A6" w14:textId="77777777" w:rsidTr="00456CB6">
        <w:tc>
          <w:tcPr>
            <w:tcW w:w="1696" w:type="dxa"/>
          </w:tcPr>
          <w:p w14:paraId="3399AEB9" w14:textId="77777777" w:rsidR="00D13E91" w:rsidRPr="005F56F9" w:rsidRDefault="00D13E91" w:rsidP="003251B2">
            <w:pPr>
              <w:pStyle w:val="affd"/>
              <w:rPr>
                <w:lang w:eastAsia="ru-RU"/>
              </w:rPr>
            </w:pPr>
            <w:r>
              <w:rPr>
                <w:lang w:eastAsia="ru-RU"/>
              </w:rPr>
              <w:t>Организация</w:t>
            </w:r>
          </w:p>
        </w:tc>
        <w:tc>
          <w:tcPr>
            <w:tcW w:w="2840" w:type="dxa"/>
          </w:tcPr>
          <w:p w14:paraId="29D0AE60" w14:textId="77777777" w:rsidR="00D13E91" w:rsidRPr="005F56F9" w:rsidRDefault="00D13E91" w:rsidP="003251B2">
            <w:pPr>
              <w:pStyle w:val="affd"/>
              <w:rPr>
                <w:lang w:eastAsia="ru-RU"/>
              </w:rPr>
            </w:pPr>
            <w:r w:rsidRPr="005F56F9">
              <w:rPr>
                <w:lang w:eastAsia="ru-RU"/>
              </w:rPr>
              <w:t>СправочникСсылка.Организации</w:t>
            </w:r>
          </w:p>
        </w:tc>
        <w:tc>
          <w:tcPr>
            <w:tcW w:w="1696" w:type="dxa"/>
          </w:tcPr>
          <w:p w14:paraId="45BE5112" w14:textId="315F2FE6" w:rsidR="00D13E91" w:rsidRPr="005F56F9" w:rsidRDefault="00D13E91" w:rsidP="003251B2">
            <w:pPr>
              <w:pStyle w:val="affd"/>
              <w:rPr>
                <w:lang w:eastAsia="ru-RU"/>
              </w:rPr>
            </w:pPr>
            <w:r>
              <w:rPr>
                <w:lang w:eastAsia="ru-RU"/>
              </w:rPr>
              <w:t>Физическое лицо</w:t>
            </w:r>
          </w:p>
        </w:tc>
        <w:tc>
          <w:tcPr>
            <w:tcW w:w="3446" w:type="dxa"/>
          </w:tcPr>
          <w:p w14:paraId="31390239" w14:textId="78915812" w:rsidR="00D13E91" w:rsidRPr="005F56F9" w:rsidRDefault="00D13E91" w:rsidP="003251B2">
            <w:pPr>
              <w:pStyle w:val="affd"/>
              <w:rPr>
                <w:lang w:eastAsia="ru-RU"/>
              </w:rPr>
            </w:pPr>
            <w:r w:rsidRPr="00D13E91">
              <w:rPr>
                <w:lang w:eastAsia="ru-RU"/>
              </w:rPr>
              <w:t>СправочникСсылка.ФизическиеЛица</w:t>
            </w:r>
          </w:p>
        </w:tc>
      </w:tr>
      <w:tr w:rsidR="00D13E91" w:rsidRPr="005F56F9" w14:paraId="5F49D4E3" w14:textId="77777777" w:rsidTr="00456CB6">
        <w:tc>
          <w:tcPr>
            <w:tcW w:w="1696" w:type="dxa"/>
          </w:tcPr>
          <w:p w14:paraId="5480C622" w14:textId="619ECC87" w:rsidR="00D13E91" w:rsidRPr="005F56F9" w:rsidRDefault="00D13E91" w:rsidP="003251B2">
            <w:pPr>
              <w:pStyle w:val="affd"/>
              <w:rPr>
                <w:lang w:eastAsia="ru-RU"/>
              </w:rPr>
            </w:pPr>
            <w:r>
              <w:rPr>
                <w:lang w:eastAsia="ru-RU"/>
              </w:rPr>
              <w:t>Вид медицинского осмотра</w:t>
            </w:r>
          </w:p>
        </w:tc>
        <w:tc>
          <w:tcPr>
            <w:tcW w:w="2840" w:type="dxa"/>
          </w:tcPr>
          <w:p w14:paraId="6B3DDA7E" w14:textId="09AD85D8" w:rsidR="00D13E91" w:rsidRPr="005F56F9" w:rsidRDefault="00D13E91" w:rsidP="003251B2">
            <w:pPr>
              <w:pStyle w:val="affd"/>
              <w:rPr>
                <w:lang w:eastAsia="ru-RU"/>
              </w:rPr>
            </w:pPr>
            <w:r w:rsidRPr="00D13E91">
              <w:rPr>
                <w:lang w:eastAsia="ru-RU"/>
              </w:rPr>
              <w:t>ПеречислениеСсылка.ВидыМедицинскихОсмотров</w:t>
            </w:r>
          </w:p>
        </w:tc>
        <w:tc>
          <w:tcPr>
            <w:tcW w:w="1696" w:type="dxa"/>
          </w:tcPr>
          <w:p w14:paraId="3EF4134D" w14:textId="1BE07FF1" w:rsidR="00D13E91" w:rsidRPr="005F56F9" w:rsidRDefault="00D13E91" w:rsidP="003251B2">
            <w:pPr>
              <w:pStyle w:val="affd"/>
              <w:rPr>
                <w:lang w:eastAsia="ru-RU"/>
              </w:rPr>
            </w:pPr>
            <w:r>
              <w:rPr>
                <w:lang w:eastAsia="ru-RU"/>
              </w:rPr>
              <w:t>Фактор вид работ</w:t>
            </w:r>
          </w:p>
        </w:tc>
        <w:tc>
          <w:tcPr>
            <w:tcW w:w="3446" w:type="dxa"/>
          </w:tcPr>
          <w:p w14:paraId="349550CF" w14:textId="0316E6BA" w:rsidR="00D13E91" w:rsidRPr="005F56F9" w:rsidRDefault="00D13E91" w:rsidP="003251B2">
            <w:pPr>
              <w:pStyle w:val="affd"/>
              <w:rPr>
                <w:lang w:eastAsia="ru-RU"/>
              </w:rPr>
            </w:pPr>
            <w:r w:rsidRPr="00D13E91">
              <w:rPr>
                <w:lang w:eastAsia="ru-RU"/>
              </w:rPr>
              <w:t>СправочникСсылка.ПереченьФакторВидРабот</w:t>
            </w:r>
          </w:p>
        </w:tc>
      </w:tr>
      <w:tr w:rsidR="00D13E91" w:rsidRPr="005F56F9" w14:paraId="2FBF42DD" w14:textId="77777777" w:rsidTr="00456CB6">
        <w:tc>
          <w:tcPr>
            <w:tcW w:w="1696" w:type="dxa"/>
          </w:tcPr>
          <w:p w14:paraId="2E78F171" w14:textId="6DEDB4F4" w:rsidR="00D13E91" w:rsidRDefault="00D13E91" w:rsidP="003251B2">
            <w:pPr>
              <w:pStyle w:val="affd"/>
              <w:rPr>
                <w:lang w:eastAsia="ru-RU"/>
              </w:rPr>
            </w:pPr>
            <w:r>
              <w:rPr>
                <w:lang w:eastAsia="ru-RU"/>
              </w:rPr>
              <w:t>Ответственный</w:t>
            </w:r>
          </w:p>
        </w:tc>
        <w:tc>
          <w:tcPr>
            <w:tcW w:w="2840" w:type="dxa"/>
          </w:tcPr>
          <w:p w14:paraId="70D341E2" w14:textId="5FBE3E01" w:rsidR="00D13E91" w:rsidRPr="005F56F9" w:rsidRDefault="00D13E91" w:rsidP="003251B2">
            <w:pPr>
              <w:pStyle w:val="affd"/>
              <w:rPr>
                <w:lang w:eastAsia="ru-RU"/>
              </w:rPr>
            </w:pPr>
            <w:r w:rsidRPr="00D13E91">
              <w:rPr>
                <w:lang w:eastAsia="ru-RU"/>
              </w:rPr>
              <w:t>СправочникСсылка.ФизическиеЛица</w:t>
            </w:r>
          </w:p>
        </w:tc>
        <w:tc>
          <w:tcPr>
            <w:tcW w:w="1696" w:type="dxa"/>
          </w:tcPr>
          <w:p w14:paraId="73936007" w14:textId="42CC3E34" w:rsidR="00D13E91" w:rsidRDefault="00D13E91" w:rsidP="003251B2">
            <w:pPr>
              <w:pStyle w:val="affd"/>
              <w:rPr>
                <w:lang w:eastAsia="ru-RU"/>
              </w:rPr>
            </w:pPr>
            <w:r>
              <w:rPr>
                <w:lang w:eastAsia="ru-RU"/>
              </w:rPr>
              <w:t>Результат медицинского осмотра</w:t>
            </w:r>
          </w:p>
        </w:tc>
        <w:tc>
          <w:tcPr>
            <w:tcW w:w="3446" w:type="dxa"/>
          </w:tcPr>
          <w:p w14:paraId="77D7E027" w14:textId="6EDB080E" w:rsidR="00D13E91" w:rsidRPr="005F56F9" w:rsidRDefault="00D13E91" w:rsidP="003251B2">
            <w:pPr>
              <w:pStyle w:val="affd"/>
              <w:rPr>
                <w:lang w:eastAsia="ru-RU"/>
              </w:rPr>
            </w:pPr>
            <w:r w:rsidRPr="00D13E91">
              <w:rPr>
                <w:lang w:eastAsia="ru-RU"/>
              </w:rPr>
              <w:t>ПеречислениеСсылка.ВидыРезультатовМедицинскогоОсмотра</w:t>
            </w:r>
          </w:p>
        </w:tc>
      </w:tr>
      <w:tr w:rsidR="00D13E91" w:rsidRPr="005F56F9" w14:paraId="0CE8573A" w14:textId="77777777" w:rsidTr="00456CB6">
        <w:tc>
          <w:tcPr>
            <w:tcW w:w="1696" w:type="dxa"/>
          </w:tcPr>
          <w:p w14:paraId="5774D427" w14:textId="5FBEB895" w:rsidR="00D13E91" w:rsidRDefault="00D13E91" w:rsidP="003251B2">
            <w:pPr>
              <w:pStyle w:val="affd"/>
              <w:rPr>
                <w:lang w:eastAsia="ru-RU"/>
              </w:rPr>
            </w:pPr>
            <w:r>
              <w:rPr>
                <w:lang w:eastAsia="ru-RU"/>
              </w:rPr>
              <w:t>Контрагент</w:t>
            </w:r>
          </w:p>
        </w:tc>
        <w:tc>
          <w:tcPr>
            <w:tcW w:w="2840" w:type="dxa"/>
          </w:tcPr>
          <w:p w14:paraId="37FBBB07" w14:textId="06565CE6" w:rsidR="00D13E91" w:rsidRPr="005F56F9" w:rsidRDefault="00D13E91" w:rsidP="003251B2">
            <w:pPr>
              <w:pStyle w:val="affd"/>
              <w:rPr>
                <w:lang w:eastAsia="ru-RU"/>
              </w:rPr>
            </w:pPr>
            <w:r w:rsidRPr="00D13E91">
              <w:rPr>
                <w:lang w:eastAsia="ru-RU"/>
              </w:rPr>
              <w:t>СправочникСсылка.Контрагент</w:t>
            </w:r>
          </w:p>
        </w:tc>
        <w:tc>
          <w:tcPr>
            <w:tcW w:w="1696" w:type="dxa"/>
          </w:tcPr>
          <w:p w14:paraId="4F42D3BC" w14:textId="3A368E44" w:rsidR="00D13E91" w:rsidRDefault="00D13E91" w:rsidP="003251B2">
            <w:pPr>
              <w:pStyle w:val="affd"/>
              <w:rPr>
                <w:lang w:eastAsia="ru-RU"/>
              </w:rPr>
            </w:pPr>
            <w:r>
              <w:rPr>
                <w:lang w:eastAsia="ru-RU"/>
              </w:rPr>
              <w:t>Причина неявки</w:t>
            </w:r>
          </w:p>
        </w:tc>
        <w:tc>
          <w:tcPr>
            <w:tcW w:w="3446" w:type="dxa"/>
          </w:tcPr>
          <w:p w14:paraId="51C1A51E" w14:textId="78F3C708" w:rsidR="00D13E91" w:rsidRPr="005F56F9" w:rsidRDefault="00D13E91" w:rsidP="003251B2">
            <w:pPr>
              <w:pStyle w:val="affd"/>
              <w:rPr>
                <w:lang w:eastAsia="ru-RU"/>
              </w:rPr>
            </w:pPr>
            <w:r w:rsidRPr="00D13E91">
              <w:rPr>
                <w:lang w:eastAsia="ru-RU"/>
              </w:rPr>
              <w:t>СправочникСсылка.ПричиныНеявки</w:t>
            </w:r>
          </w:p>
        </w:tc>
      </w:tr>
      <w:tr w:rsidR="00D13E91" w:rsidRPr="005F56F9" w14:paraId="38BAD87B" w14:textId="77777777" w:rsidTr="00456CB6">
        <w:tc>
          <w:tcPr>
            <w:tcW w:w="1696" w:type="dxa"/>
          </w:tcPr>
          <w:p w14:paraId="77BFDA41" w14:textId="730FBFD8" w:rsidR="00D13E91" w:rsidRDefault="00D13E91" w:rsidP="003251B2">
            <w:pPr>
              <w:pStyle w:val="affd"/>
              <w:keepNext/>
              <w:rPr>
                <w:lang w:eastAsia="ru-RU"/>
              </w:rPr>
            </w:pPr>
            <w:r>
              <w:rPr>
                <w:lang w:eastAsia="ru-RU"/>
              </w:rPr>
              <w:t>Документ основание</w:t>
            </w:r>
          </w:p>
        </w:tc>
        <w:tc>
          <w:tcPr>
            <w:tcW w:w="2840" w:type="dxa"/>
          </w:tcPr>
          <w:p w14:paraId="1624E27B" w14:textId="3CAABC43" w:rsidR="00D13E91" w:rsidRPr="00D13E91" w:rsidRDefault="00D13E91" w:rsidP="003251B2">
            <w:pPr>
              <w:pStyle w:val="affd"/>
              <w:keepNext/>
              <w:rPr>
                <w:lang w:eastAsia="ru-RU"/>
              </w:rPr>
            </w:pPr>
            <w:r w:rsidRPr="00D13E91">
              <w:rPr>
                <w:lang w:eastAsia="ru-RU"/>
              </w:rPr>
              <w:t>ДокументСсылка.ПриказРуководителяОПроведенииМедицинскогоОсмотра</w:t>
            </w:r>
          </w:p>
        </w:tc>
        <w:tc>
          <w:tcPr>
            <w:tcW w:w="1696" w:type="dxa"/>
          </w:tcPr>
          <w:p w14:paraId="20114DB2" w14:textId="19BEF7C2" w:rsidR="00D13E91" w:rsidRDefault="009B6F11" w:rsidP="003251B2">
            <w:pPr>
              <w:pStyle w:val="affd"/>
              <w:keepNext/>
              <w:rPr>
                <w:lang w:eastAsia="ru-RU"/>
              </w:rPr>
            </w:pPr>
            <w:r>
              <w:rPr>
                <w:lang w:eastAsia="ru-RU"/>
              </w:rPr>
              <w:t>Периодичность</w:t>
            </w:r>
          </w:p>
        </w:tc>
        <w:tc>
          <w:tcPr>
            <w:tcW w:w="3446" w:type="dxa"/>
          </w:tcPr>
          <w:p w14:paraId="52DE644E" w14:textId="048340BE" w:rsidR="00D13E91" w:rsidRPr="00D13E91" w:rsidRDefault="00D13E91" w:rsidP="003251B2">
            <w:pPr>
              <w:pStyle w:val="affd"/>
              <w:keepNext/>
              <w:rPr>
                <w:lang w:eastAsia="ru-RU"/>
              </w:rPr>
            </w:pPr>
            <w:r w:rsidRPr="00D13E91">
              <w:rPr>
                <w:lang w:eastAsia="ru-RU"/>
              </w:rPr>
              <w:t>СправочникСсылка.Периоды</w:t>
            </w:r>
          </w:p>
        </w:tc>
      </w:tr>
      <w:tr w:rsidR="009B6F11" w:rsidRPr="005F56F9" w14:paraId="280B51D4" w14:textId="77777777" w:rsidTr="00456CB6">
        <w:tc>
          <w:tcPr>
            <w:tcW w:w="1696" w:type="dxa"/>
          </w:tcPr>
          <w:p w14:paraId="0E10F73E" w14:textId="612CC0A8" w:rsidR="009B6F11" w:rsidRDefault="009B6F11" w:rsidP="003251B2">
            <w:pPr>
              <w:pStyle w:val="affd"/>
              <w:rPr>
                <w:lang w:eastAsia="ru-RU"/>
              </w:rPr>
            </w:pPr>
            <w:r>
              <w:rPr>
                <w:lang w:eastAsia="ru-RU"/>
              </w:rPr>
              <w:t>Комментарий</w:t>
            </w:r>
          </w:p>
        </w:tc>
        <w:tc>
          <w:tcPr>
            <w:tcW w:w="2840" w:type="dxa"/>
          </w:tcPr>
          <w:p w14:paraId="3BE9C3A4" w14:textId="20C7B4E8" w:rsidR="009B6F11" w:rsidRPr="00D13E91" w:rsidRDefault="009B6F11" w:rsidP="003251B2">
            <w:pPr>
              <w:pStyle w:val="affd"/>
              <w:rPr>
                <w:lang w:eastAsia="ru-RU"/>
              </w:rPr>
            </w:pPr>
            <w:r w:rsidRPr="009B6F11">
              <w:rPr>
                <w:lang w:eastAsia="ru-RU"/>
              </w:rPr>
              <w:t>Строка</w:t>
            </w:r>
          </w:p>
        </w:tc>
        <w:tc>
          <w:tcPr>
            <w:tcW w:w="1696" w:type="dxa"/>
          </w:tcPr>
          <w:p w14:paraId="12034B50" w14:textId="6FAFD032" w:rsidR="009B6F11" w:rsidRDefault="009B6F11" w:rsidP="003251B2">
            <w:pPr>
              <w:pStyle w:val="affd"/>
              <w:rPr>
                <w:lang w:eastAsia="ru-RU"/>
              </w:rPr>
            </w:pPr>
            <w:r w:rsidRPr="009B6F11">
              <w:rPr>
                <w:lang w:eastAsia="ru-RU"/>
              </w:rPr>
              <w:t>Количество факторов видов работ</w:t>
            </w:r>
          </w:p>
        </w:tc>
        <w:tc>
          <w:tcPr>
            <w:tcW w:w="3446" w:type="dxa"/>
          </w:tcPr>
          <w:p w14:paraId="236D02A6" w14:textId="46D31064" w:rsidR="009B6F11" w:rsidRPr="00D13E91" w:rsidRDefault="009B6F11" w:rsidP="003251B2">
            <w:pPr>
              <w:pStyle w:val="affd"/>
              <w:rPr>
                <w:lang w:eastAsia="ru-RU"/>
              </w:rPr>
            </w:pPr>
            <w:r>
              <w:rPr>
                <w:lang w:eastAsia="ru-RU"/>
              </w:rPr>
              <w:t>Чило</w:t>
            </w:r>
          </w:p>
        </w:tc>
      </w:tr>
    </w:tbl>
    <w:p w14:paraId="31AC6F4A" w14:textId="638592C5" w:rsidR="00ED7548" w:rsidRDefault="003251B2" w:rsidP="003251B2">
      <w:pPr>
        <w:pStyle w:val="a"/>
        <w:numPr>
          <w:ilvl w:val="0"/>
          <w:numId w:val="0"/>
        </w:numPr>
        <w:spacing w:before="120"/>
        <w:ind w:left="358"/>
      </w:pPr>
      <w:r>
        <w:lastRenderedPageBreak/>
        <w:t xml:space="preserve">Таблица С.4. </w:t>
      </w:r>
      <w:r w:rsidR="00ED7548">
        <w:t>Приход СИЗ</w:t>
      </w:r>
    </w:p>
    <w:tbl>
      <w:tblPr>
        <w:tblStyle w:val="af7"/>
        <w:tblW w:w="0" w:type="auto"/>
        <w:tblLayout w:type="fixed"/>
        <w:tblLook w:val="04A0" w:firstRow="1" w:lastRow="0" w:firstColumn="1" w:lastColumn="0" w:noHBand="0" w:noVBand="1"/>
      </w:tblPr>
      <w:tblGrid>
        <w:gridCol w:w="1696"/>
        <w:gridCol w:w="2840"/>
        <w:gridCol w:w="1696"/>
        <w:gridCol w:w="3446"/>
      </w:tblGrid>
      <w:tr w:rsidR="00ED7548" w:rsidRPr="003251B2" w14:paraId="1FAF9E6D" w14:textId="77777777" w:rsidTr="00A168D0">
        <w:tc>
          <w:tcPr>
            <w:tcW w:w="4536" w:type="dxa"/>
            <w:gridSpan w:val="2"/>
            <w:vMerge w:val="restart"/>
            <w:vAlign w:val="center"/>
          </w:tcPr>
          <w:p w14:paraId="3F364226" w14:textId="77777777" w:rsidR="00ED7548" w:rsidRPr="003251B2" w:rsidRDefault="00ED7548" w:rsidP="003251B2">
            <w:pPr>
              <w:pStyle w:val="affd"/>
              <w:jc w:val="center"/>
              <w:rPr>
                <w:b/>
                <w:lang w:eastAsia="ru-RU"/>
              </w:rPr>
            </w:pPr>
            <w:r w:rsidRPr="003251B2">
              <w:rPr>
                <w:b/>
                <w:lang w:eastAsia="ru-RU"/>
              </w:rPr>
              <w:t>Реквизиты</w:t>
            </w:r>
          </w:p>
        </w:tc>
        <w:tc>
          <w:tcPr>
            <w:tcW w:w="5142" w:type="dxa"/>
            <w:gridSpan w:val="2"/>
            <w:vAlign w:val="center"/>
          </w:tcPr>
          <w:p w14:paraId="1F948499" w14:textId="77777777" w:rsidR="00ED7548" w:rsidRPr="003251B2" w:rsidRDefault="00ED7548" w:rsidP="003251B2">
            <w:pPr>
              <w:pStyle w:val="affd"/>
              <w:jc w:val="center"/>
              <w:rPr>
                <w:b/>
                <w:lang w:eastAsia="ru-RU"/>
              </w:rPr>
            </w:pPr>
            <w:r w:rsidRPr="003251B2">
              <w:rPr>
                <w:b/>
                <w:lang w:eastAsia="ru-RU"/>
              </w:rPr>
              <w:t>Табличная часть «Список»</w:t>
            </w:r>
          </w:p>
        </w:tc>
      </w:tr>
      <w:tr w:rsidR="00ED7548" w:rsidRPr="003251B2" w14:paraId="4CAF063D" w14:textId="77777777" w:rsidTr="00A168D0">
        <w:tc>
          <w:tcPr>
            <w:tcW w:w="4536" w:type="dxa"/>
            <w:gridSpan w:val="2"/>
            <w:vMerge/>
            <w:vAlign w:val="center"/>
          </w:tcPr>
          <w:p w14:paraId="2F5D81F5" w14:textId="77777777" w:rsidR="00ED7548" w:rsidRPr="003251B2" w:rsidRDefault="00ED7548" w:rsidP="003251B2">
            <w:pPr>
              <w:pStyle w:val="affd"/>
              <w:jc w:val="center"/>
              <w:rPr>
                <w:b/>
                <w:lang w:eastAsia="ru-RU"/>
              </w:rPr>
            </w:pPr>
          </w:p>
        </w:tc>
        <w:tc>
          <w:tcPr>
            <w:tcW w:w="5142" w:type="dxa"/>
            <w:gridSpan w:val="2"/>
            <w:vAlign w:val="center"/>
          </w:tcPr>
          <w:p w14:paraId="314F5CFC" w14:textId="77777777" w:rsidR="00ED7548" w:rsidRPr="003251B2" w:rsidRDefault="00ED7548" w:rsidP="003251B2">
            <w:pPr>
              <w:pStyle w:val="affd"/>
              <w:jc w:val="center"/>
              <w:rPr>
                <w:b/>
                <w:lang w:eastAsia="ru-RU"/>
              </w:rPr>
            </w:pPr>
            <w:r w:rsidRPr="003251B2">
              <w:rPr>
                <w:b/>
                <w:lang w:eastAsia="ru-RU"/>
              </w:rPr>
              <w:t>Реквизиты</w:t>
            </w:r>
          </w:p>
        </w:tc>
      </w:tr>
      <w:tr w:rsidR="00ED7548" w:rsidRPr="005F56F9" w14:paraId="7815C9A0" w14:textId="77777777" w:rsidTr="00A168D0">
        <w:tc>
          <w:tcPr>
            <w:tcW w:w="1696" w:type="dxa"/>
            <w:vAlign w:val="center"/>
          </w:tcPr>
          <w:p w14:paraId="718F3211" w14:textId="77777777" w:rsidR="00ED7548" w:rsidRPr="005F56F9" w:rsidRDefault="00ED7548" w:rsidP="003251B2">
            <w:pPr>
              <w:pStyle w:val="affd"/>
              <w:rPr>
                <w:lang w:eastAsia="ru-RU"/>
              </w:rPr>
            </w:pPr>
            <w:r w:rsidRPr="005F56F9">
              <w:rPr>
                <w:lang w:eastAsia="ru-RU"/>
              </w:rPr>
              <w:t>Наименование</w:t>
            </w:r>
          </w:p>
        </w:tc>
        <w:tc>
          <w:tcPr>
            <w:tcW w:w="2840" w:type="dxa"/>
            <w:vAlign w:val="center"/>
          </w:tcPr>
          <w:p w14:paraId="1D80A333" w14:textId="77777777" w:rsidR="00ED7548" w:rsidRPr="005F56F9" w:rsidRDefault="00ED7548" w:rsidP="003251B2">
            <w:pPr>
              <w:pStyle w:val="affd"/>
              <w:rPr>
                <w:lang w:eastAsia="ru-RU"/>
              </w:rPr>
            </w:pPr>
            <w:r w:rsidRPr="005F56F9">
              <w:rPr>
                <w:lang w:eastAsia="ru-RU"/>
              </w:rPr>
              <w:t>Тип</w:t>
            </w:r>
          </w:p>
        </w:tc>
        <w:tc>
          <w:tcPr>
            <w:tcW w:w="1696" w:type="dxa"/>
            <w:vAlign w:val="center"/>
          </w:tcPr>
          <w:p w14:paraId="6B019A17" w14:textId="77777777" w:rsidR="00ED7548" w:rsidRPr="005F56F9" w:rsidRDefault="00ED7548" w:rsidP="003251B2">
            <w:pPr>
              <w:pStyle w:val="affd"/>
              <w:rPr>
                <w:lang w:eastAsia="ru-RU"/>
              </w:rPr>
            </w:pPr>
            <w:r w:rsidRPr="005F56F9">
              <w:rPr>
                <w:lang w:eastAsia="ru-RU"/>
              </w:rPr>
              <w:t>Наименование</w:t>
            </w:r>
          </w:p>
        </w:tc>
        <w:tc>
          <w:tcPr>
            <w:tcW w:w="3446" w:type="dxa"/>
            <w:vAlign w:val="center"/>
          </w:tcPr>
          <w:p w14:paraId="378157E5" w14:textId="77777777" w:rsidR="00ED7548" w:rsidRPr="005F56F9" w:rsidRDefault="00ED7548" w:rsidP="003251B2">
            <w:pPr>
              <w:pStyle w:val="affd"/>
              <w:rPr>
                <w:lang w:eastAsia="ru-RU"/>
              </w:rPr>
            </w:pPr>
            <w:r w:rsidRPr="005F56F9">
              <w:rPr>
                <w:lang w:eastAsia="ru-RU"/>
              </w:rPr>
              <w:t>Тип</w:t>
            </w:r>
          </w:p>
        </w:tc>
      </w:tr>
      <w:tr w:rsidR="00ED7548" w:rsidRPr="005F56F9" w14:paraId="306DC038" w14:textId="77777777" w:rsidTr="00A168D0">
        <w:tc>
          <w:tcPr>
            <w:tcW w:w="1696" w:type="dxa"/>
          </w:tcPr>
          <w:p w14:paraId="76E4EC5E" w14:textId="77777777" w:rsidR="00ED7548" w:rsidRPr="005F56F9" w:rsidRDefault="00ED7548" w:rsidP="003251B2">
            <w:pPr>
              <w:pStyle w:val="affd"/>
              <w:rPr>
                <w:lang w:eastAsia="ru-RU"/>
              </w:rPr>
            </w:pPr>
            <w:r>
              <w:rPr>
                <w:lang w:eastAsia="ru-RU"/>
              </w:rPr>
              <w:t>Организация</w:t>
            </w:r>
          </w:p>
        </w:tc>
        <w:tc>
          <w:tcPr>
            <w:tcW w:w="2840" w:type="dxa"/>
          </w:tcPr>
          <w:p w14:paraId="474CCC0F" w14:textId="77777777" w:rsidR="00ED7548" w:rsidRPr="005F56F9" w:rsidRDefault="00ED7548" w:rsidP="003251B2">
            <w:pPr>
              <w:pStyle w:val="affd"/>
              <w:rPr>
                <w:lang w:eastAsia="ru-RU"/>
              </w:rPr>
            </w:pPr>
            <w:r w:rsidRPr="005F56F9">
              <w:rPr>
                <w:lang w:eastAsia="ru-RU"/>
              </w:rPr>
              <w:t>СправочникСсылка.Организации</w:t>
            </w:r>
          </w:p>
        </w:tc>
        <w:tc>
          <w:tcPr>
            <w:tcW w:w="1696" w:type="dxa"/>
          </w:tcPr>
          <w:p w14:paraId="683D234E" w14:textId="77777777" w:rsidR="00ED7548" w:rsidRPr="005F56F9" w:rsidRDefault="00ED7548" w:rsidP="003251B2">
            <w:pPr>
              <w:pStyle w:val="affd"/>
              <w:rPr>
                <w:lang w:eastAsia="ru-RU"/>
              </w:rPr>
            </w:pPr>
            <w:r>
              <w:rPr>
                <w:lang w:eastAsia="ru-RU"/>
              </w:rPr>
              <w:t>Средства индивидуальной защиты</w:t>
            </w:r>
          </w:p>
        </w:tc>
        <w:tc>
          <w:tcPr>
            <w:tcW w:w="3446" w:type="dxa"/>
          </w:tcPr>
          <w:p w14:paraId="0C804899" w14:textId="77777777" w:rsidR="00ED7548" w:rsidRPr="005F56F9" w:rsidRDefault="00ED7548" w:rsidP="003251B2">
            <w:pPr>
              <w:pStyle w:val="affd"/>
              <w:rPr>
                <w:lang w:eastAsia="ru-RU"/>
              </w:rPr>
            </w:pPr>
            <w:r w:rsidRPr="00933ED5">
              <w:rPr>
                <w:lang w:eastAsia="ru-RU"/>
              </w:rPr>
              <w:t>СправочникСсылка.СредстваИндивидуальноЗащиты</w:t>
            </w:r>
          </w:p>
        </w:tc>
      </w:tr>
      <w:tr w:rsidR="00ED7548" w:rsidRPr="005F56F9" w14:paraId="58FBAEF8" w14:textId="77777777" w:rsidTr="00A168D0">
        <w:tc>
          <w:tcPr>
            <w:tcW w:w="1696" w:type="dxa"/>
          </w:tcPr>
          <w:p w14:paraId="7D73E561" w14:textId="77777777" w:rsidR="00ED7548" w:rsidRPr="005F56F9" w:rsidRDefault="00ED7548" w:rsidP="003251B2">
            <w:pPr>
              <w:pStyle w:val="affd"/>
              <w:rPr>
                <w:lang w:eastAsia="ru-RU"/>
              </w:rPr>
            </w:pPr>
            <w:r>
              <w:rPr>
                <w:lang w:eastAsia="ru-RU"/>
              </w:rPr>
              <w:t>Склад</w:t>
            </w:r>
          </w:p>
        </w:tc>
        <w:tc>
          <w:tcPr>
            <w:tcW w:w="2840" w:type="dxa"/>
          </w:tcPr>
          <w:p w14:paraId="6233AD8D" w14:textId="77777777" w:rsidR="00ED7548" w:rsidRPr="005F56F9" w:rsidRDefault="00ED7548" w:rsidP="003251B2">
            <w:pPr>
              <w:pStyle w:val="affd"/>
              <w:rPr>
                <w:lang w:eastAsia="ru-RU"/>
              </w:rPr>
            </w:pPr>
            <w:r w:rsidRPr="00933ED5">
              <w:rPr>
                <w:lang w:eastAsia="ru-RU"/>
              </w:rPr>
              <w:t>СправочникСсылка.Склад</w:t>
            </w:r>
          </w:p>
        </w:tc>
        <w:tc>
          <w:tcPr>
            <w:tcW w:w="1696" w:type="dxa"/>
          </w:tcPr>
          <w:p w14:paraId="7395E90A" w14:textId="77777777" w:rsidR="00ED7548" w:rsidRPr="005F56F9" w:rsidRDefault="00ED7548" w:rsidP="003251B2">
            <w:pPr>
              <w:pStyle w:val="affd"/>
              <w:rPr>
                <w:lang w:eastAsia="ru-RU"/>
              </w:rPr>
            </w:pPr>
            <w:r>
              <w:rPr>
                <w:lang w:eastAsia="ru-RU"/>
              </w:rPr>
              <w:t>Тип СИЗ</w:t>
            </w:r>
          </w:p>
        </w:tc>
        <w:tc>
          <w:tcPr>
            <w:tcW w:w="3446" w:type="dxa"/>
          </w:tcPr>
          <w:p w14:paraId="591A1746" w14:textId="77777777" w:rsidR="00ED7548" w:rsidRPr="005F56F9" w:rsidRDefault="00ED7548" w:rsidP="003251B2">
            <w:pPr>
              <w:pStyle w:val="affd"/>
              <w:rPr>
                <w:lang w:eastAsia="ru-RU"/>
              </w:rPr>
            </w:pPr>
            <w:r w:rsidRPr="00933ED5">
              <w:rPr>
                <w:lang w:eastAsia="ru-RU"/>
              </w:rPr>
              <w:t>СправочникСсылка.ТипСИЗ</w:t>
            </w:r>
          </w:p>
        </w:tc>
      </w:tr>
      <w:tr w:rsidR="00ED7548" w:rsidRPr="005F56F9" w14:paraId="539D2B00" w14:textId="77777777" w:rsidTr="00A168D0">
        <w:tc>
          <w:tcPr>
            <w:tcW w:w="1696" w:type="dxa"/>
          </w:tcPr>
          <w:p w14:paraId="4A74586E" w14:textId="77777777" w:rsidR="00ED7548" w:rsidRDefault="00ED7548" w:rsidP="003251B2">
            <w:pPr>
              <w:pStyle w:val="affd"/>
              <w:rPr>
                <w:lang w:eastAsia="ru-RU"/>
              </w:rPr>
            </w:pPr>
          </w:p>
        </w:tc>
        <w:tc>
          <w:tcPr>
            <w:tcW w:w="2840" w:type="dxa"/>
          </w:tcPr>
          <w:p w14:paraId="6C7142DC" w14:textId="77777777" w:rsidR="00ED7548" w:rsidRPr="005F56F9" w:rsidRDefault="00ED7548" w:rsidP="003251B2">
            <w:pPr>
              <w:pStyle w:val="affd"/>
              <w:rPr>
                <w:lang w:eastAsia="ru-RU"/>
              </w:rPr>
            </w:pPr>
          </w:p>
        </w:tc>
        <w:tc>
          <w:tcPr>
            <w:tcW w:w="1696" w:type="dxa"/>
          </w:tcPr>
          <w:p w14:paraId="501ED607" w14:textId="77777777" w:rsidR="00ED7548" w:rsidRDefault="00ED7548" w:rsidP="003251B2">
            <w:pPr>
              <w:pStyle w:val="affd"/>
              <w:rPr>
                <w:lang w:eastAsia="ru-RU"/>
              </w:rPr>
            </w:pPr>
            <w:r>
              <w:rPr>
                <w:lang w:eastAsia="ru-RU"/>
              </w:rPr>
              <w:t>Количество</w:t>
            </w:r>
          </w:p>
        </w:tc>
        <w:tc>
          <w:tcPr>
            <w:tcW w:w="3446" w:type="dxa"/>
          </w:tcPr>
          <w:p w14:paraId="4A0597CB" w14:textId="77777777" w:rsidR="00ED7548" w:rsidRPr="005F56F9" w:rsidRDefault="00ED7548" w:rsidP="003251B2">
            <w:pPr>
              <w:pStyle w:val="affd"/>
              <w:rPr>
                <w:lang w:eastAsia="ru-RU"/>
              </w:rPr>
            </w:pPr>
            <w:r>
              <w:rPr>
                <w:lang w:eastAsia="ru-RU"/>
              </w:rPr>
              <w:t>Число</w:t>
            </w:r>
          </w:p>
        </w:tc>
      </w:tr>
    </w:tbl>
    <w:p w14:paraId="5ABEEA7C" w14:textId="22D1748B" w:rsidR="009B6F11" w:rsidRDefault="003251B2" w:rsidP="003251B2">
      <w:pPr>
        <w:pStyle w:val="a"/>
        <w:numPr>
          <w:ilvl w:val="0"/>
          <w:numId w:val="0"/>
        </w:numPr>
        <w:spacing w:before="120"/>
        <w:ind w:left="358"/>
      </w:pPr>
      <w:r>
        <w:t xml:space="preserve">Таблица С.5. </w:t>
      </w:r>
      <w:r w:rsidR="009B6F11">
        <w:t>Формирование графика медицинского осмотра</w:t>
      </w:r>
    </w:p>
    <w:tbl>
      <w:tblPr>
        <w:tblStyle w:val="af7"/>
        <w:tblW w:w="0" w:type="auto"/>
        <w:tblLayout w:type="fixed"/>
        <w:tblLook w:val="04A0" w:firstRow="1" w:lastRow="0" w:firstColumn="1" w:lastColumn="0" w:noHBand="0" w:noVBand="1"/>
      </w:tblPr>
      <w:tblGrid>
        <w:gridCol w:w="1696"/>
        <w:gridCol w:w="2840"/>
        <w:gridCol w:w="1696"/>
        <w:gridCol w:w="3446"/>
      </w:tblGrid>
      <w:tr w:rsidR="009B6F11" w:rsidRPr="003251B2" w14:paraId="23EA7D8B" w14:textId="77777777" w:rsidTr="003251B2">
        <w:trPr>
          <w:tblHeader/>
        </w:trPr>
        <w:tc>
          <w:tcPr>
            <w:tcW w:w="4536" w:type="dxa"/>
            <w:gridSpan w:val="2"/>
            <w:vMerge w:val="restart"/>
            <w:vAlign w:val="center"/>
          </w:tcPr>
          <w:p w14:paraId="6936778E" w14:textId="77777777" w:rsidR="009B6F11" w:rsidRPr="003251B2" w:rsidRDefault="009B6F11" w:rsidP="003251B2">
            <w:pPr>
              <w:pStyle w:val="affd"/>
              <w:rPr>
                <w:b/>
                <w:lang w:eastAsia="ru-RU"/>
              </w:rPr>
            </w:pPr>
            <w:r w:rsidRPr="003251B2">
              <w:rPr>
                <w:b/>
                <w:lang w:eastAsia="ru-RU"/>
              </w:rPr>
              <w:t>Реквизиты</w:t>
            </w:r>
          </w:p>
        </w:tc>
        <w:tc>
          <w:tcPr>
            <w:tcW w:w="5142" w:type="dxa"/>
            <w:gridSpan w:val="2"/>
            <w:vAlign w:val="center"/>
          </w:tcPr>
          <w:p w14:paraId="69956903" w14:textId="414578CC" w:rsidR="009B6F11" w:rsidRPr="003251B2" w:rsidRDefault="009B6F11" w:rsidP="003251B2">
            <w:pPr>
              <w:pStyle w:val="affd"/>
              <w:rPr>
                <w:b/>
                <w:lang w:eastAsia="ru-RU"/>
              </w:rPr>
            </w:pPr>
            <w:r w:rsidRPr="003251B2">
              <w:rPr>
                <w:b/>
                <w:lang w:eastAsia="ru-RU"/>
              </w:rPr>
              <w:t>Табличная часть «</w:t>
            </w:r>
            <w:r w:rsidR="00933ED5" w:rsidRPr="003251B2">
              <w:rPr>
                <w:b/>
                <w:lang w:eastAsia="ru-RU"/>
              </w:rPr>
              <w:t>График медицинского осмотра</w:t>
            </w:r>
            <w:r w:rsidRPr="003251B2">
              <w:rPr>
                <w:b/>
                <w:lang w:eastAsia="ru-RU"/>
              </w:rPr>
              <w:t>»</w:t>
            </w:r>
          </w:p>
        </w:tc>
      </w:tr>
      <w:tr w:rsidR="009B6F11" w:rsidRPr="003251B2" w14:paraId="4121F4AD" w14:textId="77777777" w:rsidTr="003251B2">
        <w:trPr>
          <w:tblHeader/>
        </w:trPr>
        <w:tc>
          <w:tcPr>
            <w:tcW w:w="4536" w:type="dxa"/>
            <w:gridSpan w:val="2"/>
            <w:vMerge/>
            <w:vAlign w:val="center"/>
          </w:tcPr>
          <w:p w14:paraId="75DF1516" w14:textId="77777777" w:rsidR="009B6F11" w:rsidRPr="003251B2" w:rsidRDefault="009B6F11" w:rsidP="003251B2">
            <w:pPr>
              <w:pStyle w:val="affd"/>
              <w:rPr>
                <w:b/>
                <w:lang w:eastAsia="ru-RU"/>
              </w:rPr>
            </w:pPr>
          </w:p>
        </w:tc>
        <w:tc>
          <w:tcPr>
            <w:tcW w:w="5142" w:type="dxa"/>
            <w:gridSpan w:val="2"/>
            <w:vAlign w:val="center"/>
          </w:tcPr>
          <w:p w14:paraId="0A38D3CC" w14:textId="77777777" w:rsidR="009B6F11" w:rsidRPr="003251B2" w:rsidRDefault="009B6F11" w:rsidP="003251B2">
            <w:pPr>
              <w:pStyle w:val="affd"/>
              <w:rPr>
                <w:b/>
                <w:lang w:eastAsia="ru-RU"/>
              </w:rPr>
            </w:pPr>
            <w:r w:rsidRPr="003251B2">
              <w:rPr>
                <w:b/>
                <w:lang w:eastAsia="ru-RU"/>
              </w:rPr>
              <w:t>Реквизиты</w:t>
            </w:r>
          </w:p>
        </w:tc>
      </w:tr>
      <w:tr w:rsidR="009B6F11" w:rsidRPr="003251B2" w14:paraId="029A5DC6" w14:textId="77777777" w:rsidTr="003251B2">
        <w:trPr>
          <w:tblHeader/>
        </w:trPr>
        <w:tc>
          <w:tcPr>
            <w:tcW w:w="1696" w:type="dxa"/>
            <w:vAlign w:val="center"/>
          </w:tcPr>
          <w:p w14:paraId="4EB47A32" w14:textId="77777777" w:rsidR="009B6F11" w:rsidRPr="003251B2" w:rsidRDefault="009B6F11" w:rsidP="003251B2">
            <w:pPr>
              <w:pStyle w:val="affd"/>
              <w:rPr>
                <w:b/>
                <w:lang w:eastAsia="ru-RU"/>
              </w:rPr>
            </w:pPr>
            <w:r w:rsidRPr="003251B2">
              <w:rPr>
                <w:b/>
                <w:lang w:eastAsia="ru-RU"/>
              </w:rPr>
              <w:t>Наименование</w:t>
            </w:r>
          </w:p>
        </w:tc>
        <w:tc>
          <w:tcPr>
            <w:tcW w:w="2840" w:type="dxa"/>
            <w:vAlign w:val="center"/>
          </w:tcPr>
          <w:p w14:paraId="7CC0B8D6" w14:textId="77777777" w:rsidR="009B6F11" w:rsidRPr="003251B2" w:rsidRDefault="009B6F11" w:rsidP="003251B2">
            <w:pPr>
              <w:pStyle w:val="affd"/>
              <w:rPr>
                <w:b/>
                <w:lang w:eastAsia="ru-RU"/>
              </w:rPr>
            </w:pPr>
            <w:r w:rsidRPr="003251B2">
              <w:rPr>
                <w:b/>
                <w:lang w:eastAsia="ru-RU"/>
              </w:rPr>
              <w:t>Тип</w:t>
            </w:r>
          </w:p>
        </w:tc>
        <w:tc>
          <w:tcPr>
            <w:tcW w:w="1696" w:type="dxa"/>
            <w:vAlign w:val="center"/>
          </w:tcPr>
          <w:p w14:paraId="087FE06F" w14:textId="77777777" w:rsidR="009B6F11" w:rsidRPr="003251B2" w:rsidRDefault="009B6F11" w:rsidP="003251B2">
            <w:pPr>
              <w:pStyle w:val="affd"/>
              <w:rPr>
                <w:b/>
                <w:lang w:eastAsia="ru-RU"/>
              </w:rPr>
            </w:pPr>
            <w:r w:rsidRPr="003251B2">
              <w:rPr>
                <w:b/>
                <w:lang w:eastAsia="ru-RU"/>
              </w:rPr>
              <w:t>Наименование</w:t>
            </w:r>
          </w:p>
        </w:tc>
        <w:tc>
          <w:tcPr>
            <w:tcW w:w="3446" w:type="dxa"/>
            <w:vAlign w:val="center"/>
          </w:tcPr>
          <w:p w14:paraId="2CD1AB03" w14:textId="77777777" w:rsidR="009B6F11" w:rsidRPr="003251B2" w:rsidRDefault="009B6F11" w:rsidP="003251B2">
            <w:pPr>
              <w:pStyle w:val="affd"/>
              <w:rPr>
                <w:b/>
                <w:lang w:eastAsia="ru-RU"/>
              </w:rPr>
            </w:pPr>
            <w:r w:rsidRPr="003251B2">
              <w:rPr>
                <w:b/>
                <w:lang w:eastAsia="ru-RU"/>
              </w:rPr>
              <w:t>Тип</w:t>
            </w:r>
          </w:p>
        </w:tc>
      </w:tr>
      <w:tr w:rsidR="009B6F11" w:rsidRPr="005F56F9" w14:paraId="3090A959" w14:textId="77777777" w:rsidTr="00456CB6">
        <w:tc>
          <w:tcPr>
            <w:tcW w:w="1696" w:type="dxa"/>
          </w:tcPr>
          <w:p w14:paraId="770C1393" w14:textId="77777777" w:rsidR="009B6F11" w:rsidRPr="005F56F9" w:rsidRDefault="009B6F11" w:rsidP="003251B2">
            <w:pPr>
              <w:pStyle w:val="affd"/>
              <w:rPr>
                <w:lang w:eastAsia="ru-RU"/>
              </w:rPr>
            </w:pPr>
            <w:r>
              <w:rPr>
                <w:lang w:eastAsia="ru-RU"/>
              </w:rPr>
              <w:t>Организация</w:t>
            </w:r>
          </w:p>
        </w:tc>
        <w:tc>
          <w:tcPr>
            <w:tcW w:w="2840" w:type="dxa"/>
          </w:tcPr>
          <w:p w14:paraId="2557D369" w14:textId="77777777" w:rsidR="009B6F11" w:rsidRPr="005F56F9" w:rsidRDefault="009B6F11" w:rsidP="003251B2">
            <w:pPr>
              <w:pStyle w:val="affd"/>
              <w:rPr>
                <w:lang w:eastAsia="ru-RU"/>
              </w:rPr>
            </w:pPr>
            <w:r w:rsidRPr="005F56F9">
              <w:rPr>
                <w:lang w:eastAsia="ru-RU"/>
              </w:rPr>
              <w:t>СправочникСсылка.Организации</w:t>
            </w:r>
          </w:p>
        </w:tc>
        <w:tc>
          <w:tcPr>
            <w:tcW w:w="1696" w:type="dxa"/>
          </w:tcPr>
          <w:p w14:paraId="35562801" w14:textId="51514A25" w:rsidR="009B6F11" w:rsidRPr="005F56F9" w:rsidRDefault="009B6F11" w:rsidP="003251B2">
            <w:pPr>
              <w:pStyle w:val="affd"/>
              <w:rPr>
                <w:lang w:eastAsia="ru-RU"/>
              </w:rPr>
            </w:pPr>
            <w:r>
              <w:rPr>
                <w:lang w:eastAsia="ru-RU"/>
              </w:rPr>
              <w:t>Дата</w:t>
            </w:r>
          </w:p>
        </w:tc>
        <w:tc>
          <w:tcPr>
            <w:tcW w:w="3446" w:type="dxa"/>
          </w:tcPr>
          <w:p w14:paraId="4549856E" w14:textId="3C7BDAE0" w:rsidR="009B6F11" w:rsidRPr="005F56F9" w:rsidRDefault="009B6F11" w:rsidP="003251B2">
            <w:pPr>
              <w:pStyle w:val="affd"/>
              <w:rPr>
                <w:lang w:eastAsia="ru-RU"/>
              </w:rPr>
            </w:pPr>
            <w:r>
              <w:rPr>
                <w:lang w:eastAsia="ru-RU"/>
              </w:rPr>
              <w:t>Дата</w:t>
            </w:r>
          </w:p>
        </w:tc>
      </w:tr>
      <w:tr w:rsidR="009B6F11" w:rsidRPr="005F56F9" w14:paraId="17AFCF9D" w14:textId="77777777" w:rsidTr="00456CB6">
        <w:tc>
          <w:tcPr>
            <w:tcW w:w="1696" w:type="dxa"/>
          </w:tcPr>
          <w:p w14:paraId="38BD93C0" w14:textId="77777777" w:rsidR="009B6F11" w:rsidRPr="005F56F9" w:rsidRDefault="009B6F11" w:rsidP="003251B2">
            <w:pPr>
              <w:pStyle w:val="affd"/>
              <w:rPr>
                <w:lang w:eastAsia="ru-RU"/>
              </w:rPr>
            </w:pPr>
            <w:r>
              <w:rPr>
                <w:lang w:eastAsia="ru-RU"/>
              </w:rPr>
              <w:t>Вид медицинского осмотра</w:t>
            </w:r>
          </w:p>
        </w:tc>
        <w:tc>
          <w:tcPr>
            <w:tcW w:w="2840" w:type="dxa"/>
          </w:tcPr>
          <w:p w14:paraId="5BD9ED1D" w14:textId="77777777" w:rsidR="009B6F11" w:rsidRPr="005F56F9" w:rsidRDefault="009B6F11" w:rsidP="003251B2">
            <w:pPr>
              <w:pStyle w:val="affd"/>
              <w:rPr>
                <w:lang w:eastAsia="ru-RU"/>
              </w:rPr>
            </w:pPr>
            <w:r w:rsidRPr="00D13E91">
              <w:rPr>
                <w:lang w:eastAsia="ru-RU"/>
              </w:rPr>
              <w:t>ПеречислениеСсылка.ВидыМедицинскихОсмотров</w:t>
            </w:r>
          </w:p>
        </w:tc>
        <w:tc>
          <w:tcPr>
            <w:tcW w:w="1696" w:type="dxa"/>
          </w:tcPr>
          <w:p w14:paraId="526A4C7F" w14:textId="6FF05093" w:rsidR="009B6F11" w:rsidRPr="005F56F9" w:rsidRDefault="009B6F11" w:rsidP="003251B2">
            <w:pPr>
              <w:pStyle w:val="affd"/>
              <w:rPr>
                <w:lang w:eastAsia="ru-RU"/>
              </w:rPr>
            </w:pPr>
            <w:r>
              <w:rPr>
                <w:lang w:eastAsia="ru-RU"/>
              </w:rPr>
              <w:t>Подразделение</w:t>
            </w:r>
          </w:p>
        </w:tc>
        <w:tc>
          <w:tcPr>
            <w:tcW w:w="3446" w:type="dxa"/>
          </w:tcPr>
          <w:p w14:paraId="5305919B" w14:textId="6B8B702B" w:rsidR="009B6F11" w:rsidRPr="005F56F9" w:rsidRDefault="009B6F11" w:rsidP="003251B2">
            <w:pPr>
              <w:pStyle w:val="affd"/>
              <w:rPr>
                <w:lang w:eastAsia="ru-RU"/>
              </w:rPr>
            </w:pPr>
            <w:r w:rsidRPr="009B6F11">
              <w:rPr>
                <w:lang w:eastAsia="ru-RU"/>
              </w:rPr>
              <w:t>СправочникСсылка.ПодразделенияОрганизации</w:t>
            </w:r>
          </w:p>
        </w:tc>
      </w:tr>
      <w:tr w:rsidR="009B6F11" w:rsidRPr="005F56F9" w14:paraId="54F786FA" w14:textId="77777777" w:rsidTr="00456CB6">
        <w:tc>
          <w:tcPr>
            <w:tcW w:w="1696" w:type="dxa"/>
          </w:tcPr>
          <w:p w14:paraId="344EA2D8" w14:textId="77777777" w:rsidR="009B6F11" w:rsidRDefault="009B6F11" w:rsidP="003251B2">
            <w:pPr>
              <w:pStyle w:val="affd"/>
              <w:rPr>
                <w:lang w:eastAsia="ru-RU"/>
              </w:rPr>
            </w:pPr>
            <w:r>
              <w:rPr>
                <w:lang w:eastAsia="ru-RU"/>
              </w:rPr>
              <w:t>Контрагент</w:t>
            </w:r>
          </w:p>
        </w:tc>
        <w:tc>
          <w:tcPr>
            <w:tcW w:w="2840" w:type="dxa"/>
          </w:tcPr>
          <w:p w14:paraId="47C9FD8D" w14:textId="77777777" w:rsidR="009B6F11" w:rsidRPr="005F56F9" w:rsidRDefault="009B6F11" w:rsidP="003251B2">
            <w:pPr>
              <w:pStyle w:val="affd"/>
              <w:rPr>
                <w:lang w:eastAsia="ru-RU"/>
              </w:rPr>
            </w:pPr>
            <w:r w:rsidRPr="00D13E91">
              <w:rPr>
                <w:lang w:eastAsia="ru-RU"/>
              </w:rPr>
              <w:t>СправочникСсылка.Контрагент</w:t>
            </w:r>
          </w:p>
        </w:tc>
        <w:tc>
          <w:tcPr>
            <w:tcW w:w="1696" w:type="dxa"/>
          </w:tcPr>
          <w:p w14:paraId="2B10F632" w14:textId="46AEC781" w:rsidR="009B6F11" w:rsidRDefault="009B6F11" w:rsidP="003251B2">
            <w:pPr>
              <w:pStyle w:val="affd"/>
              <w:rPr>
                <w:lang w:eastAsia="ru-RU"/>
              </w:rPr>
            </w:pPr>
            <w:r>
              <w:rPr>
                <w:lang w:eastAsia="ru-RU"/>
              </w:rPr>
              <w:t>Количество человек</w:t>
            </w:r>
          </w:p>
        </w:tc>
        <w:tc>
          <w:tcPr>
            <w:tcW w:w="3446" w:type="dxa"/>
          </w:tcPr>
          <w:p w14:paraId="44C1AC30" w14:textId="3EB4D5D9" w:rsidR="009B6F11" w:rsidRPr="005F56F9" w:rsidRDefault="009B6F11" w:rsidP="003251B2">
            <w:pPr>
              <w:pStyle w:val="affd"/>
              <w:rPr>
                <w:lang w:eastAsia="ru-RU"/>
              </w:rPr>
            </w:pPr>
            <w:r>
              <w:rPr>
                <w:lang w:eastAsia="ru-RU"/>
              </w:rPr>
              <w:t>Число</w:t>
            </w:r>
          </w:p>
        </w:tc>
      </w:tr>
      <w:tr w:rsidR="009B6F11" w:rsidRPr="005F56F9" w14:paraId="25854A1C" w14:textId="77777777" w:rsidTr="00456CB6">
        <w:tc>
          <w:tcPr>
            <w:tcW w:w="1696" w:type="dxa"/>
          </w:tcPr>
          <w:p w14:paraId="370200FC" w14:textId="5BF4FC22" w:rsidR="009B6F11" w:rsidRDefault="009B6F11" w:rsidP="003251B2">
            <w:pPr>
              <w:pStyle w:val="affd"/>
              <w:rPr>
                <w:lang w:eastAsia="ru-RU"/>
              </w:rPr>
            </w:pPr>
            <w:r>
              <w:rPr>
                <w:lang w:eastAsia="ru-RU"/>
              </w:rPr>
              <w:t>Дата начала</w:t>
            </w:r>
          </w:p>
        </w:tc>
        <w:tc>
          <w:tcPr>
            <w:tcW w:w="2840" w:type="dxa"/>
          </w:tcPr>
          <w:p w14:paraId="62EC870E" w14:textId="74A71218" w:rsidR="009B6F11" w:rsidRPr="00D13E91" w:rsidRDefault="009B6F11" w:rsidP="003251B2">
            <w:pPr>
              <w:pStyle w:val="affd"/>
              <w:rPr>
                <w:lang w:eastAsia="ru-RU"/>
              </w:rPr>
            </w:pPr>
            <w:r>
              <w:rPr>
                <w:lang w:eastAsia="ru-RU"/>
              </w:rPr>
              <w:t>Дата</w:t>
            </w:r>
          </w:p>
        </w:tc>
        <w:tc>
          <w:tcPr>
            <w:tcW w:w="1696" w:type="dxa"/>
          </w:tcPr>
          <w:p w14:paraId="2706172D" w14:textId="486E18A8" w:rsidR="009B6F11" w:rsidRDefault="009B6F11" w:rsidP="003251B2">
            <w:pPr>
              <w:pStyle w:val="affd"/>
              <w:rPr>
                <w:lang w:eastAsia="ru-RU"/>
              </w:rPr>
            </w:pPr>
          </w:p>
        </w:tc>
        <w:tc>
          <w:tcPr>
            <w:tcW w:w="3446" w:type="dxa"/>
          </w:tcPr>
          <w:p w14:paraId="2FB3F330" w14:textId="42B4BB46" w:rsidR="009B6F11" w:rsidRPr="00D13E91" w:rsidRDefault="009B6F11" w:rsidP="003251B2">
            <w:pPr>
              <w:pStyle w:val="affd"/>
              <w:rPr>
                <w:lang w:eastAsia="ru-RU"/>
              </w:rPr>
            </w:pPr>
          </w:p>
        </w:tc>
      </w:tr>
      <w:tr w:rsidR="009B6F11" w:rsidRPr="005F56F9" w14:paraId="21ECC816" w14:textId="77777777" w:rsidTr="00456CB6">
        <w:tc>
          <w:tcPr>
            <w:tcW w:w="1696" w:type="dxa"/>
          </w:tcPr>
          <w:p w14:paraId="0578ED91" w14:textId="3CD63236" w:rsidR="009B6F11" w:rsidRDefault="009B6F11" w:rsidP="003251B2">
            <w:pPr>
              <w:pStyle w:val="affd"/>
              <w:rPr>
                <w:lang w:eastAsia="ru-RU"/>
              </w:rPr>
            </w:pPr>
            <w:r>
              <w:rPr>
                <w:lang w:eastAsia="ru-RU"/>
              </w:rPr>
              <w:t>Количество дней</w:t>
            </w:r>
          </w:p>
        </w:tc>
        <w:tc>
          <w:tcPr>
            <w:tcW w:w="2840" w:type="dxa"/>
          </w:tcPr>
          <w:p w14:paraId="0B3E7B8B" w14:textId="43E77A0B" w:rsidR="009B6F11" w:rsidRPr="00D13E91" w:rsidRDefault="009B6F11" w:rsidP="003251B2">
            <w:pPr>
              <w:pStyle w:val="affd"/>
              <w:rPr>
                <w:lang w:eastAsia="ru-RU"/>
              </w:rPr>
            </w:pPr>
            <w:r>
              <w:rPr>
                <w:lang w:eastAsia="ru-RU"/>
              </w:rPr>
              <w:t>Число</w:t>
            </w:r>
          </w:p>
        </w:tc>
        <w:tc>
          <w:tcPr>
            <w:tcW w:w="1696" w:type="dxa"/>
          </w:tcPr>
          <w:p w14:paraId="771628E2" w14:textId="2241E1F3" w:rsidR="009B6F11" w:rsidRDefault="009B6F11" w:rsidP="003251B2">
            <w:pPr>
              <w:pStyle w:val="affd"/>
              <w:rPr>
                <w:lang w:eastAsia="ru-RU"/>
              </w:rPr>
            </w:pPr>
          </w:p>
        </w:tc>
        <w:tc>
          <w:tcPr>
            <w:tcW w:w="3446" w:type="dxa"/>
          </w:tcPr>
          <w:p w14:paraId="282B5872" w14:textId="5485E2FF" w:rsidR="009B6F11" w:rsidRPr="00D13E91" w:rsidRDefault="009B6F11" w:rsidP="003251B2">
            <w:pPr>
              <w:pStyle w:val="affd"/>
              <w:rPr>
                <w:lang w:eastAsia="ru-RU"/>
              </w:rPr>
            </w:pPr>
          </w:p>
        </w:tc>
      </w:tr>
      <w:tr w:rsidR="009B6F11" w:rsidRPr="005F56F9" w14:paraId="45D99936" w14:textId="77777777" w:rsidTr="00456CB6">
        <w:tc>
          <w:tcPr>
            <w:tcW w:w="1696" w:type="dxa"/>
          </w:tcPr>
          <w:p w14:paraId="360BF564" w14:textId="2FCA2525" w:rsidR="009B6F11" w:rsidRDefault="009B6F11" w:rsidP="003251B2">
            <w:pPr>
              <w:pStyle w:val="affd"/>
              <w:rPr>
                <w:lang w:eastAsia="ru-RU"/>
              </w:rPr>
            </w:pPr>
            <w:r>
              <w:rPr>
                <w:lang w:eastAsia="ru-RU"/>
              </w:rPr>
              <w:t>Количество человек</w:t>
            </w:r>
          </w:p>
        </w:tc>
        <w:tc>
          <w:tcPr>
            <w:tcW w:w="2840" w:type="dxa"/>
          </w:tcPr>
          <w:p w14:paraId="03D1C616" w14:textId="32C5B490" w:rsidR="009B6F11" w:rsidRDefault="009B6F11" w:rsidP="003251B2">
            <w:pPr>
              <w:pStyle w:val="affd"/>
              <w:rPr>
                <w:lang w:eastAsia="ru-RU"/>
              </w:rPr>
            </w:pPr>
            <w:r>
              <w:rPr>
                <w:lang w:eastAsia="ru-RU"/>
              </w:rPr>
              <w:t>Число</w:t>
            </w:r>
          </w:p>
        </w:tc>
        <w:tc>
          <w:tcPr>
            <w:tcW w:w="1696" w:type="dxa"/>
          </w:tcPr>
          <w:p w14:paraId="21A8FBC8" w14:textId="77777777" w:rsidR="009B6F11" w:rsidRDefault="009B6F11" w:rsidP="003251B2">
            <w:pPr>
              <w:pStyle w:val="affd"/>
              <w:rPr>
                <w:lang w:eastAsia="ru-RU"/>
              </w:rPr>
            </w:pPr>
          </w:p>
        </w:tc>
        <w:tc>
          <w:tcPr>
            <w:tcW w:w="3446" w:type="dxa"/>
          </w:tcPr>
          <w:p w14:paraId="6ACFED90" w14:textId="77777777" w:rsidR="009B6F11" w:rsidRPr="00D13E91" w:rsidRDefault="009B6F11" w:rsidP="003251B2">
            <w:pPr>
              <w:pStyle w:val="affd"/>
              <w:rPr>
                <w:lang w:eastAsia="ru-RU"/>
              </w:rPr>
            </w:pPr>
          </w:p>
        </w:tc>
      </w:tr>
      <w:tr w:rsidR="009B6F11" w:rsidRPr="005F56F9" w14:paraId="18886602" w14:textId="77777777" w:rsidTr="00456CB6">
        <w:tc>
          <w:tcPr>
            <w:tcW w:w="1696" w:type="dxa"/>
          </w:tcPr>
          <w:p w14:paraId="05A48951" w14:textId="43BE21D5" w:rsidR="009B6F11" w:rsidRDefault="009B6F11" w:rsidP="003251B2">
            <w:pPr>
              <w:pStyle w:val="affd"/>
              <w:rPr>
                <w:lang w:eastAsia="ru-RU"/>
              </w:rPr>
            </w:pPr>
            <w:r>
              <w:rPr>
                <w:lang w:eastAsia="ru-RU"/>
              </w:rPr>
              <w:t>Ответственный</w:t>
            </w:r>
          </w:p>
        </w:tc>
        <w:tc>
          <w:tcPr>
            <w:tcW w:w="2840" w:type="dxa"/>
          </w:tcPr>
          <w:p w14:paraId="14349E74" w14:textId="28F237D1" w:rsidR="009B6F11" w:rsidRDefault="009B6F11" w:rsidP="003251B2">
            <w:pPr>
              <w:pStyle w:val="affd"/>
              <w:rPr>
                <w:lang w:eastAsia="ru-RU"/>
              </w:rPr>
            </w:pPr>
            <w:r w:rsidRPr="009B6F11">
              <w:rPr>
                <w:lang w:eastAsia="ru-RU"/>
              </w:rPr>
              <w:t>СправочникСсылка.ФизическиеЛица</w:t>
            </w:r>
          </w:p>
        </w:tc>
        <w:tc>
          <w:tcPr>
            <w:tcW w:w="1696" w:type="dxa"/>
          </w:tcPr>
          <w:p w14:paraId="41AF7A31" w14:textId="77777777" w:rsidR="009B6F11" w:rsidRDefault="009B6F11" w:rsidP="003251B2">
            <w:pPr>
              <w:pStyle w:val="affd"/>
              <w:rPr>
                <w:lang w:eastAsia="ru-RU"/>
              </w:rPr>
            </w:pPr>
          </w:p>
        </w:tc>
        <w:tc>
          <w:tcPr>
            <w:tcW w:w="3446" w:type="dxa"/>
          </w:tcPr>
          <w:p w14:paraId="03EF9088" w14:textId="77777777" w:rsidR="009B6F11" w:rsidRPr="00D13E91" w:rsidRDefault="009B6F11" w:rsidP="003251B2">
            <w:pPr>
              <w:pStyle w:val="affd"/>
              <w:rPr>
                <w:lang w:eastAsia="ru-RU"/>
              </w:rPr>
            </w:pPr>
          </w:p>
        </w:tc>
      </w:tr>
      <w:tr w:rsidR="009B6F11" w:rsidRPr="005F56F9" w14:paraId="18989755" w14:textId="77777777" w:rsidTr="00456CB6">
        <w:tc>
          <w:tcPr>
            <w:tcW w:w="1696" w:type="dxa"/>
          </w:tcPr>
          <w:p w14:paraId="46616EF5" w14:textId="30F2613C" w:rsidR="009B6F11" w:rsidRDefault="009B6F11" w:rsidP="003251B2">
            <w:pPr>
              <w:pStyle w:val="affd"/>
              <w:rPr>
                <w:lang w:eastAsia="ru-RU"/>
              </w:rPr>
            </w:pPr>
            <w:r>
              <w:rPr>
                <w:lang w:eastAsia="ru-RU"/>
              </w:rPr>
              <w:t>Документ основание</w:t>
            </w:r>
          </w:p>
        </w:tc>
        <w:tc>
          <w:tcPr>
            <w:tcW w:w="2840" w:type="dxa"/>
          </w:tcPr>
          <w:p w14:paraId="22EA8473" w14:textId="38D44796" w:rsidR="009B6F11" w:rsidRPr="009B6F11" w:rsidRDefault="009B6F11" w:rsidP="003251B2">
            <w:pPr>
              <w:pStyle w:val="affd"/>
              <w:rPr>
                <w:lang w:eastAsia="ru-RU"/>
              </w:rPr>
            </w:pPr>
            <w:r w:rsidRPr="009B6F11">
              <w:rPr>
                <w:lang w:eastAsia="ru-RU"/>
              </w:rPr>
              <w:t>ДокументСсылка.ПриказРуководителяОПроведенииМедицинскогоОсмотра</w:t>
            </w:r>
          </w:p>
        </w:tc>
        <w:tc>
          <w:tcPr>
            <w:tcW w:w="1696" w:type="dxa"/>
          </w:tcPr>
          <w:p w14:paraId="19E7E248" w14:textId="77777777" w:rsidR="009B6F11" w:rsidRDefault="009B6F11" w:rsidP="003251B2">
            <w:pPr>
              <w:pStyle w:val="affd"/>
              <w:rPr>
                <w:lang w:eastAsia="ru-RU"/>
              </w:rPr>
            </w:pPr>
          </w:p>
        </w:tc>
        <w:tc>
          <w:tcPr>
            <w:tcW w:w="3446" w:type="dxa"/>
          </w:tcPr>
          <w:p w14:paraId="6FE0A7F7" w14:textId="77777777" w:rsidR="009B6F11" w:rsidRPr="00D13E91" w:rsidRDefault="009B6F11" w:rsidP="003251B2">
            <w:pPr>
              <w:pStyle w:val="affd"/>
              <w:rPr>
                <w:lang w:eastAsia="ru-RU"/>
              </w:rPr>
            </w:pPr>
          </w:p>
        </w:tc>
      </w:tr>
    </w:tbl>
    <w:p w14:paraId="32764B60" w14:textId="691BF63C" w:rsidR="00ED7548" w:rsidRDefault="003251B2" w:rsidP="003251B2">
      <w:pPr>
        <w:pStyle w:val="a"/>
        <w:numPr>
          <w:ilvl w:val="0"/>
          <w:numId w:val="0"/>
        </w:numPr>
        <w:spacing w:before="120"/>
        <w:ind w:left="358"/>
      </w:pPr>
      <w:r>
        <w:t xml:space="preserve">Таблица С.6. </w:t>
      </w:r>
      <w:r w:rsidR="00ED7548">
        <w:t>Возврат СИЗ</w:t>
      </w:r>
    </w:p>
    <w:tbl>
      <w:tblPr>
        <w:tblStyle w:val="af7"/>
        <w:tblW w:w="0" w:type="auto"/>
        <w:tblLayout w:type="fixed"/>
        <w:tblLook w:val="04A0" w:firstRow="1" w:lastRow="0" w:firstColumn="1" w:lastColumn="0" w:noHBand="0" w:noVBand="1"/>
      </w:tblPr>
      <w:tblGrid>
        <w:gridCol w:w="1696"/>
        <w:gridCol w:w="2840"/>
        <w:gridCol w:w="1696"/>
        <w:gridCol w:w="3446"/>
      </w:tblGrid>
      <w:tr w:rsidR="00ED7548" w:rsidRPr="003251B2" w14:paraId="715E6902" w14:textId="77777777" w:rsidTr="003251B2">
        <w:trPr>
          <w:tblHeader/>
        </w:trPr>
        <w:tc>
          <w:tcPr>
            <w:tcW w:w="4536" w:type="dxa"/>
            <w:gridSpan w:val="2"/>
            <w:vMerge w:val="restart"/>
            <w:vAlign w:val="center"/>
          </w:tcPr>
          <w:p w14:paraId="7F366C6D" w14:textId="77777777" w:rsidR="00ED7548" w:rsidRPr="003251B2" w:rsidRDefault="00ED7548" w:rsidP="003251B2">
            <w:pPr>
              <w:pStyle w:val="affd"/>
              <w:jc w:val="center"/>
              <w:rPr>
                <w:b/>
                <w:lang w:eastAsia="ru-RU"/>
              </w:rPr>
            </w:pPr>
            <w:r w:rsidRPr="003251B2">
              <w:rPr>
                <w:b/>
                <w:lang w:eastAsia="ru-RU"/>
              </w:rPr>
              <w:t>Реквизиты</w:t>
            </w:r>
          </w:p>
        </w:tc>
        <w:tc>
          <w:tcPr>
            <w:tcW w:w="5142" w:type="dxa"/>
            <w:gridSpan w:val="2"/>
            <w:vAlign w:val="center"/>
          </w:tcPr>
          <w:p w14:paraId="65EA8788" w14:textId="77777777" w:rsidR="00ED7548" w:rsidRPr="003251B2" w:rsidRDefault="00ED7548" w:rsidP="003251B2">
            <w:pPr>
              <w:pStyle w:val="affd"/>
              <w:jc w:val="center"/>
              <w:rPr>
                <w:b/>
                <w:lang w:eastAsia="ru-RU"/>
              </w:rPr>
            </w:pPr>
            <w:r w:rsidRPr="003251B2">
              <w:rPr>
                <w:b/>
                <w:lang w:eastAsia="ru-RU"/>
              </w:rPr>
              <w:t>Табличная часть «Список»</w:t>
            </w:r>
          </w:p>
        </w:tc>
      </w:tr>
      <w:tr w:rsidR="00ED7548" w:rsidRPr="003251B2" w14:paraId="0829F0A9" w14:textId="77777777" w:rsidTr="003251B2">
        <w:trPr>
          <w:tblHeader/>
        </w:trPr>
        <w:tc>
          <w:tcPr>
            <w:tcW w:w="4536" w:type="dxa"/>
            <w:gridSpan w:val="2"/>
            <w:vMerge/>
            <w:vAlign w:val="center"/>
          </w:tcPr>
          <w:p w14:paraId="4DEF748D" w14:textId="77777777" w:rsidR="00ED7548" w:rsidRPr="003251B2" w:rsidRDefault="00ED7548" w:rsidP="003251B2">
            <w:pPr>
              <w:pStyle w:val="affd"/>
              <w:jc w:val="center"/>
              <w:rPr>
                <w:b/>
                <w:lang w:eastAsia="ru-RU"/>
              </w:rPr>
            </w:pPr>
          </w:p>
        </w:tc>
        <w:tc>
          <w:tcPr>
            <w:tcW w:w="5142" w:type="dxa"/>
            <w:gridSpan w:val="2"/>
            <w:vAlign w:val="center"/>
          </w:tcPr>
          <w:p w14:paraId="765724C1" w14:textId="77777777" w:rsidR="00ED7548" w:rsidRPr="003251B2" w:rsidRDefault="00ED7548" w:rsidP="003251B2">
            <w:pPr>
              <w:pStyle w:val="affd"/>
              <w:jc w:val="center"/>
              <w:rPr>
                <w:b/>
                <w:lang w:eastAsia="ru-RU"/>
              </w:rPr>
            </w:pPr>
            <w:r w:rsidRPr="003251B2">
              <w:rPr>
                <w:b/>
                <w:lang w:eastAsia="ru-RU"/>
              </w:rPr>
              <w:t>Реквизиты</w:t>
            </w:r>
          </w:p>
        </w:tc>
      </w:tr>
      <w:tr w:rsidR="00ED7548" w:rsidRPr="003251B2" w14:paraId="7E4CCB48" w14:textId="77777777" w:rsidTr="003251B2">
        <w:trPr>
          <w:tblHeader/>
        </w:trPr>
        <w:tc>
          <w:tcPr>
            <w:tcW w:w="1696" w:type="dxa"/>
            <w:vAlign w:val="center"/>
          </w:tcPr>
          <w:p w14:paraId="4C023047" w14:textId="77777777" w:rsidR="00ED7548" w:rsidRPr="003251B2" w:rsidRDefault="00ED7548" w:rsidP="003251B2">
            <w:pPr>
              <w:pStyle w:val="affd"/>
              <w:jc w:val="center"/>
              <w:rPr>
                <w:b/>
                <w:lang w:eastAsia="ru-RU"/>
              </w:rPr>
            </w:pPr>
            <w:r w:rsidRPr="003251B2">
              <w:rPr>
                <w:b/>
                <w:lang w:eastAsia="ru-RU"/>
              </w:rPr>
              <w:t>Наименование</w:t>
            </w:r>
          </w:p>
        </w:tc>
        <w:tc>
          <w:tcPr>
            <w:tcW w:w="2840" w:type="dxa"/>
            <w:vAlign w:val="center"/>
          </w:tcPr>
          <w:p w14:paraId="0B02E611" w14:textId="77777777" w:rsidR="00ED7548" w:rsidRPr="003251B2" w:rsidRDefault="00ED7548" w:rsidP="003251B2">
            <w:pPr>
              <w:pStyle w:val="affd"/>
              <w:jc w:val="center"/>
              <w:rPr>
                <w:b/>
                <w:lang w:eastAsia="ru-RU"/>
              </w:rPr>
            </w:pPr>
            <w:r w:rsidRPr="003251B2">
              <w:rPr>
                <w:b/>
                <w:lang w:eastAsia="ru-RU"/>
              </w:rPr>
              <w:t>Тип</w:t>
            </w:r>
          </w:p>
        </w:tc>
        <w:tc>
          <w:tcPr>
            <w:tcW w:w="1696" w:type="dxa"/>
            <w:vAlign w:val="center"/>
          </w:tcPr>
          <w:p w14:paraId="0940DE97" w14:textId="77777777" w:rsidR="00ED7548" w:rsidRPr="003251B2" w:rsidRDefault="00ED7548" w:rsidP="003251B2">
            <w:pPr>
              <w:pStyle w:val="affd"/>
              <w:jc w:val="center"/>
              <w:rPr>
                <w:b/>
                <w:lang w:eastAsia="ru-RU"/>
              </w:rPr>
            </w:pPr>
            <w:r w:rsidRPr="003251B2">
              <w:rPr>
                <w:b/>
                <w:lang w:eastAsia="ru-RU"/>
              </w:rPr>
              <w:t>Наименование</w:t>
            </w:r>
          </w:p>
        </w:tc>
        <w:tc>
          <w:tcPr>
            <w:tcW w:w="3446" w:type="dxa"/>
            <w:vAlign w:val="center"/>
          </w:tcPr>
          <w:p w14:paraId="18A7F41D" w14:textId="77777777" w:rsidR="00ED7548" w:rsidRPr="003251B2" w:rsidRDefault="00ED7548" w:rsidP="003251B2">
            <w:pPr>
              <w:pStyle w:val="affd"/>
              <w:jc w:val="center"/>
              <w:rPr>
                <w:b/>
                <w:lang w:eastAsia="ru-RU"/>
              </w:rPr>
            </w:pPr>
            <w:r w:rsidRPr="003251B2">
              <w:rPr>
                <w:b/>
                <w:lang w:eastAsia="ru-RU"/>
              </w:rPr>
              <w:t>Тип</w:t>
            </w:r>
          </w:p>
        </w:tc>
      </w:tr>
      <w:tr w:rsidR="00ED7548" w:rsidRPr="005F56F9" w14:paraId="78A6DE21" w14:textId="77777777" w:rsidTr="00A168D0">
        <w:tc>
          <w:tcPr>
            <w:tcW w:w="1696" w:type="dxa"/>
          </w:tcPr>
          <w:p w14:paraId="631F85AF" w14:textId="77777777" w:rsidR="00ED7548" w:rsidRPr="005F56F9" w:rsidRDefault="00ED7548" w:rsidP="003251B2">
            <w:pPr>
              <w:pStyle w:val="affd"/>
              <w:keepNext/>
              <w:rPr>
                <w:lang w:eastAsia="ru-RU"/>
              </w:rPr>
            </w:pPr>
            <w:r>
              <w:rPr>
                <w:lang w:eastAsia="ru-RU"/>
              </w:rPr>
              <w:t>Организация</w:t>
            </w:r>
          </w:p>
        </w:tc>
        <w:tc>
          <w:tcPr>
            <w:tcW w:w="2840" w:type="dxa"/>
          </w:tcPr>
          <w:p w14:paraId="4B588695" w14:textId="77777777" w:rsidR="00ED7548" w:rsidRPr="005F56F9" w:rsidRDefault="00ED7548" w:rsidP="003251B2">
            <w:pPr>
              <w:pStyle w:val="affd"/>
              <w:keepNext/>
              <w:rPr>
                <w:lang w:eastAsia="ru-RU"/>
              </w:rPr>
            </w:pPr>
            <w:r w:rsidRPr="005F56F9">
              <w:rPr>
                <w:lang w:eastAsia="ru-RU"/>
              </w:rPr>
              <w:t>СправочникСсылка.Организации</w:t>
            </w:r>
          </w:p>
        </w:tc>
        <w:tc>
          <w:tcPr>
            <w:tcW w:w="1696" w:type="dxa"/>
          </w:tcPr>
          <w:p w14:paraId="1E2FCD36" w14:textId="77777777" w:rsidR="00ED7548" w:rsidRPr="005F56F9" w:rsidRDefault="00ED7548" w:rsidP="003251B2">
            <w:pPr>
              <w:pStyle w:val="affd"/>
              <w:keepNext/>
              <w:rPr>
                <w:lang w:eastAsia="ru-RU"/>
              </w:rPr>
            </w:pPr>
            <w:r>
              <w:rPr>
                <w:lang w:eastAsia="ru-RU"/>
              </w:rPr>
              <w:t>Физическое лицо</w:t>
            </w:r>
          </w:p>
        </w:tc>
        <w:tc>
          <w:tcPr>
            <w:tcW w:w="3446" w:type="dxa"/>
          </w:tcPr>
          <w:p w14:paraId="2AE0443F" w14:textId="77777777" w:rsidR="00ED7548" w:rsidRPr="005F56F9" w:rsidRDefault="00ED7548" w:rsidP="003251B2">
            <w:pPr>
              <w:pStyle w:val="affd"/>
              <w:keepNext/>
              <w:rPr>
                <w:lang w:eastAsia="ru-RU"/>
              </w:rPr>
            </w:pPr>
            <w:r w:rsidRPr="00D13E91">
              <w:rPr>
                <w:lang w:eastAsia="ru-RU"/>
              </w:rPr>
              <w:t>СправочникСсылка.ФизическиеЛица</w:t>
            </w:r>
          </w:p>
        </w:tc>
      </w:tr>
      <w:tr w:rsidR="00ED7548" w:rsidRPr="005F56F9" w14:paraId="0CFAFF1B" w14:textId="77777777" w:rsidTr="00A168D0">
        <w:tc>
          <w:tcPr>
            <w:tcW w:w="1696" w:type="dxa"/>
          </w:tcPr>
          <w:p w14:paraId="34A48F80" w14:textId="77777777" w:rsidR="00ED7548" w:rsidRPr="005F56F9" w:rsidRDefault="00ED7548" w:rsidP="003251B2">
            <w:pPr>
              <w:pStyle w:val="affd"/>
              <w:rPr>
                <w:lang w:eastAsia="ru-RU"/>
              </w:rPr>
            </w:pPr>
            <w:r>
              <w:rPr>
                <w:lang w:eastAsia="ru-RU"/>
              </w:rPr>
              <w:t>Склад</w:t>
            </w:r>
          </w:p>
        </w:tc>
        <w:tc>
          <w:tcPr>
            <w:tcW w:w="2840" w:type="dxa"/>
          </w:tcPr>
          <w:p w14:paraId="2821F08D" w14:textId="77777777" w:rsidR="00ED7548" w:rsidRPr="005F56F9" w:rsidRDefault="00ED7548" w:rsidP="003251B2">
            <w:pPr>
              <w:pStyle w:val="affd"/>
              <w:rPr>
                <w:lang w:eastAsia="ru-RU"/>
              </w:rPr>
            </w:pPr>
            <w:r w:rsidRPr="00933ED5">
              <w:rPr>
                <w:lang w:eastAsia="ru-RU"/>
              </w:rPr>
              <w:t>СправочникСсылка.Склад</w:t>
            </w:r>
          </w:p>
        </w:tc>
        <w:tc>
          <w:tcPr>
            <w:tcW w:w="1696" w:type="dxa"/>
          </w:tcPr>
          <w:p w14:paraId="39161CE7" w14:textId="77777777" w:rsidR="00ED7548" w:rsidRPr="005F56F9" w:rsidRDefault="00ED7548" w:rsidP="003251B2">
            <w:pPr>
              <w:pStyle w:val="affd"/>
              <w:rPr>
                <w:lang w:eastAsia="ru-RU"/>
              </w:rPr>
            </w:pPr>
            <w:r>
              <w:rPr>
                <w:lang w:eastAsia="ru-RU"/>
              </w:rPr>
              <w:t>Средства индивидуальной защиты</w:t>
            </w:r>
          </w:p>
        </w:tc>
        <w:tc>
          <w:tcPr>
            <w:tcW w:w="3446" w:type="dxa"/>
          </w:tcPr>
          <w:p w14:paraId="205F8EEE" w14:textId="77777777" w:rsidR="00ED7548" w:rsidRPr="005F56F9" w:rsidRDefault="00ED7548" w:rsidP="003251B2">
            <w:pPr>
              <w:pStyle w:val="affd"/>
              <w:rPr>
                <w:lang w:eastAsia="ru-RU"/>
              </w:rPr>
            </w:pPr>
            <w:r w:rsidRPr="00D05FC2">
              <w:rPr>
                <w:lang w:eastAsia="ru-RU"/>
              </w:rPr>
              <w:t>СправочникСсылка.СредстваИндивидуальноЗащиты</w:t>
            </w:r>
          </w:p>
        </w:tc>
      </w:tr>
      <w:tr w:rsidR="00ED7548" w:rsidRPr="005F56F9" w14:paraId="0D78FB41" w14:textId="77777777" w:rsidTr="00A168D0">
        <w:tc>
          <w:tcPr>
            <w:tcW w:w="1696" w:type="dxa"/>
          </w:tcPr>
          <w:p w14:paraId="14195C98" w14:textId="77777777" w:rsidR="00ED7548" w:rsidRDefault="00ED7548" w:rsidP="003251B2">
            <w:pPr>
              <w:pStyle w:val="affd"/>
              <w:rPr>
                <w:lang w:eastAsia="ru-RU"/>
              </w:rPr>
            </w:pPr>
          </w:p>
        </w:tc>
        <w:tc>
          <w:tcPr>
            <w:tcW w:w="2840" w:type="dxa"/>
          </w:tcPr>
          <w:p w14:paraId="2C01E606" w14:textId="77777777" w:rsidR="00ED7548" w:rsidRPr="005F56F9" w:rsidRDefault="00ED7548" w:rsidP="003251B2">
            <w:pPr>
              <w:pStyle w:val="affd"/>
              <w:rPr>
                <w:lang w:eastAsia="ru-RU"/>
              </w:rPr>
            </w:pPr>
          </w:p>
        </w:tc>
        <w:tc>
          <w:tcPr>
            <w:tcW w:w="1696" w:type="dxa"/>
          </w:tcPr>
          <w:p w14:paraId="5FE22D80" w14:textId="77777777" w:rsidR="00ED7548" w:rsidRDefault="00ED7548" w:rsidP="003251B2">
            <w:pPr>
              <w:pStyle w:val="affd"/>
              <w:rPr>
                <w:lang w:eastAsia="ru-RU"/>
              </w:rPr>
            </w:pPr>
            <w:r>
              <w:rPr>
                <w:lang w:eastAsia="ru-RU"/>
              </w:rPr>
              <w:t>Тип СИЗ</w:t>
            </w:r>
          </w:p>
        </w:tc>
        <w:tc>
          <w:tcPr>
            <w:tcW w:w="3446" w:type="dxa"/>
          </w:tcPr>
          <w:p w14:paraId="02F85F9F" w14:textId="77777777" w:rsidR="00ED7548" w:rsidRPr="005F56F9" w:rsidRDefault="00ED7548" w:rsidP="003251B2">
            <w:pPr>
              <w:pStyle w:val="affd"/>
              <w:rPr>
                <w:lang w:eastAsia="ru-RU"/>
              </w:rPr>
            </w:pPr>
            <w:r w:rsidRPr="00D05FC2">
              <w:rPr>
                <w:lang w:eastAsia="ru-RU"/>
              </w:rPr>
              <w:t>СправочникСсылка.ТипСИЗ</w:t>
            </w:r>
          </w:p>
        </w:tc>
      </w:tr>
      <w:tr w:rsidR="00ED7548" w:rsidRPr="005F56F9" w14:paraId="11080450" w14:textId="77777777" w:rsidTr="00A168D0">
        <w:tc>
          <w:tcPr>
            <w:tcW w:w="1696" w:type="dxa"/>
          </w:tcPr>
          <w:p w14:paraId="754BB1B2" w14:textId="77777777" w:rsidR="00ED7548" w:rsidRDefault="00ED7548" w:rsidP="003251B2">
            <w:pPr>
              <w:pStyle w:val="affd"/>
              <w:rPr>
                <w:lang w:eastAsia="ru-RU"/>
              </w:rPr>
            </w:pPr>
          </w:p>
        </w:tc>
        <w:tc>
          <w:tcPr>
            <w:tcW w:w="2840" w:type="dxa"/>
          </w:tcPr>
          <w:p w14:paraId="73ECFCA3" w14:textId="77777777" w:rsidR="00ED7548" w:rsidRPr="005F56F9" w:rsidRDefault="00ED7548" w:rsidP="003251B2">
            <w:pPr>
              <w:pStyle w:val="affd"/>
              <w:rPr>
                <w:lang w:eastAsia="ru-RU"/>
              </w:rPr>
            </w:pPr>
          </w:p>
        </w:tc>
        <w:tc>
          <w:tcPr>
            <w:tcW w:w="1696" w:type="dxa"/>
          </w:tcPr>
          <w:p w14:paraId="65A4E689" w14:textId="77777777" w:rsidR="00ED7548" w:rsidRDefault="00ED7548" w:rsidP="003251B2">
            <w:pPr>
              <w:pStyle w:val="affd"/>
              <w:rPr>
                <w:lang w:eastAsia="ru-RU"/>
              </w:rPr>
            </w:pPr>
            <w:r>
              <w:rPr>
                <w:lang w:eastAsia="ru-RU"/>
              </w:rPr>
              <w:t>Количество</w:t>
            </w:r>
          </w:p>
        </w:tc>
        <w:tc>
          <w:tcPr>
            <w:tcW w:w="3446" w:type="dxa"/>
          </w:tcPr>
          <w:p w14:paraId="022CF036" w14:textId="77777777" w:rsidR="00ED7548" w:rsidRPr="005F56F9" w:rsidRDefault="00ED7548" w:rsidP="003251B2">
            <w:pPr>
              <w:pStyle w:val="affd"/>
              <w:rPr>
                <w:lang w:eastAsia="ru-RU"/>
              </w:rPr>
            </w:pPr>
            <w:r>
              <w:rPr>
                <w:lang w:eastAsia="ru-RU"/>
              </w:rPr>
              <w:t>Число</w:t>
            </w:r>
          </w:p>
        </w:tc>
      </w:tr>
    </w:tbl>
    <w:p w14:paraId="39C0AB5E" w14:textId="5F0CBB15" w:rsidR="00933ED5" w:rsidRDefault="003251B2" w:rsidP="003251B2">
      <w:pPr>
        <w:pStyle w:val="a"/>
        <w:numPr>
          <w:ilvl w:val="0"/>
          <w:numId w:val="0"/>
        </w:numPr>
        <w:spacing w:before="120"/>
        <w:ind w:left="357"/>
      </w:pPr>
      <w:r>
        <w:t xml:space="preserve">Таблица С.7. </w:t>
      </w:r>
      <w:r w:rsidR="00933ED5">
        <w:t>Формирование графика инструктажей</w:t>
      </w:r>
    </w:p>
    <w:tbl>
      <w:tblPr>
        <w:tblStyle w:val="af7"/>
        <w:tblW w:w="0" w:type="auto"/>
        <w:tblLayout w:type="fixed"/>
        <w:tblLook w:val="04A0" w:firstRow="1" w:lastRow="0" w:firstColumn="1" w:lastColumn="0" w:noHBand="0" w:noVBand="1"/>
      </w:tblPr>
      <w:tblGrid>
        <w:gridCol w:w="1696"/>
        <w:gridCol w:w="2840"/>
        <w:gridCol w:w="1696"/>
        <w:gridCol w:w="3446"/>
      </w:tblGrid>
      <w:tr w:rsidR="00933ED5" w:rsidRPr="003251B2" w14:paraId="7E111142" w14:textId="77777777" w:rsidTr="003251B2">
        <w:trPr>
          <w:tblHeader/>
        </w:trPr>
        <w:tc>
          <w:tcPr>
            <w:tcW w:w="4536" w:type="dxa"/>
            <w:gridSpan w:val="2"/>
            <w:vMerge w:val="restart"/>
            <w:vAlign w:val="center"/>
          </w:tcPr>
          <w:p w14:paraId="2F7AFF67" w14:textId="77777777" w:rsidR="00933ED5" w:rsidRPr="003251B2" w:rsidRDefault="00933ED5" w:rsidP="003251B2">
            <w:pPr>
              <w:pStyle w:val="affd"/>
              <w:jc w:val="center"/>
              <w:rPr>
                <w:b/>
                <w:lang w:eastAsia="ru-RU"/>
              </w:rPr>
            </w:pPr>
            <w:r w:rsidRPr="003251B2">
              <w:rPr>
                <w:b/>
                <w:lang w:eastAsia="ru-RU"/>
              </w:rPr>
              <w:t>Реквизиты</w:t>
            </w:r>
          </w:p>
        </w:tc>
        <w:tc>
          <w:tcPr>
            <w:tcW w:w="5142" w:type="dxa"/>
            <w:gridSpan w:val="2"/>
            <w:vAlign w:val="center"/>
          </w:tcPr>
          <w:p w14:paraId="1CA4EC7C" w14:textId="1B55DE4A" w:rsidR="00933ED5" w:rsidRPr="003251B2" w:rsidRDefault="00933ED5" w:rsidP="003251B2">
            <w:pPr>
              <w:pStyle w:val="affd"/>
              <w:jc w:val="center"/>
              <w:rPr>
                <w:b/>
                <w:lang w:eastAsia="ru-RU"/>
              </w:rPr>
            </w:pPr>
            <w:r w:rsidRPr="003251B2">
              <w:rPr>
                <w:b/>
                <w:lang w:eastAsia="ru-RU"/>
              </w:rPr>
              <w:t>Табличная часть «График инструктажей»</w:t>
            </w:r>
          </w:p>
        </w:tc>
      </w:tr>
      <w:tr w:rsidR="00933ED5" w:rsidRPr="003251B2" w14:paraId="4B2A44C3" w14:textId="77777777" w:rsidTr="003251B2">
        <w:trPr>
          <w:tblHeader/>
        </w:trPr>
        <w:tc>
          <w:tcPr>
            <w:tcW w:w="4536" w:type="dxa"/>
            <w:gridSpan w:val="2"/>
            <w:vMerge/>
            <w:vAlign w:val="center"/>
          </w:tcPr>
          <w:p w14:paraId="6FD0045D" w14:textId="77777777" w:rsidR="00933ED5" w:rsidRPr="003251B2" w:rsidRDefault="00933ED5" w:rsidP="003251B2">
            <w:pPr>
              <w:pStyle w:val="affd"/>
              <w:jc w:val="center"/>
              <w:rPr>
                <w:b/>
                <w:lang w:eastAsia="ru-RU"/>
              </w:rPr>
            </w:pPr>
          </w:p>
        </w:tc>
        <w:tc>
          <w:tcPr>
            <w:tcW w:w="5142" w:type="dxa"/>
            <w:gridSpan w:val="2"/>
            <w:vAlign w:val="center"/>
          </w:tcPr>
          <w:p w14:paraId="1A445980" w14:textId="77777777" w:rsidR="00933ED5" w:rsidRPr="003251B2" w:rsidRDefault="00933ED5" w:rsidP="003251B2">
            <w:pPr>
              <w:pStyle w:val="affd"/>
              <w:jc w:val="center"/>
              <w:rPr>
                <w:b/>
                <w:lang w:eastAsia="ru-RU"/>
              </w:rPr>
            </w:pPr>
            <w:r w:rsidRPr="003251B2">
              <w:rPr>
                <w:b/>
                <w:lang w:eastAsia="ru-RU"/>
              </w:rPr>
              <w:t>Реквизиты</w:t>
            </w:r>
          </w:p>
        </w:tc>
      </w:tr>
      <w:tr w:rsidR="00933ED5" w:rsidRPr="003251B2" w14:paraId="553C893C" w14:textId="77777777" w:rsidTr="003251B2">
        <w:trPr>
          <w:tblHeader/>
        </w:trPr>
        <w:tc>
          <w:tcPr>
            <w:tcW w:w="1696" w:type="dxa"/>
            <w:vAlign w:val="center"/>
          </w:tcPr>
          <w:p w14:paraId="2F9CCEB3" w14:textId="77777777" w:rsidR="00933ED5" w:rsidRPr="003251B2" w:rsidRDefault="00933ED5" w:rsidP="003251B2">
            <w:pPr>
              <w:pStyle w:val="affd"/>
              <w:jc w:val="center"/>
              <w:rPr>
                <w:b/>
                <w:lang w:eastAsia="ru-RU"/>
              </w:rPr>
            </w:pPr>
            <w:r w:rsidRPr="003251B2">
              <w:rPr>
                <w:b/>
                <w:lang w:eastAsia="ru-RU"/>
              </w:rPr>
              <w:t>Наименование</w:t>
            </w:r>
          </w:p>
        </w:tc>
        <w:tc>
          <w:tcPr>
            <w:tcW w:w="2840" w:type="dxa"/>
            <w:vAlign w:val="center"/>
          </w:tcPr>
          <w:p w14:paraId="2DB2650C" w14:textId="77777777" w:rsidR="00933ED5" w:rsidRPr="003251B2" w:rsidRDefault="00933ED5" w:rsidP="003251B2">
            <w:pPr>
              <w:pStyle w:val="affd"/>
              <w:jc w:val="center"/>
              <w:rPr>
                <w:b/>
                <w:lang w:eastAsia="ru-RU"/>
              </w:rPr>
            </w:pPr>
            <w:r w:rsidRPr="003251B2">
              <w:rPr>
                <w:b/>
                <w:lang w:eastAsia="ru-RU"/>
              </w:rPr>
              <w:t>Тип</w:t>
            </w:r>
          </w:p>
        </w:tc>
        <w:tc>
          <w:tcPr>
            <w:tcW w:w="1696" w:type="dxa"/>
            <w:vAlign w:val="center"/>
          </w:tcPr>
          <w:p w14:paraId="2FDB43CB" w14:textId="77777777" w:rsidR="00933ED5" w:rsidRPr="003251B2" w:rsidRDefault="00933ED5" w:rsidP="003251B2">
            <w:pPr>
              <w:pStyle w:val="affd"/>
              <w:jc w:val="center"/>
              <w:rPr>
                <w:b/>
                <w:lang w:eastAsia="ru-RU"/>
              </w:rPr>
            </w:pPr>
            <w:r w:rsidRPr="003251B2">
              <w:rPr>
                <w:b/>
                <w:lang w:eastAsia="ru-RU"/>
              </w:rPr>
              <w:t>Наименование</w:t>
            </w:r>
          </w:p>
        </w:tc>
        <w:tc>
          <w:tcPr>
            <w:tcW w:w="3446" w:type="dxa"/>
            <w:vAlign w:val="center"/>
          </w:tcPr>
          <w:p w14:paraId="09C492B3" w14:textId="77777777" w:rsidR="00933ED5" w:rsidRPr="003251B2" w:rsidRDefault="00933ED5" w:rsidP="003251B2">
            <w:pPr>
              <w:pStyle w:val="affd"/>
              <w:jc w:val="center"/>
              <w:rPr>
                <w:b/>
                <w:lang w:eastAsia="ru-RU"/>
              </w:rPr>
            </w:pPr>
            <w:r w:rsidRPr="003251B2">
              <w:rPr>
                <w:b/>
                <w:lang w:eastAsia="ru-RU"/>
              </w:rPr>
              <w:t>Тип</w:t>
            </w:r>
          </w:p>
        </w:tc>
      </w:tr>
      <w:tr w:rsidR="00933ED5" w:rsidRPr="005F56F9" w14:paraId="4A7B1E81" w14:textId="77777777" w:rsidTr="00456CB6">
        <w:tc>
          <w:tcPr>
            <w:tcW w:w="1696" w:type="dxa"/>
          </w:tcPr>
          <w:p w14:paraId="0E69A315" w14:textId="77777777" w:rsidR="00933ED5" w:rsidRPr="005F56F9" w:rsidRDefault="00933ED5" w:rsidP="003251B2">
            <w:pPr>
              <w:pStyle w:val="affd"/>
              <w:keepNext/>
              <w:rPr>
                <w:lang w:eastAsia="ru-RU"/>
              </w:rPr>
            </w:pPr>
            <w:r>
              <w:rPr>
                <w:lang w:eastAsia="ru-RU"/>
              </w:rPr>
              <w:lastRenderedPageBreak/>
              <w:t>Организация</w:t>
            </w:r>
          </w:p>
        </w:tc>
        <w:tc>
          <w:tcPr>
            <w:tcW w:w="2840" w:type="dxa"/>
          </w:tcPr>
          <w:p w14:paraId="05A21FC5" w14:textId="77777777" w:rsidR="00933ED5" w:rsidRPr="005F56F9" w:rsidRDefault="00933ED5" w:rsidP="003251B2">
            <w:pPr>
              <w:pStyle w:val="affd"/>
              <w:keepNext/>
              <w:rPr>
                <w:lang w:eastAsia="ru-RU"/>
              </w:rPr>
            </w:pPr>
            <w:r w:rsidRPr="005F56F9">
              <w:rPr>
                <w:lang w:eastAsia="ru-RU"/>
              </w:rPr>
              <w:t>СправочникСсылка.Организации</w:t>
            </w:r>
          </w:p>
        </w:tc>
        <w:tc>
          <w:tcPr>
            <w:tcW w:w="1696" w:type="dxa"/>
          </w:tcPr>
          <w:p w14:paraId="37A97274" w14:textId="773D5467" w:rsidR="00933ED5" w:rsidRPr="005F56F9" w:rsidRDefault="00933ED5" w:rsidP="003251B2">
            <w:pPr>
              <w:pStyle w:val="affd"/>
              <w:keepNext/>
              <w:rPr>
                <w:lang w:eastAsia="ru-RU"/>
              </w:rPr>
            </w:pPr>
            <w:r>
              <w:rPr>
                <w:lang w:eastAsia="ru-RU"/>
              </w:rPr>
              <w:t>Дата</w:t>
            </w:r>
          </w:p>
        </w:tc>
        <w:tc>
          <w:tcPr>
            <w:tcW w:w="3446" w:type="dxa"/>
          </w:tcPr>
          <w:p w14:paraId="7A989438" w14:textId="3D85BEE0" w:rsidR="00933ED5" w:rsidRPr="005F56F9" w:rsidRDefault="00933ED5" w:rsidP="003251B2">
            <w:pPr>
              <w:pStyle w:val="affd"/>
              <w:keepNext/>
              <w:rPr>
                <w:lang w:eastAsia="ru-RU"/>
              </w:rPr>
            </w:pPr>
            <w:r>
              <w:rPr>
                <w:lang w:eastAsia="ru-RU"/>
              </w:rPr>
              <w:t>Дата</w:t>
            </w:r>
          </w:p>
        </w:tc>
      </w:tr>
      <w:tr w:rsidR="00933ED5" w:rsidRPr="005F56F9" w14:paraId="7F692C05" w14:textId="77777777" w:rsidTr="00456CB6">
        <w:tc>
          <w:tcPr>
            <w:tcW w:w="1696" w:type="dxa"/>
          </w:tcPr>
          <w:p w14:paraId="704E25EF" w14:textId="28CC22CE" w:rsidR="00933ED5" w:rsidRPr="005F56F9" w:rsidRDefault="00933ED5" w:rsidP="003251B2">
            <w:pPr>
              <w:pStyle w:val="affd"/>
              <w:rPr>
                <w:lang w:eastAsia="ru-RU"/>
              </w:rPr>
            </w:pPr>
            <w:r>
              <w:rPr>
                <w:lang w:eastAsia="ru-RU"/>
              </w:rPr>
              <w:t>Инструктаж</w:t>
            </w:r>
          </w:p>
        </w:tc>
        <w:tc>
          <w:tcPr>
            <w:tcW w:w="2840" w:type="dxa"/>
          </w:tcPr>
          <w:p w14:paraId="01123152" w14:textId="55BDAFBF" w:rsidR="00933ED5" w:rsidRPr="005F56F9" w:rsidRDefault="00933ED5" w:rsidP="003251B2">
            <w:pPr>
              <w:pStyle w:val="affd"/>
              <w:rPr>
                <w:lang w:eastAsia="ru-RU"/>
              </w:rPr>
            </w:pPr>
            <w:r w:rsidRPr="00933ED5">
              <w:rPr>
                <w:lang w:eastAsia="ru-RU"/>
              </w:rPr>
              <w:t>СправочникСсылка.Инструктажи</w:t>
            </w:r>
          </w:p>
        </w:tc>
        <w:tc>
          <w:tcPr>
            <w:tcW w:w="1696" w:type="dxa"/>
          </w:tcPr>
          <w:p w14:paraId="31FAD50E" w14:textId="0EBC590E" w:rsidR="00933ED5" w:rsidRPr="005F56F9" w:rsidRDefault="00933ED5" w:rsidP="003251B2">
            <w:pPr>
              <w:pStyle w:val="affd"/>
              <w:rPr>
                <w:lang w:eastAsia="ru-RU"/>
              </w:rPr>
            </w:pPr>
            <w:r>
              <w:rPr>
                <w:lang w:eastAsia="ru-RU"/>
              </w:rPr>
              <w:t>Подразделение</w:t>
            </w:r>
          </w:p>
        </w:tc>
        <w:tc>
          <w:tcPr>
            <w:tcW w:w="3446" w:type="dxa"/>
          </w:tcPr>
          <w:p w14:paraId="7ECC51C0" w14:textId="717D5E95" w:rsidR="00933ED5" w:rsidRPr="005F56F9" w:rsidRDefault="00933ED5" w:rsidP="003251B2">
            <w:pPr>
              <w:pStyle w:val="affd"/>
              <w:rPr>
                <w:lang w:eastAsia="ru-RU"/>
              </w:rPr>
            </w:pPr>
            <w:r w:rsidRPr="00933ED5">
              <w:rPr>
                <w:lang w:eastAsia="ru-RU"/>
              </w:rPr>
              <w:t>СправочникСсылка.ПодразделенияОрганизации</w:t>
            </w:r>
          </w:p>
        </w:tc>
      </w:tr>
      <w:tr w:rsidR="00933ED5" w:rsidRPr="005F56F9" w14:paraId="0F086365" w14:textId="77777777" w:rsidTr="00456CB6">
        <w:tc>
          <w:tcPr>
            <w:tcW w:w="1696" w:type="dxa"/>
          </w:tcPr>
          <w:p w14:paraId="00CAA864" w14:textId="7D6A8C98" w:rsidR="00933ED5" w:rsidRDefault="00933ED5" w:rsidP="003251B2">
            <w:pPr>
              <w:pStyle w:val="affd"/>
              <w:rPr>
                <w:lang w:eastAsia="ru-RU"/>
              </w:rPr>
            </w:pPr>
            <w:r>
              <w:rPr>
                <w:lang w:eastAsia="ru-RU"/>
              </w:rPr>
              <w:t>Дата начала</w:t>
            </w:r>
          </w:p>
        </w:tc>
        <w:tc>
          <w:tcPr>
            <w:tcW w:w="2840" w:type="dxa"/>
          </w:tcPr>
          <w:p w14:paraId="79AABF71" w14:textId="5AE9CC28" w:rsidR="00933ED5" w:rsidRPr="005F56F9" w:rsidRDefault="00933ED5" w:rsidP="003251B2">
            <w:pPr>
              <w:pStyle w:val="affd"/>
              <w:rPr>
                <w:lang w:eastAsia="ru-RU"/>
              </w:rPr>
            </w:pPr>
            <w:r>
              <w:rPr>
                <w:lang w:eastAsia="ru-RU"/>
              </w:rPr>
              <w:t>Дата</w:t>
            </w:r>
          </w:p>
        </w:tc>
        <w:tc>
          <w:tcPr>
            <w:tcW w:w="1696" w:type="dxa"/>
          </w:tcPr>
          <w:p w14:paraId="267F5E52" w14:textId="6DC936D6" w:rsidR="00933ED5" w:rsidRDefault="00933ED5" w:rsidP="003251B2">
            <w:pPr>
              <w:pStyle w:val="affd"/>
              <w:rPr>
                <w:lang w:eastAsia="ru-RU"/>
              </w:rPr>
            </w:pPr>
            <w:r>
              <w:rPr>
                <w:lang w:eastAsia="ru-RU"/>
              </w:rPr>
              <w:t>Количество человек</w:t>
            </w:r>
          </w:p>
        </w:tc>
        <w:tc>
          <w:tcPr>
            <w:tcW w:w="3446" w:type="dxa"/>
          </w:tcPr>
          <w:p w14:paraId="7F523000" w14:textId="341AF23B" w:rsidR="00933ED5" w:rsidRPr="005F56F9" w:rsidRDefault="00933ED5" w:rsidP="003251B2">
            <w:pPr>
              <w:pStyle w:val="affd"/>
              <w:rPr>
                <w:lang w:eastAsia="ru-RU"/>
              </w:rPr>
            </w:pPr>
            <w:r>
              <w:rPr>
                <w:lang w:eastAsia="ru-RU"/>
              </w:rPr>
              <w:t>Число</w:t>
            </w:r>
          </w:p>
        </w:tc>
      </w:tr>
      <w:tr w:rsidR="00933ED5" w:rsidRPr="005F56F9" w14:paraId="159E3418" w14:textId="77777777" w:rsidTr="00456CB6">
        <w:tc>
          <w:tcPr>
            <w:tcW w:w="1696" w:type="dxa"/>
          </w:tcPr>
          <w:p w14:paraId="4FD9C2AD" w14:textId="06BFF637" w:rsidR="00933ED5" w:rsidRDefault="00933ED5" w:rsidP="003251B2">
            <w:pPr>
              <w:pStyle w:val="affd"/>
              <w:rPr>
                <w:lang w:eastAsia="ru-RU"/>
              </w:rPr>
            </w:pPr>
            <w:r>
              <w:rPr>
                <w:lang w:eastAsia="ru-RU"/>
              </w:rPr>
              <w:t>Количество дней</w:t>
            </w:r>
          </w:p>
        </w:tc>
        <w:tc>
          <w:tcPr>
            <w:tcW w:w="2840" w:type="dxa"/>
          </w:tcPr>
          <w:p w14:paraId="700E4E65" w14:textId="1F571057" w:rsidR="00933ED5" w:rsidRPr="005F56F9" w:rsidRDefault="00933ED5" w:rsidP="003251B2">
            <w:pPr>
              <w:pStyle w:val="affd"/>
              <w:rPr>
                <w:lang w:eastAsia="ru-RU"/>
              </w:rPr>
            </w:pPr>
            <w:r>
              <w:rPr>
                <w:lang w:eastAsia="ru-RU"/>
              </w:rPr>
              <w:t>Число</w:t>
            </w:r>
          </w:p>
        </w:tc>
        <w:tc>
          <w:tcPr>
            <w:tcW w:w="1696" w:type="dxa"/>
          </w:tcPr>
          <w:p w14:paraId="6FE279F1" w14:textId="6A1A8E5A" w:rsidR="00933ED5" w:rsidRDefault="00933ED5" w:rsidP="003251B2">
            <w:pPr>
              <w:pStyle w:val="affd"/>
              <w:rPr>
                <w:lang w:eastAsia="ru-RU"/>
              </w:rPr>
            </w:pPr>
          </w:p>
        </w:tc>
        <w:tc>
          <w:tcPr>
            <w:tcW w:w="3446" w:type="dxa"/>
          </w:tcPr>
          <w:p w14:paraId="5E6CF920" w14:textId="17D40E1B" w:rsidR="00933ED5" w:rsidRPr="005F56F9" w:rsidRDefault="00933ED5" w:rsidP="003251B2">
            <w:pPr>
              <w:pStyle w:val="affd"/>
              <w:rPr>
                <w:lang w:eastAsia="ru-RU"/>
              </w:rPr>
            </w:pPr>
          </w:p>
        </w:tc>
      </w:tr>
      <w:tr w:rsidR="00933ED5" w:rsidRPr="005F56F9" w14:paraId="56F284F0" w14:textId="77777777" w:rsidTr="00456CB6">
        <w:tc>
          <w:tcPr>
            <w:tcW w:w="1696" w:type="dxa"/>
          </w:tcPr>
          <w:p w14:paraId="71412CAC" w14:textId="234AB876" w:rsidR="00933ED5" w:rsidRDefault="00933ED5" w:rsidP="003251B2">
            <w:pPr>
              <w:pStyle w:val="affd"/>
              <w:rPr>
                <w:lang w:eastAsia="ru-RU"/>
              </w:rPr>
            </w:pPr>
            <w:r>
              <w:rPr>
                <w:lang w:eastAsia="ru-RU"/>
              </w:rPr>
              <w:t>Количество человек</w:t>
            </w:r>
          </w:p>
        </w:tc>
        <w:tc>
          <w:tcPr>
            <w:tcW w:w="2840" w:type="dxa"/>
          </w:tcPr>
          <w:p w14:paraId="6C5BA5E9" w14:textId="1F9C6EDC" w:rsidR="00933ED5" w:rsidRPr="00D13E91" w:rsidRDefault="00933ED5" w:rsidP="003251B2">
            <w:pPr>
              <w:pStyle w:val="affd"/>
              <w:rPr>
                <w:lang w:eastAsia="ru-RU"/>
              </w:rPr>
            </w:pPr>
            <w:r>
              <w:rPr>
                <w:lang w:eastAsia="ru-RU"/>
              </w:rPr>
              <w:t>Число</w:t>
            </w:r>
          </w:p>
        </w:tc>
        <w:tc>
          <w:tcPr>
            <w:tcW w:w="1696" w:type="dxa"/>
          </w:tcPr>
          <w:p w14:paraId="12F8DD59" w14:textId="4F55A1EC" w:rsidR="00933ED5" w:rsidRDefault="00933ED5" w:rsidP="003251B2">
            <w:pPr>
              <w:pStyle w:val="affd"/>
              <w:rPr>
                <w:lang w:eastAsia="ru-RU"/>
              </w:rPr>
            </w:pPr>
          </w:p>
        </w:tc>
        <w:tc>
          <w:tcPr>
            <w:tcW w:w="3446" w:type="dxa"/>
          </w:tcPr>
          <w:p w14:paraId="705062FD" w14:textId="2331B6D3" w:rsidR="00933ED5" w:rsidRPr="00D13E91" w:rsidRDefault="00933ED5" w:rsidP="003251B2">
            <w:pPr>
              <w:pStyle w:val="affd"/>
              <w:rPr>
                <w:lang w:eastAsia="ru-RU"/>
              </w:rPr>
            </w:pPr>
          </w:p>
        </w:tc>
      </w:tr>
      <w:tr w:rsidR="00933ED5" w:rsidRPr="005F56F9" w14:paraId="47421E90" w14:textId="77777777" w:rsidTr="00456CB6">
        <w:tc>
          <w:tcPr>
            <w:tcW w:w="1696" w:type="dxa"/>
          </w:tcPr>
          <w:p w14:paraId="30E2BCEF" w14:textId="2F194403" w:rsidR="00933ED5" w:rsidRDefault="00933ED5" w:rsidP="003251B2">
            <w:pPr>
              <w:pStyle w:val="affd"/>
              <w:rPr>
                <w:lang w:eastAsia="ru-RU"/>
              </w:rPr>
            </w:pPr>
            <w:r>
              <w:rPr>
                <w:lang w:eastAsia="ru-RU"/>
              </w:rPr>
              <w:t>Ответственный</w:t>
            </w:r>
          </w:p>
        </w:tc>
        <w:tc>
          <w:tcPr>
            <w:tcW w:w="2840" w:type="dxa"/>
          </w:tcPr>
          <w:p w14:paraId="0576FD30" w14:textId="5F357F1B" w:rsidR="00933ED5" w:rsidRPr="00D13E91" w:rsidRDefault="00933ED5" w:rsidP="003251B2">
            <w:pPr>
              <w:pStyle w:val="affd"/>
              <w:rPr>
                <w:lang w:eastAsia="ru-RU"/>
              </w:rPr>
            </w:pPr>
            <w:r w:rsidRPr="00933ED5">
              <w:rPr>
                <w:lang w:eastAsia="ru-RU"/>
              </w:rPr>
              <w:t>СправочникСсылка.ФизическиеЛица</w:t>
            </w:r>
          </w:p>
        </w:tc>
        <w:tc>
          <w:tcPr>
            <w:tcW w:w="1696" w:type="dxa"/>
          </w:tcPr>
          <w:p w14:paraId="40DBBE2E" w14:textId="225A080D" w:rsidR="00933ED5" w:rsidRDefault="00933ED5" w:rsidP="003251B2">
            <w:pPr>
              <w:pStyle w:val="affd"/>
              <w:rPr>
                <w:lang w:eastAsia="ru-RU"/>
              </w:rPr>
            </w:pPr>
          </w:p>
        </w:tc>
        <w:tc>
          <w:tcPr>
            <w:tcW w:w="3446" w:type="dxa"/>
          </w:tcPr>
          <w:p w14:paraId="491BB6D6" w14:textId="72F39B02" w:rsidR="00933ED5" w:rsidRPr="00D13E91" w:rsidRDefault="00933ED5" w:rsidP="003251B2">
            <w:pPr>
              <w:pStyle w:val="affd"/>
              <w:rPr>
                <w:lang w:eastAsia="ru-RU"/>
              </w:rPr>
            </w:pPr>
          </w:p>
        </w:tc>
      </w:tr>
      <w:tr w:rsidR="00933ED5" w:rsidRPr="005F56F9" w14:paraId="4E63EE34" w14:textId="77777777" w:rsidTr="00456CB6">
        <w:tc>
          <w:tcPr>
            <w:tcW w:w="1696" w:type="dxa"/>
          </w:tcPr>
          <w:p w14:paraId="1E890F6D" w14:textId="6AB60F57" w:rsidR="00933ED5" w:rsidRDefault="00933ED5" w:rsidP="003251B2">
            <w:pPr>
              <w:pStyle w:val="affd"/>
              <w:rPr>
                <w:lang w:eastAsia="ru-RU"/>
              </w:rPr>
            </w:pPr>
            <w:r>
              <w:rPr>
                <w:lang w:eastAsia="ru-RU"/>
              </w:rPr>
              <w:t>Документ основание</w:t>
            </w:r>
          </w:p>
        </w:tc>
        <w:tc>
          <w:tcPr>
            <w:tcW w:w="2840" w:type="dxa"/>
          </w:tcPr>
          <w:p w14:paraId="0B218D29" w14:textId="076F3A70" w:rsidR="00933ED5" w:rsidRPr="00933ED5" w:rsidRDefault="00933ED5" w:rsidP="003251B2">
            <w:pPr>
              <w:pStyle w:val="affd"/>
              <w:rPr>
                <w:lang w:eastAsia="ru-RU"/>
              </w:rPr>
            </w:pPr>
            <w:r w:rsidRPr="00933ED5">
              <w:rPr>
                <w:lang w:eastAsia="ru-RU"/>
              </w:rPr>
              <w:t>ДокументСсылка.ПриказРуководителяОПроведенииМедицинскогоОсмотра</w:t>
            </w:r>
          </w:p>
        </w:tc>
        <w:tc>
          <w:tcPr>
            <w:tcW w:w="1696" w:type="dxa"/>
          </w:tcPr>
          <w:p w14:paraId="21311917" w14:textId="77777777" w:rsidR="00933ED5" w:rsidRDefault="00933ED5" w:rsidP="003251B2">
            <w:pPr>
              <w:pStyle w:val="affd"/>
              <w:rPr>
                <w:lang w:eastAsia="ru-RU"/>
              </w:rPr>
            </w:pPr>
          </w:p>
        </w:tc>
        <w:tc>
          <w:tcPr>
            <w:tcW w:w="3446" w:type="dxa"/>
          </w:tcPr>
          <w:p w14:paraId="739C4DDC" w14:textId="77777777" w:rsidR="00933ED5" w:rsidRPr="00D13E91" w:rsidRDefault="00933ED5" w:rsidP="003251B2">
            <w:pPr>
              <w:pStyle w:val="affd"/>
              <w:rPr>
                <w:lang w:eastAsia="ru-RU"/>
              </w:rPr>
            </w:pPr>
          </w:p>
        </w:tc>
      </w:tr>
    </w:tbl>
    <w:p w14:paraId="51CDE19D" w14:textId="765AA7DA" w:rsidR="00933ED5" w:rsidRDefault="003251B2" w:rsidP="003251B2">
      <w:pPr>
        <w:pStyle w:val="a"/>
        <w:numPr>
          <w:ilvl w:val="0"/>
          <w:numId w:val="0"/>
        </w:numPr>
        <w:spacing w:before="120"/>
        <w:ind w:left="358"/>
      </w:pPr>
      <w:r>
        <w:t xml:space="preserve">Таблица С.8. </w:t>
      </w:r>
      <w:r w:rsidR="00933ED5">
        <w:t>Выдача СИЗ</w:t>
      </w:r>
    </w:p>
    <w:tbl>
      <w:tblPr>
        <w:tblStyle w:val="af7"/>
        <w:tblW w:w="0" w:type="auto"/>
        <w:tblLayout w:type="fixed"/>
        <w:tblLook w:val="04A0" w:firstRow="1" w:lastRow="0" w:firstColumn="1" w:lastColumn="0" w:noHBand="0" w:noVBand="1"/>
      </w:tblPr>
      <w:tblGrid>
        <w:gridCol w:w="1696"/>
        <w:gridCol w:w="2840"/>
        <w:gridCol w:w="1696"/>
        <w:gridCol w:w="3446"/>
      </w:tblGrid>
      <w:tr w:rsidR="00933ED5" w:rsidRPr="003251B2" w14:paraId="7817CA77" w14:textId="77777777" w:rsidTr="00456CB6">
        <w:tc>
          <w:tcPr>
            <w:tcW w:w="4536" w:type="dxa"/>
            <w:gridSpan w:val="2"/>
            <w:vMerge w:val="restart"/>
            <w:vAlign w:val="center"/>
          </w:tcPr>
          <w:p w14:paraId="6255201F" w14:textId="77777777" w:rsidR="00933ED5" w:rsidRPr="003251B2" w:rsidRDefault="00933ED5" w:rsidP="003251B2">
            <w:pPr>
              <w:pStyle w:val="affd"/>
              <w:jc w:val="center"/>
              <w:rPr>
                <w:b/>
                <w:lang w:eastAsia="ru-RU"/>
              </w:rPr>
            </w:pPr>
            <w:r w:rsidRPr="003251B2">
              <w:rPr>
                <w:b/>
                <w:lang w:eastAsia="ru-RU"/>
              </w:rPr>
              <w:t>Реквизиты</w:t>
            </w:r>
          </w:p>
        </w:tc>
        <w:tc>
          <w:tcPr>
            <w:tcW w:w="5142" w:type="dxa"/>
            <w:gridSpan w:val="2"/>
            <w:vAlign w:val="center"/>
          </w:tcPr>
          <w:p w14:paraId="76BE282A" w14:textId="77777777" w:rsidR="00933ED5" w:rsidRPr="003251B2" w:rsidRDefault="00933ED5" w:rsidP="003251B2">
            <w:pPr>
              <w:pStyle w:val="affd"/>
              <w:jc w:val="center"/>
              <w:rPr>
                <w:b/>
                <w:lang w:eastAsia="ru-RU"/>
              </w:rPr>
            </w:pPr>
            <w:r w:rsidRPr="003251B2">
              <w:rPr>
                <w:b/>
                <w:lang w:eastAsia="ru-RU"/>
              </w:rPr>
              <w:t>Табличная часть «Список»</w:t>
            </w:r>
          </w:p>
        </w:tc>
      </w:tr>
      <w:tr w:rsidR="00933ED5" w:rsidRPr="003251B2" w14:paraId="009E3E57" w14:textId="77777777" w:rsidTr="00456CB6">
        <w:tc>
          <w:tcPr>
            <w:tcW w:w="4536" w:type="dxa"/>
            <w:gridSpan w:val="2"/>
            <w:vMerge/>
            <w:vAlign w:val="center"/>
          </w:tcPr>
          <w:p w14:paraId="43BF3722" w14:textId="77777777" w:rsidR="00933ED5" w:rsidRPr="003251B2" w:rsidRDefault="00933ED5" w:rsidP="003251B2">
            <w:pPr>
              <w:pStyle w:val="affd"/>
              <w:jc w:val="center"/>
              <w:rPr>
                <w:b/>
                <w:lang w:eastAsia="ru-RU"/>
              </w:rPr>
            </w:pPr>
          </w:p>
        </w:tc>
        <w:tc>
          <w:tcPr>
            <w:tcW w:w="5142" w:type="dxa"/>
            <w:gridSpan w:val="2"/>
            <w:vAlign w:val="center"/>
          </w:tcPr>
          <w:p w14:paraId="19B2EF97" w14:textId="77777777" w:rsidR="00933ED5" w:rsidRPr="003251B2" w:rsidRDefault="00933ED5" w:rsidP="003251B2">
            <w:pPr>
              <w:pStyle w:val="affd"/>
              <w:jc w:val="center"/>
              <w:rPr>
                <w:b/>
                <w:lang w:eastAsia="ru-RU"/>
              </w:rPr>
            </w:pPr>
            <w:r w:rsidRPr="003251B2">
              <w:rPr>
                <w:b/>
                <w:lang w:eastAsia="ru-RU"/>
              </w:rPr>
              <w:t>Реквизиты</w:t>
            </w:r>
          </w:p>
        </w:tc>
      </w:tr>
      <w:tr w:rsidR="00933ED5" w:rsidRPr="003251B2" w14:paraId="2026503F" w14:textId="77777777" w:rsidTr="00456CB6">
        <w:tc>
          <w:tcPr>
            <w:tcW w:w="1696" w:type="dxa"/>
            <w:vAlign w:val="center"/>
          </w:tcPr>
          <w:p w14:paraId="51CA31D9" w14:textId="77777777" w:rsidR="00933ED5" w:rsidRPr="003251B2" w:rsidRDefault="00933ED5" w:rsidP="003251B2">
            <w:pPr>
              <w:pStyle w:val="affd"/>
              <w:jc w:val="center"/>
              <w:rPr>
                <w:b/>
                <w:lang w:eastAsia="ru-RU"/>
              </w:rPr>
            </w:pPr>
            <w:r w:rsidRPr="003251B2">
              <w:rPr>
                <w:b/>
                <w:lang w:eastAsia="ru-RU"/>
              </w:rPr>
              <w:t>Наименование</w:t>
            </w:r>
          </w:p>
        </w:tc>
        <w:tc>
          <w:tcPr>
            <w:tcW w:w="2840" w:type="dxa"/>
            <w:vAlign w:val="center"/>
          </w:tcPr>
          <w:p w14:paraId="54E72C0C" w14:textId="77777777" w:rsidR="00933ED5" w:rsidRPr="003251B2" w:rsidRDefault="00933ED5" w:rsidP="003251B2">
            <w:pPr>
              <w:pStyle w:val="affd"/>
              <w:jc w:val="center"/>
              <w:rPr>
                <w:b/>
                <w:lang w:eastAsia="ru-RU"/>
              </w:rPr>
            </w:pPr>
            <w:r w:rsidRPr="003251B2">
              <w:rPr>
                <w:b/>
                <w:lang w:eastAsia="ru-RU"/>
              </w:rPr>
              <w:t>Тип</w:t>
            </w:r>
          </w:p>
        </w:tc>
        <w:tc>
          <w:tcPr>
            <w:tcW w:w="1696" w:type="dxa"/>
            <w:vAlign w:val="center"/>
          </w:tcPr>
          <w:p w14:paraId="4391A1F9" w14:textId="77777777" w:rsidR="00933ED5" w:rsidRPr="003251B2" w:rsidRDefault="00933ED5" w:rsidP="003251B2">
            <w:pPr>
              <w:pStyle w:val="affd"/>
              <w:jc w:val="center"/>
              <w:rPr>
                <w:b/>
                <w:lang w:eastAsia="ru-RU"/>
              </w:rPr>
            </w:pPr>
            <w:r w:rsidRPr="003251B2">
              <w:rPr>
                <w:b/>
                <w:lang w:eastAsia="ru-RU"/>
              </w:rPr>
              <w:t>Наименование</w:t>
            </w:r>
          </w:p>
        </w:tc>
        <w:tc>
          <w:tcPr>
            <w:tcW w:w="3446" w:type="dxa"/>
            <w:vAlign w:val="center"/>
          </w:tcPr>
          <w:p w14:paraId="44FFB096" w14:textId="77777777" w:rsidR="00933ED5" w:rsidRPr="003251B2" w:rsidRDefault="00933ED5" w:rsidP="003251B2">
            <w:pPr>
              <w:pStyle w:val="affd"/>
              <w:jc w:val="center"/>
              <w:rPr>
                <w:b/>
                <w:lang w:eastAsia="ru-RU"/>
              </w:rPr>
            </w:pPr>
            <w:r w:rsidRPr="003251B2">
              <w:rPr>
                <w:b/>
                <w:lang w:eastAsia="ru-RU"/>
              </w:rPr>
              <w:t>Тип</w:t>
            </w:r>
          </w:p>
        </w:tc>
      </w:tr>
      <w:tr w:rsidR="00933ED5" w:rsidRPr="005F56F9" w14:paraId="394411B1" w14:textId="77777777" w:rsidTr="00456CB6">
        <w:tc>
          <w:tcPr>
            <w:tcW w:w="1696" w:type="dxa"/>
          </w:tcPr>
          <w:p w14:paraId="78E14DFC" w14:textId="77777777" w:rsidR="00933ED5" w:rsidRPr="005F56F9" w:rsidRDefault="00933ED5" w:rsidP="003251B2">
            <w:pPr>
              <w:pStyle w:val="affd"/>
              <w:rPr>
                <w:lang w:eastAsia="ru-RU"/>
              </w:rPr>
            </w:pPr>
            <w:r>
              <w:rPr>
                <w:lang w:eastAsia="ru-RU"/>
              </w:rPr>
              <w:t>Организация</w:t>
            </w:r>
          </w:p>
        </w:tc>
        <w:tc>
          <w:tcPr>
            <w:tcW w:w="2840" w:type="dxa"/>
          </w:tcPr>
          <w:p w14:paraId="7679B939" w14:textId="77777777" w:rsidR="00933ED5" w:rsidRPr="005F56F9" w:rsidRDefault="00933ED5" w:rsidP="003251B2">
            <w:pPr>
              <w:pStyle w:val="affd"/>
              <w:rPr>
                <w:lang w:eastAsia="ru-RU"/>
              </w:rPr>
            </w:pPr>
            <w:r w:rsidRPr="005F56F9">
              <w:rPr>
                <w:lang w:eastAsia="ru-RU"/>
              </w:rPr>
              <w:t>СправочникСсылка.Организации</w:t>
            </w:r>
          </w:p>
        </w:tc>
        <w:tc>
          <w:tcPr>
            <w:tcW w:w="1696" w:type="dxa"/>
          </w:tcPr>
          <w:p w14:paraId="36C3C980" w14:textId="77777777" w:rsidR="00933ED5" w:rsidRPr="005F56F9" w:rsidRDefault="00933ED5" w:rsidP="003251B2">
            <w:pPr>
              <w:pStyle w:val="affd"/>
              <w:rPr>
                <w:lang w:eastAsia="ru-RU"/>
              </w:rPr>
            </w:pPr>
            <w:r>
              <w:rPr>
                <w:lang w:eastAsia="ru-RU"/>
              </w:rPr>
              <w:t>Физическое лицо</w:t>
            </w:r>
          </w:p>
        </w:tc>
        <w:tc>
          <w:tcPr>
            <w:tcW w:w="3446" w:type="dxa"/>
          </w:tcPr>
          <w:p w14:paraId="10160ED7" w14:textId="77777777" w:rsidR="00933ED5" w:rsidRPr="005F56F9" w:rsidRDefault="00933ED5" w:rsidP="003251B2">
            <w:pPr>
              <w:pStyle w:val="affd"/>
              <w:rPr>
                <w:lang w:eastAsia="ru-RU"/>
              </w:rPr>
            </w:pPr>
            <w:r w:rsidRPr="00D13E91">
              <w:rPr>
                <w:lang w:eastAsia="ru-RU"/>
              </w:rPr>
              <w:t>СправочникСсылка.ФизическиеЛица</w:t>
            </w:r>
          </w:p>
        </w:tc>
      </w:tr>
      <w:tr w:rsidR="00933ED5" w:rsidRPr="005F56F9" w14:paraId="08A308D6" w14:textId="77777777" w:rsidTr="00456CB6">
        <w:tc>
          <w:tcPr>
            <w:tcW w:w="1696" w:type="dxa"/>
          </w:tcPr>
          <w:p w14:paraId="03678700" w14:textId="40C91E5B" w:rsidR="00933ED5" w:rsidRPr="005F56F9" w:rsidRDefault="00933ED5" w:rsidP="003251B2">
            <w:pPr>
              <w:pStyle w:val="affd"/>
              <w:rPr>
                <w:lang w:eastAsia="ru-RU"/>
              </w:rPr>
            </w:pPr>
            <w:r>
              <w:rPr>
                <w:lang w:eastAsia="ru-RU"/>
              </w:rPr>
              <w:t>Склад</w:t>
            </w:r>
          </w:p>
        </w:tc>
        <w:tc>
          <w:tcPr>
            <w:tcW w:w="2840" w:type="dxa"/>
          </w:tcPr>
          <w:p w14:paraId="35B2BA5B" w14:textId="35BB7266" w:rsidR="00933ED5" w:rsidRPr="005F56F9" w:rsidRDefault="00933ED5" w:rsidP="003251B2">
            <w:pPr>
              <w:pStyle w:val="affd"/>
              <w:rPr>
                <w:lang w:eastAsia="ru-RU"/>
              </w:rPr>
            </w:pPr>
            <w:r w:rsidRPr="00933ED5">
              <w:rPr>
                <w:lang w:eastAsia="ru-RU"/>
              </w:rPr>
              <w:t>СправочникСсылка.Склад</w:t>
            </w:r>
          </w:p>
        </w:tc>
        <w:tc>
          <w:tcPr>
            <w:tcW w:w="1696" w:type="dxa"/>
          </w:tcPr>
          <w:p w14:paraId="24A4071B" w14:textId="3EFB8AB5" w:rsidR="00933ED5" w:rsidRPr="005F56F9" w:rsidRDefault="00933ED5" w:rsidP="003251B2">
            <w:pPr>
              <w:pStyle w:val="affd"/>
              <w:rPr>
                <w:lang w:eastAsia="ru-RU"/>
              </w:rPr>
            </w:pPr>
            <w:r>
              <w:rPr>
                <w:lang w:eastAsia="ru-RU"/>
              </w:rPr>
              <w:t>Средства индивидуальной защиты</w:t>
            </w:r>
          </w:p>
        </w:tc>
        <w:tc>
          <w:tcPr>
            <w:tcW w:w="3446" w:type="dxa"/>
          </w:tcPr>
          <w:p w14:paraId="43B16CAD" w14:textId="667E47EE" w:rsidR="00933ED5" w:rsidRPr="005F56F9" w:rsidRDefault="00933ED5" w:rsidP="003251B2">
            <w:pPr>
              <w:pStyle w:val="affd"/>
              <w:rPr>
                <w:lang w:eastAsia="ru-RU"/>
              </w:rPr>
            </w:pPr>
            <w:r w:rsidRPr="00933ED5">
              <w:rPr>
                <w:lang w:eastAsia="ru-RU"/>
              </w:rPr>
              <w:t>СправочникСсылка.СредстваИндивидуальноЗащиты</w:t>
            </w:r>
          </w:p>
        </w:tc>
      </w:tr>
      <w:tr w:rsidR="00933ED5" w:rsidRPr="005F56F9" w14:paraId="34E68A29" w14:textId="77777777" w:rsidTr="00456CB6">
        <w:tc>
          <w:tcPr>
            <w:tcW w:w="1696" w:type="dxa"/>
          </w:tcPr>
          <w:p w14:paraId="7196A100" w14:textId="77777777" w:rsidR="00933ED5" w:rsidRDefault="00933ED5" w:rsidP="003251B2">
            <w:pPr>
              <w:pStyle w:val="affd"/>
              <w:rPr>
                <w:lang w:eastAsia="ru-RU"/>
              </w:rPr>
            </w:pPr>
            <w:r>
              <w:rPr>
                <w:lang w:eastAsia="ru-RU"/>
              </w:rPr>
              <w:t>Ответственный</w:t>
            </w:r>
          </w:p>
        </w:tc>
        <w:tc>
          <w:tcPr>
            <w:tcW w:w="2840" w:type="dxa"/>
          </w:tcPr>
          <w:p w14:paraId="3AAB8419" w14:textId="77777777" w:rsidR="00933ED5" w:rsidRPr="005F56F9" w:rsidRDefault="00933ED5" w:rsidP="003251B2">
            <w:pPr>
              <w:pStyle w:val="affd"/>
              <w:rPr>
                <w:lang w:eastAsia="ru-RU"/>
              </w:rPr>
            </w:pPr>
            <w:r w:rsidRPr="00D13E91">
              <w:rPr>
                <w:lang w:eastAsia="ru-RU"/>
              </w:rPr>
              <w:t>СправочникСсылка.ФизическиеЛица</w:t>
            </w:r>
          </w:p>
        </w:tc>
        <w:tc>
          <w:tcPr>
            <w:tcW w:w="1696" w:type="dxa"/>
          </w:tcPr>
          <w:p w14:paraId="60F779BD" w14:textId="77F2C2D5" w:rsidR="00933ED5" w:rsidRDefault="00933ED5" w:rsidP="003251B2">
            <w:pPr>
              <w:pStyle w:val="affd"/>
              <w:rPr>
                <w:lang w:eastAsia="ru-RU"/>
              </w:rPr>
            </w:pPr>
            <w:r>
              <w:rPr>
                <w:lang w:eastAsia="ru-RU"/>
              </w:rPr>
              <w:t>Тип СИЗ</w:t>
            </w:r>
          </w:p>
        </w:tc>
        <w:tc>
          <w:tcPr>
            <w:tcW w:w="3446" w:type="dxa"/>
          </w:tcPr>
          <w:p w14:paraId="11062C84" w14:textId="0E3C7736" w:rsidR="00933ED5" w:rsidRPr="005F56F9" w:rsidRDefault="00933ED5" w:rsidP="003251B2">
            <w:pPr>
              <w:pStyle w:val="affd"/>
              <w:rPr>
                <w:lang w:eastAsia="ru-RU"/>
              </w:rPr>
            </w:pPr>
            <w:r w:rsidRPr="00933ED5">
              <w:rPr>
                <w:lang w:eastAsia="ru-RU"/>
              </w:rPr>
              <w:t>СправочникСсылка.ТипСИЗ</w:t>
            </w:r>
          </w:p>
        </w:tc>
      </w:tr>
      <w:tr w:rsidR="00933ED5" w:rsidRPr="005F56F9" w14:paraId="65146431" w14:textId="77777777" w:rsidTr="00456CB6">
        <w:tc>
          <w:tcPr>
            <w:tcW w:w="1696" w:type="dxa"/>
          </w:tcPr>
          <w:p w14:paraId="0B4F284E" w14:textId="40B602A6" w:rsidR="00933ED5" w:rsidRDefault="00933ED5" w:rsidP="003251B2">
            <w:pPr>
              <w:pStyle w:val="affd"/>
              <w:rPr>
                <w:lang w:eastAsia="ru-RU"/>
              </w:rPr>
            </w:pPr>
          </w:p>
        </w:tc>
        <w:tc>
          <w:tcPr>
            <w:tcW w:w="2840" w:type="dxa"/>
          </w:tcPr>
          <w:p w14:paraId="76C9F0E7" w14:textId="3A8006BF" w:rsidR="00933ED5" w:rsidRPr="005F56F9" w:rsidRDefault="00933ED5" w:rsidP="003251B2">
            <w:pPr>
              <w:pStyle w:val="affd"/>
              <w:rPr>
                <w:lang w:eastAsia="ru-RU"/>
              </w:rPr>
            </w:pPr>
          </w:p>
        </w:tc>
        <w:tc>
          <w:tcPr>
            <w:tcW w:w="1696" w:type="dxa"/>
          </w:tcPr>
          <w:p w14:paraId="3C2BD371" w14:textId="0F7C3D52" w:rsidR="00933ED5" w:rsidRDefault="00933ED5" w:rsidP="003251B2">
            <w:pPr>
              <w:pStyle w:val="affd"/>
              <w:rPr>
                <w:lang w:eastAsia="ru-RU"/>
              </w:rPr>
            </w:pPr>
            <w:r>
              <w:rPr>
                <w:lang w:eastAsia="ru-RU"/>
              </w:rPr>
              <w:t>Количество</w:t>
            </w:r>
          </w:p>
        </w:tc>
        <w:tc>
          <w:tcPr>
            <w:tcW w:w="3446" w:type="dxa"/>
          </w:tcPr>
          <w:p w14:paraId="785B63E6" w14:textId="0F4A997D" w:rsidR="00933ED5" w:rsidRPr="005F56F9" w:rsidRDefault="00933ED5" w:rsidP="003251B2">
            <w:pPr>
              <w:pStyle w:val="affd"/>
              <w:rPr>
                <w:lang w:eastAsia="ru-RU"/>
              </w:rPr>
            </w:pPr>
            <w:r>
              <w:rPr>
                <w:lang w:eastAsia="ru-RU"/>
              </w:rPr>
              <w:t>Число</w:t>
            </w:r>
          </w:p>
        </w:tc>
      </w:tr>
    </w:tbl>
    <w:p w14:paraId="38031A2D" w14:textId="132733FA" w:rsidR="00D05FC2" w:rsidRDefault="003251B2" w:rsidP="003251B2">
      <w:pPr>
        <w:pStyle w:val="a"/>
        <w:numPr>
          <w:ilvl w:val="0"/>
          <w:numId w:val="0"/>
        </w:numPr>
        <w:spacing w:before="120"/>
        <w:ind w:left="358"/>
      </w:pPr>
      <w:r>
        <w:t xml:space="preserve">Таблица С.9. </w:t>
      </w:r>
      <w:r w:rsidR="00D05FC2">
        <w:t>Списание СИЗ</w:t>
      </w:r>
    </w:p>
    <w:tbl>
      <w:tblPr>
        <w:tblStyle w:val="af7"/>
        <w:tblW w:w="0" w:type="auto"/>
        <w:tblLayout w:type="fixed"/>
        <w:tblLook w:val="04A0" w:firstRow="1" w:lastRow="0" w:firstColumn="1" w:lastColumn="0" w:noHBand="0" w:noVBand="1"/>
      </w:tblPr>
      <w:tblGrid>
        <w:gridCol w:w="1696"/>
        <w:gridCol w:w="2840"/>
        <w:gridCol w:w="1696"/>
        <w:gridCol w:w="3446"/>
      </w:tblGrid>
      <w:tr w:rsidR="00D05FC2" w:rsidRPr="003251B2" w14:paraId="01FC3E60" w14:textId="77777777" w:rsidTr="00456CB6">
        <w:tc>
          <w:tcPr>
            <w:tcW w:w="4536" w:type="dxa"/>
            <w:gridSpan w:val="2"/>
            <w:vMerge w:val="restart"/>
            <w:vAlign w:val="center"/>
          </w:tcPr>
          <w:p w14:paraId="6A0FF488" w14:textId="77777777" w:rsidR="00D05FC2" w:rsidRPr="003251B2" w:rsidRDefault="00D05FC2" w:rsidP="003251B2">
            <w:pPr>
              <w:pStyle w:val="affd"/>
              <w:jc w:val="center"/>
              <w:rPr>
                <w:b/>
                <w:lang w:eastAsia="ru-RU"/>
              </w:rPr>
            </w:pPr>
            <w:r w:rsidRPr="003251B2">
              <w:rPr>
                <w:b/>
                <w:lang w:eastAsia="ru-RU"/>
              </w:rPr>
              <w:t>Реквизиты</w:t>
            </w:r>
          </w:p>
        </w:tc>
        <w:tc>
          <w:tcPr>
            <w:tcW w:w="5142" w:type="dxa"/>
            <w:gridSpan w:val="2"/>
            <w:vAlign w:val="center"/>
          </w:tcPr>
          <w:p w14:paraId="0124F5F4" w14:textId="77777777" w:rsidR="00D05FC2" w:rsidRPr="003251B2" w:rsidRDefault="00D05FC2" w:rsidP="003251B2">
            <w:pPr>
              <w:pStyle w:val="affd"/>
              <w:jc w:val="center"/>
              <w:rPr>
                <w:b/>
                <w:lang w:eastAsia="ru-RU"/>
              </w:rPr>
            </w:pPr>
            <w:r w:rsidRPr="003251B2">
              <w:rPr>
                <w:b/>
                <w:lang w:eastAsia="ru-RU"/>
              </w:rPr>
              <w:t>Табличная часть «Список»</w:t>
            </w:r>
          </w:p>
        </w:tc>
      </w:tr>
      <w:tr w:rsidR="00D05FC2" w:rsidRPr="003251B2" w14:paraId="2EB8F81F" w14:textId="77777777" w:rsidTr="00456CB6">
        <w:tc>
          <w:tcPr>
            <w:tcW w:w="4536" w:type="dxa"/>
            <w:gridSpan w:val="2"/>
            <w:vMerge/>
            <w:vAlign w:val="center"/>
          </w:tcPr>
          <w:p w14:paraId="44F1AD36" w14:textId="77777777" w:rsidR="00D05FC2" w:rsidRPr="003251B2" w:rsidRDefault="00D05FC2" w:rsidP="003251B2">
            <w:pPr>
              <w:pStyle w:val="affd"/>
              <w:jc w:val="center"/>
              <w:rPr>
                <w:b/>
                <w:lang w:eastAsia="ru-RU"/>
              </w:rPr>
            </w:pPr>
          </w:p>
        </w:tc>
        <w:tc>
          <w:tcPr>
            <w:tcW w:w="5142" w:type="dxa"/>
            <w:gridSpan w:val="2"/>
            <w:vAlign w:val="center"/>
          </w:tcPr>
          <w:p w14:paraId="068EC8C6" w14:textId="77777777" w:rsidR="00D05FC2" w:rsidRPr="003251B2" w:rsidRDefault="00D05FC2" w:rsidP="003251B2">
            <w:pPr>
              <w:pStyle w:val="affd"/>
              <w:jc w:val="center"/>
              <w:rPr>
                <w:b/>
                <w:lang w:eastAsia="ru-RU"/>
              </w:rPr>
            </w:pPr>
            <w:r w:rsidRPr="003251B2">
              <w:rPr>
                <w:b/>
                <w:lang w:eastAsia="ru-RU"/>
              </w:rPr>
              <w:t>Реквизиты</w:t>
            </w:r>
          </w:p>
        </w:tc>
      </w:tr>
      <w:tr w:rsidR="00D05FC2" w:rsidRPr="003251B2" w14:paraId="3F4ADF5F" w14:textId="77777777" w:rsidTr="00456CB6">
        <w:tc>
          <w:tcPr>
            <w:tcW w:w="1696" w:type="dxa"/>
            <w:vAlign w:val="center"/>
          </w:tcPr>
          <w:p w14:paraId="09138CD7" w14:textId="77777777" w:rsidR="00D05FC2" w:rsidRPr="003251B2" w:rsidRDefault="00D05FC2" w:rsidP="003251B2">
            <w:pPr>
              <w:pStyle w:val="affd"/>
              <w:jc w:val="center"/>
              <w:rPr>
                <w:b/>
                <w:lang w:eastAsia="ru-RU"/>
              </w:rPr>
            </w:pPr>
            <w:r w:rsidRPr="003251B2">
              <w:rPr>
                <w:b/>
                <w:lang w:eastAsia="ru-RU"/>
              </w:rPr>
              <w:t>Наименование</w:t>
            </w:r>
          </w:p>
        </w:tc>
        <w:tc>
          <w:tcPr>
            <w:tcW w:w="2840" w:type="dxa"/>
            <w:vAlign w:val="center"/>
          </w:tcPr>
          <w:p w14:paraId="4E0EC3D6" w14:textId="77777777" w:rsidR="00D05FC2" w:rsidRPr="003251B2" w:rsidRDefault="00D05FC2" w:rsidP="003251B2">
            <w:pPr>
              <w:pStyle w:val="affd"/>
              <w:jc w:val="center"/>
              <w:rPr>
                <w:b/>
                <w:lang w:eastAsia="ru-RU"/>
              </w:rPr>
            </w:pPr>
            <w:r w:rsidRPr="003251B2">
              <w:rPr>
                <w:b/>
                <w:lang w:eastAsia="ru-RU"/>
              </w:rPr>
              <w:t>Тип</w:t>
            </w:r>
          </w:p>
        </w:tc>
        <w:tc>
          <w:tcPr>
            <w:tcW w:w="1696" w:type="dxa"/>
            <w:vAlign w:val="center"/>
          </w:tcPr>
          <w:p w14:paraId="277BB745" w14:textId="77777777" w:rsidR="00D05FC2" w:rsidRPr="003251B2" w:rsidRDefault="00D05FC2" w:rsidP="003251B2">
            <w:pPr>
              <w:pStyle w:val="affd"/>
              <w:jc w:val="center"/>
              <w:rPr>
                <w:b/>
                <w:lang w:eastAsia="ru-RU"/>
              </w:rPr>
            </w:pPr>
            <w:r w:rsidRPr="003251B2">
              <w:rPr>
                <w:b/>
                <w:lang w:eastAsia="ru-RU"/>
              </w:rPr>
              <w:t>Наименование</w:t>
            </w:r>
          </w:p>
        </w:tc>
        <w:tc>
          <w:tcPr>
            <w:tcW w:w="3446" w:type="dxa"/>
            <w:vAlign w:val="center"/>
          </w:tcPr>
          <w:p w14:paraId="50329354" w14:textId="77777777" w:rsidR="00D05FC2" w:rsidRPr="003251B2" w:rsidRDefault="00D05FC2" w:rsidP="003251B2">
            <w:pPr>
              <w:pStyle w:val="affd"/>
              <w:jc w:val="center"/>
              <w:rPr>
                <w:b/>
                <w:lang w:eastAsia="ru-RU"/>
              </w:rPr>
            </w:pPr>
            <w:r w:rsidRPr="003251B2">
              <w:rPr>
                <w:b/>
                <w:lang w:eastAsia="ru-RU"/>
              </w:rPr>
              <w:t>Тип</w:t>
            </w:r>
          </w:p>
        </w:tc>
      </w:tr>
      <w:tr w:rsidR="00D05FC2" w:rsidRPr="005F56F9" w14:paraId="29641F3E" w14:textId="77777777" w:rsidTr="00456CB6">
        <w:tc>
          <w:tcPr>
            <w:tcW w:w="1696" w:type="dxa"/>
          </w:tcPr>
          <w:p w14:paraId="366821E5" w14:textId="77777777" w:rsidR="00D05FC2" w:rsidRPr="005F56F9" w:rsidRDefault="00D05FC2" w:rsidP="003251B2">
            <w:pPr>
              <w:pStyle w:val="affd"/>
              <w:rPr>
                <w:lang w:eastAsia="ru-RU"/>
              </w:rPr>
            </w:pPr>
            <w:r>
              <w:rPr>
                <w:lang w:eastAsia="ru-RU"/>
              </w:rPr>
              <w:t>Организация</w:t>
            </w:r>
          </w:p>
        </w:tc>
        <w:tc>
          <w:tcPr>
            <w:tcW w:w="2840" w:type="dxa"/>
          </w:tcPr>
          <w:p w14:paraId="53E914A0" w14:textId="77777777" w:rsidR="00D05FC2" w:rsidRPr="005F56F9" w:rsidRDefault="00D05FC2" w:rsidP="003251B2">
            <w:pPr>
              <w:pStyle w:val="affd"/>
              <w:rPr>
                <w:lang w:eastAsia="ru-RU"/>
              </w:rPr>
            </w:pPr>
            <w:r w:rsidRPr="005F56F9">
              <w:rPr>
                <w:lang w:eastAsia="ru-RU"/>
              </w:rPr>
              <w:t>СправочникСсылка.Организации</w:t>
            </w:r>
          </w:p>
        </w:tc>
        <w:tc>
          <w:tcPr>
            <w:tcW w:w="1696" w:type="dxa"/>
          </w:tcPr>
          <w:p w14:paraId="2FC90E13" w14:textId="4FC53AFF" w:rsidR="00D05FC2" w:rsidRPr="005F56F9" w:rsidRDefault="00D05FC2" w:rsidP="003251B2">
            <w:pPr>
              <w:pStyle w:val="affd"/>
              <w:rPr>
                <w:lang w:eastAsia="ru-RU"/>
              </w:rPr>
            </w:pPr>
            <w:r>
              <w:rPr>
                <w:lang w:eastAsia="ru-RU"/>
              </w:rPr>
              <w:t>Средства индивидуальной защиты</w:t>
            </w:r>
          </w:p>
        </w:tc>
        <w:tc>
          <w:tcPr>
            <w:tcW w:w="3446" w:type="dxa"/>
          </w:tcPr>
          <w:p w14:paraId="4F2DC179" w14:textId="7BAB2067" w:rsidR="00D05FC2" w:rsidRPr="005F56F9" w:rsidRDefault="00D05FC2" w:rsidP="003251B2">
            <w:pPr>
              <w:pStyle w:val="affd"/>
              <w:rPr>
                <w:lang w:eastAsia="ru-RU"/>
              </w:rPr>
            </w:pPr>
            <w:r w:rsidRPr="00D05FC2">
              <w:rPr>
                <w:lang w:eastAsia="ru-RU"/>
              </w:rPr>
              <w:t>СправочникСсылка.СредстваИндивидуальноЗащиты</w:t>
            </w:r>
          </w:p>
        </w:tc>
      </w:tr>
      <w:tr w:rsidR="00D05FC2" w:rsidRPr="005F56F9" w14:paraId="2BF7002F" w14:textId="77777777" w:rsidTr="00456CB6">
        <w:tc>
          <w:tcPr>
            <w:tcW w:w="1696" w:type="dxa"/>
          </w:tcPr>
          <w:p w14:paraId="010F50AA" w14:textId="77777777" w:rsidR="00D05FC2" w:rsidRPr="005F56F9" w:rsidRDefault="00D05FC2" w:rsidP="003251B2">
            <w:pPr>
              <w:pStyle w:val="affd"/>
              <w:rPr>
                <w:lang w:eastAsia="ru-RU"/>
              </w:rPr>
            </w:pPr>
            <w:r>
              <w:rPr>
                <w:lang w:eastAsia="ru-RU"/>
              </w:rPr>
              <w:t>Склад</w:t>
            </w:r>
          </w:p>
        </w:tc>
        <w:tc>
          <w:tcPr>
            <w:tcW w:w="2840" w:type="dxa"/>
          </w:tcPr>
          <w:p w14:paraId="439633A5" w14:textId="77777777" w:rsidR="00D05FC2" w:rsidRPr="005F56F9" w:rsidRDefault="00D05FC2" w:rsidP="003251B2">
            <w:pPr>
              <w:pStyle w:val="affd"/>
              <w:rPr>
                <w:lang w:eastAsia="ru-RU"/>
              </w:rPr>
            </w:pPr>
            <w:r w:rsidRPr="00933ED5">
              <w:rPr>
                <w:lang w:eastAsia="ru-RU"/>
              </w:rPr>
              <w:t>СправочникСсылка.Склад</w:t>
            </w:r>
          </w:p>
        </w:tc>
        <w:tc>
          <w:tcPr>
            <w:tcW w:w="1696" w:type="dxa"/>
          </w:tcPr>
          <w:p w14:paraId="74480905" w14:textId="4C71DA84" w:rsidR="00D05FC2" w:rsidRPr="005F56F9" w:rsidRDefault="00D05FC2" w:rsidP="003251B2">
            <w:pPr>
              <w:pStyle w:val="affd"/>
              <w:rPr>
                <w:lang w:eastAsia="ru-RU"/>
              </w:rPr>
            </w:pPr>
            <w:r>
              <w:rPr>
                <w:lang w:eastAsia="ru-RU"/>
              </w:rPr>
              <w:t>Тип СИЗ</w:t>
            </w:r>
          </w:p>
        </w:tc>
        <w:tc>
          <w:tcPr>
            <w:tcW w:w="3446" w:type="dxa"/>
          </w:tcPr>
          <w:p w14:paraId="0A8F0672" w14:textId="46D8DE6F" w:rsidR="00D05FC2" w:rsidRPr="005F56F9" w:rsidRDefault="00D05FC2" w:rsidP="003251B2">
            <w:pPr>
              <w:pStyle w:val="affd"/>
              <w:rPr>
                <w:lang w:eastAsia="ru-RU"/>
              </w:rPr>
            </w:pPr>
            <w:r w:rsidRPr="00933ED5">
              <w:rPr>
                <w:lang w:eastAsia="ru-RU"/>
              </w:rPr>
              <w:t>СправочникСсылка.ТипСИЗ</w:t>
            </w:r>
          </w:p>
        </w:tc>
      </w:tr>
      <w:tr w:rsidR="00D05FC2" w:rsidRPr="005F56F9" w14:paraId="32CE5E7C" w14:textId="77777777" w:rsidTr="00456CB6">
        <w:tc>
          <w:tcPr>
            <w:tcW w:w="1696" w:type="dxa"/>
          </w:tcPr>
          <w:p w14:paraId="3DCECA77" w14:textId="575438A7" w:rsidR="00D05FC2" w:rsidRDefault="00D05FC2" w:rsidP="003251B2">
            <w:pPr>
              <w:pStyle w:val="affd"/>
              <w:rPr>
                <w:lang w:eastAsia="ru-RU"/>
              </w:rPr>
            </w:pPr>
          </w:p>
        </w:tc>
        <w:tc>
          <w:tcPr>
            <w:tcW w:w="2840" w:type="dxa"/>
          </w:tcPr>
          <w:p w14:paraId="413A0455" w14:textId="550E3D00" w:rsidR="00D05FC2" w:rsidRPr="005F56F9" w:rsidRDefault="00D05FC2" w:rsidP="003251B2">
            <w:pPr>
              <w:pStyle w:val="affd"/>
              <w:rPr>
                <w:lang w:eastAsia="ru-RU"/>
              </w:rPr>
            </w:pPr>
          </w:p>
        </w:tc>
        <w:tc>
          <w:tcPr>
            <w:tcW w:w="1696" w:type="dxa"/>
          </w:tcPr>
          <w:p w14:paraId="69C50732" w14:textId="30F372BC" w:rsidR="00D05FC2" w:rsidRDefault="00D05FC2" w:rsidP="003251B2">
            <w:pPr>
              <w:pStyle w:val="affd"/>
              <w:rPr>
                <w:lang w:eastAsia="ru-RU"/>
              </w:rPr>
            </w:pPr>
            <w:r>
              <w:rPr>
                <w:lang w:eastAsia="ru-RU"/>
              </w:rPr>
              <w:t>Количество</w:t>
            </w:r>
          </w:p>
        </w:tc>
        <w:tc>
          <w:tcPr>
            <w:tcW w:w="3446" w:type="dxa"/>
          </w:tcPr>
          <w:p w14:paraId="46B1EC98" w14:textId="48A75AD3" w:rsidR="00D05FC2" w:rsidRPr="005F56F9" w:rsidRDefault="00D05FC2" w:rsidP="003251B2">
            <w:pPr>
              <w:pStyle w:val="affd"/>
              <w:rPr>
                <w:lang w:eastAsia="ru-RU"/>
              </w:rPr>
            </w:pPr>
            <w:r>
              <w:rPr>
                <w:lang w:eastAsia="ru-RU"/>
              </w:rPr>
              <w:t>Число</w:t>
            </w:r>
          </w:p>
        </w:tc>
      </w:tr>
    </w:tbl>
    <w:p w14:paraId="3656CD36" w14:textId="7FC98198" w:rsidR="00D05FC2" w:rsidRDefault="003251B2" w:rsidP="003251B2">
      <w:pPr>
        <w:pStyle w:val="a"/>
        <w:numPr>
          <w:ilvl w:val="0"/>
          <w:numId w:val="0"/>
        </w:numPr>
        <w:spacing w:before="120"/>
        <w:ind w:left="358"/>
      </w:pPr>
      <w:r>
        <w:t xml:space="preserve">Таблица С.10. </w:t>
      </w:r>
      <w:r w:rsidR="00D05FC2">
        <w:t>Проведение инструктажа</w:t>
      </w:r>
    </w:p>
    <w:tbl>
      <w:tblPr>
        <w:tblStyle w:val="af7"/>
        <w:tblW w:w="0" w:type="auto"/>
        <w:tblLayout w:type="fixed"/>
        <w:tblLook w:val="04A0" w:firstRow="1" w:lastRow="0" w:firstColumn="1" w:lastColumn="0" w:noHBand="0" w:noVBand="1"/>
      </w:tblPr>
      <w:tblGrid>
        <w:gridCol w:w="1696"/>
        <w:gridCol w:w="2840"/>
        <w:gridCol w:w="1696"/>
        <w:gridCol w:w="3446"/>
      </w:tblGrid>
      <w:tr w:rsidR="00D05FC2" w:rsidRPr="003251B2" w14:paraId="7F910AC9" w14:textId="77777777" w:rsidTr="003251B2">
        <w:trPr>
          <w:tblHeader/>
        </w:trPr>
        <w:tc>
          <w:tcPr>
            <w:tcW w:w="4536" w:type="dxa"/>
            <w:gridSpan w:val="2"/>
            <w:vMerge w:val="restart"/>
            <w:vAlign w:val="center"/>
          </w:tcPr>
          <w:p w14:paraId="3B0B552D" w14:textId="77777777" w:rsidR="00D05FC2" w:rsidRPr="003251B2" w:rsidRDefault="00D05FC2" w:rsidP="003251B2">
            <w:pPr>
              <w:pStyle w:val="affd"/>
              <w:jc w:val="center"/>
              <w:rPr>
                <w:b/>
                <w:lang w:eastAsia="ru-RU"/>
              </w:rPr>
            </w:pPr>
            <w:r w:rsidRPr="003251B2">
              <w:rPr>
                <w:b/>
                <w:lang w:eastAsia="ru-RU"/>
              </w:rPr>
              <w:t>Реквизиты</w:t>
            </w:r>
          </w:p>
        </w:tc>
        <w:tc>
          <w:tcPr>
            <w:tcW w:w="5142" w:type="dxa"/>
            <w:gridSpan w:val="2"/>
            <w:vAlign w:val="center"/>
          </w:tcPr>
          <w:p w14:paraId="3CCF80E8" w14:textId="77777777" w:rsidR="00D05FC2" w:rsidRPr="003251B2" w:rsidRDefault="00D05FC2" w:rsidP="003251B2">
            <w:pPr>
              <w:pStyle w:val="affd"/>
              <w:jc w:val="center"/>
              <w:rPr>
                <w:b/>
                <w:lang w:eastAsia="ru-RU"/>
              </w:rPr>
            </w:pPr>
            <w:r w:rsidRPr="003251B2">
              <w:rPr>
                <w:b/>
                <w:lang w:eastAsia="ru-RU"/>
              </w:rPr>
              <w:t>Табличная часть «Список»</w:t>
            </w:r>
          </w:p>
        </w:tc>
      </w:tr>
      <w:tr w:rsidR="00D05FC2" w:rsidRPr="003251B2" w14:paraId="282F35F8" w14:textId="77777777" w:rsidTr="003251B2">
        <w:trPr>
          <w:tblHeader/>
        </w:trPr>
        <w:tc>
          <w:tcPr>
            <w:tcW w:w="4536" w:type="dxa"/>
            <w:gridSpan w:val="2"/>
            <w:vMerge/>
            <w:vAlign w:val="center"/>
          </w:tcPr>
          <w:p w14:paraId="7A57BE4C" w14:textId="77777777" w:rsidR="00D05FC2" w:rsidRPr="003251B2" w:rsidRDefault="00D05FC2" w:rsidP="003251B2">
            <w:pPr>
              <w:pStyle w:val="affd"/>
              <w:jc w:val="center"/>
              <w:rPr>
                <w:b/>
                <w:lang w:eastAsia="ru-RU"/>
              </w:rPr>
            </w:pPr>
          </w:p>
        </w:tc>
        <w:tc>
          <w:tcPr>
            <w:tcW w:w="5142" w:type="dxa"/>
            <w:gridSpan w:val="2"/>
            <w:vAlign w:val="center"/>
          </w:tcPr>
          <w:p w14:paraId="132C5E6D" w14:textId="77777777" w:rsidR="00D05FC2" w:rsidRPr="003251B2" w:rsidRDefault="00D05FC2" w:rsidP="003251B2">
            <w:pPr>
              <w:pStyle w:val="affd"/>
              <w:jc w:val="center"/>
              <w:rPr>
                <w:b/>
                <w:lang w:eastAsia="ru-RU"/>
              </w:rPr>
            </w:pPr>
            <w:r w:rsidRPr="003251B2">
              <w:rPr>
                <w:b/>
                <w:lang w:eastAsia="ru-RU"/>
              </w:rPr>
              <w:t>Реквизиты</w:t>
            </w:r>
          </w:p>
        </w:tc>
      </w:tr>
      <w:tr w:rsidR="00D05FC2" w:rsidRPr="003251B2" w14:paraId="0E4688FE" w14:textId="77777777" w:rsidTr="003251B2">
        <w:trPr>
          <w:tblHeader/>
        </w:trPr>
        <w:tc>
          <w:tcPr>
            <w:tcW w:w="1696" w:type="dxa"/>
            <w:vAlign w:val="center"/>
          </w:tcPr>
          <w:p w14:paraId="363631AD" w14:textId="77777777" w:rsidR="00D05FC2" w:rsidRPr="003251B2" w:rsidRDefault="00D05FC2" w:rsidP="003251B2">
            <w:pPr>
              <w:pStyle w:val="affd"/>
              <w:jc w:val="center"/>
              <w:rPr>
                <w:b/>
                <w:lang w:eastAsia="ru-RU"/>
              </w:rPr>
            </w:pPr>
            <w:r w:rsidRPr="003251B2">
              <w:rPr>
                <w:b/>
                <w:lang w:eastAsia="ru-RU"/>
              </w:rPr>
              <w:t>Наименование</w:t>
            </w:r>
          </w:p>
        </w:tc>
        <w:tc>
          <w:tcPr>
            <w:tcW w:w="2840" w:type="dxa"/>
            <w:vAlign w:val="center"/>
          </w:tcPr>
          <w:p w14:paraId="581C97BB" w14:textId="77777777" w:rsidR="00D05FC2" w:rsidRPr="003251B2" w:rsidRDefault="00D05FC2" w:rsidP="003251B2">
            <w:pPr>
              <w:pStyle w:val="affd"/>
              <w:jc w:val="center"/>
              <w:rPr>
                <w:b/>
                <w:lang w:eastAsia="ru-RU"/>
              </w:rPr>
            </w:pPr>
            <w:r w:rsidRPr="003251B2">
              <w:rPr>
                <w:b/>
                <w:lang w:eastAsia="ru-RU"/>
              </w:rPr>
              <w:t>Тип</w:t>
            </w:r>
          </w:p>
        </w:tc>
        <w:tc>
          <w:tcPr>
            <w:tcW w:w="1696" w:type="dxa"/>
            <w:vAlign w:val="center"/>
          </w:tcPr>
          <w:p w14:paraId="5BF5D1A0" w14:textId="77777777" w:rsidR="00D05FC2" w:rsidRPr="003251B2" w:rsidRDefault="00D05FC2" w:rsidP="003251B2">
            <w:pPr>
              <w:pStyle w:val="affd"/>
              <w:jc w:val="center"/>
              <w:rPr>
                <w:b/>
                <w:lang w:eastAsia="ru-RU"/>
              </w:rPr>
            </w:pPr>
            <w:r w:rsidRPr="003251B2">
              <w:rPr>
                <w:b/>
                <w:lang w:eastAsia="ru-RU"/>
              </w:rPr>
              <w:t>Наименование</w:t>
            </w:r>
          </w:p>
        </w:tc>
        <w:tc>
          <w:tcPr>
            <w:tcW w:w="3446" w:type="dxa"/>
            <w:vAlign w:val="center"/>
          </w:tcPr>
          <w:p w14:paraId="0077C829" w14:textId="77777777" w:rsidR="00D05FC2" w:rsidRPr="003251B2" w:rsidRDefault="00D05FC2" w:rsidP="003251B2">
            <w:pPr>
              <w:pStyle w:val="affd"/>
              <w:jc w:val="center"/>
              <w:rPr>
                <w:b/>
                <w:lang w:eastAsia="ru-RU"/>
              </w:rPr>
            </w:pPr>
            <w:r w:rsidRPr="003251B2">
              <w:rPr>
                <w:b/>
                <w:lang w:eastAsia="ru-RU"/>
              </w:rPr>
              <w:t>Тип</w:t>
            </w:r>
          </w:p>
        </w:tc>
      </w:tr>
      <w:tr w:rsidR="00D05FC2" w:rsidRPr="005F56F9" w14:paraId="43878173" w14:textId="77777777" w:rsidTr="00456CB6">
        <w:tc>
          <w:tcPr>
            <w:tcW w:w="1696" w:type="dxa"/>
          </w:tcPr>
          <w:p w14:paraId="43021F50" w14:textId="77777777" w:rsidR="00D05FC2" w:rsidRPr="005F56F9" w:rsidRDefault="00D05FC2" w:rsidP="003251B2">
            <w:pPr>
              <w:pStyle w:val="affd"/>
              <w:rPr>
                <w:lang w:eastAsia="ru-RU"/>
              </w:rPr>
            </w:pPr>
            <w:r>
              <w:rPr>
                <w:lang w:eastAsia="ru-RU"/>
              </w:rPr>
              <w:t>Организация</w:t>
            </w:r>
          </w:p>
        </w:tc>
        <w:tc>
          <w:tcPr>
            <w:tcW w:w="2840" w:type="dxa"/>
          </w:tcPr>
          <w:p w14:paraId="43781764" w14:textId="77777777" w:rsidR="00D05FC2" w:rsidRPr="005F56F9" w:rsidRDefault="00D05FC2" w:rsidP="003251B2">
            <w:pPr>
              <w:pStyle w:val="affd"/>
              <w:rPr>
                <w:lang w:eastAsia="ru-RU"/>
              </w:rPr>
            </w:pPr>
            <w:r w:rsidRPr="005F56F9">
              <w:rPr>
                <w:lang w:eastAsia="ru-RU"/>
              </w:rPr>
              <w:t>СправочникСсылка.Организации</w:t>
            </w:r>
          </w:p>
        </w:tc>
        <w:tc>
          <w:tcPr>
            <w:tcW w:w="1696" w:type="dxa"/>
          </w:tcPr>
          <w:p w14:paraId="712638E2" w14:textId="157345AC" w:rsidR="00D05FC2" w:rsidRPr="005F56F9" w:rsidRDefault="00D05FC2" w:rsidP="003251B2">
            <w:pPr>
              <w:pStyle w:val="affd"/>
              <w:rPr>
                <w:lang w:eastAsia="ru-RU"/>
              </w:rPr>
            </w:pPr>
            <w:r>
              <w:rPr>
                <w:lang w:eastAsia="ru-RU"/>
              </w:rPr>
              <w:t>Подразделение</w:t>
            </w:r>
          </w:p>
        </w:tc>
        <w:tc>
          <w:tcPr>
            <w:tcW w:w="3446" w:type="dxa"/>
          </w:tcPr>
          <w:p w14:paraId="626122F8" w14:textId="4748A317" w:rsidR="00D05FC2" w:rsidRPr="005F56F9" w:rsidRDefault="00D05FC2" w:rsidP="003251B2">
            <w:pPr>
              <w:pStyle w:val="affd"/>
              <w:rPr>
                <w:lang w:eastAsia="ru-RU"/>
              </w:rPr>
            </w:pPr>
            <w:r w:rsidRPr="00D05FC2">
              <w:rPr>
                <w:lang w:eastAsia="ru-RU"/>
              </w:rPr>
              <w:t>СправочникСсылка.ПодразделенияОрганизации</w:t>
            </w:r>
          </w:p>
        </w:tc>
      </w:tr>
      <w:tr w:rsidR="00D05FC2" w:rsidRPr="005F56F9" w14:paraId="5F7350EB" w14:textId="77777777" w:rsidTr="00456CB6">
        <w:tc>
          <w:tcPr>
            <w:tcW w:w="1696" w:type="dxa"/>
          </w:tcPr>
          <w:p w14:paraId="407DEE32" w14:textId="123954BC" w:rsidR="00D05FC2" w:rsidRPr="005F56F9" w:rsidRDefault="00D05FC2" w:rsidP="003251B2">
            <w:pPr>
              <w:pStyle w:val="affd"/>
              <w:rPr>
                <w:lang w:eastAsia="ru-RU"/>
              </w:rPr>
            </w:pPr>
            <w:r>
              <w:rPr>
                <w:lang w:eastAsia="ru-RU"/>
              </w:rPr>
              <w:t>Инструктаж</w:t>
            </w:r>
          </w:p>
        </w:tc>
        <w:tc>
          <w:tcPr>
            <w:tcW w:w="2840" w:type="dxa"/>
          </w:tcPr>
          <w:p w14:paraId="3A27D0B4" w14:textId="20D7B933" w:rsidR="00D05FC2" w:rsidRPr="005F56F9" w:rsidRDefault="00D05FC2" w:rsidP="003251B2">
            <w:pPr>
              <w:pStyle w:val="affd"/>
              <w:rPr>
                <w:lang w:eastAsia="ru-RU"/>
              </w:rPr>
            </w:pPr>
            <w:r w:rsidRPr="00D05FC2">
              <w:rPr>
                <w:lang w:eastAsia="ru-RU"/>
              </w:rPr>
              <w:t>СправочникСсылка.Инструктажи</w:t>
            </w:r>
          </w:p>
        </w:tc>
        <w:tc>
          <w:tcPr>
            <w:tcW w:w="1696" w:type="dxa"/>
          </w:tcPr>
          <w:p w14:paraId="247E4962" w14:textId="0A92EFBF" w:rsidR="00D05FC2" w:rsidRPr="005F56F9" w:rsidRDefault="00D05FC2" w:rsidP="003251B2">
            <w:pPr>
              <w:pStyle w:val="affd"/>
              <w:rPr>
                <w:lang w:eastAsia="ru-RU"/>
              </w:rPr>
            </w:pPr>
            <w:r>
              <w:rPr>
                <w:lang w:eastAsia="ru-RU"/>
              </w:rPr>
              <w:t>Физическое лицо</w:t>
            </w:r>
          </w:p>
        </w:tc>
        <w:tc>
          <w:tcPr>
            <w:tcW w:w="3446" w:type="dxa"/>
          </w:tcPr>
          <w:p w14:paraId="1BD1ECBA" w14:textId="5DDFD7FE" w:rsidR="00D05FC2" w:rsidRPr="005F56F9" w:rsidRDefault="00D05FC2" w:rsidP="003251B2">
            <w:pPr>
              <w:pStyle w:val="affd"/>
              <w:rPr>
                <w:lang w:eastAsia="ru-RU"/>
              </w:rPr>
            </w:pPr>
            <w:r w:rsidRPr="00D05FC2">
              <w:rPr>
                <w:lang w:eastAsia="ru-RU"/>
              </w:rPr>
              <w:t>СправочникСсылка.ФизическиеЛица</w:t>
            </w:r>
          </w:p>
        </w:tc>
      </w:tr>
      <w:tr w:rsidR="00D05FC2" w:rsidRPr="005F56F9" w14:paraId="414D7BC6" w14:textId="77777777" w:rsidTr="00456CB6">
        <w:tc>
          <w:tcPr>
            <w:tcW w:w="1696" w:type="dxa"/>
          </w:tcPr>
          <w:p w14:paraId="65F42DCC" w14:textId="77777777" w:rsidR="00D05FC2" w:rsidRDefault="00D05FC2" w:rsidP="003251B2">
            <w:pPr>
              <w:pStyle w:val="affd"/>
              <w:rPr>
                <w:lang w:eastAsia="ru-RU"/>
              </w:rPr>
            </w:pPr>
            <w:r>
              <w:rPr>
                <w:lang w:eastAsia="ru-RU"/>
              </w:rPr>
              <w:t>Ответственный</w:t>
            </w:r>
          </w:p>
        </w:tc>
        <w:tc>
          <w:tcPr>
            <w:tcW w:w="2840" w:type="dxa"/>
          </w:tcPr>
          <w:p w14:paraId="638DD08F" w14:textId="77777777" w:rsidR="00D05FC2" w:rsidRPr="005F56F9" w:rsidRDefault="00D05FC2" w:rsidP="003251B2">
            <w:pPr>
              <w:pStyle w:val="affd"/>
              <w:rPr>
                <w:lang w:eastAsia="ru-RU"/>
              </w:rPr>
            </w:pPr>
            <w:r w:rsidRPr="00D13E91">
              <w:rPr>
                <w:lang w:eastAsia="ru-RU"/>
              </w:rPr>
              <w:t>СправочникСсылка.Физиче</w:t>
            </w:r>
            <w:r w:rsidRPr="00D13E91">
              <w:rPr>
                <w:lang w:eastAsia="ru-RU"/>
              </w:rPr>
              <w:lastRenderedPageBreak/>
              <w:t>скиеЛица</w:t>
            </w:r>
          </w:p>
        </w:tc>
        <w:tc>
          <w:tcPr>
            <w:tcW w:w="1696" w:type="dxa"/>
          </w:tcPr>
          <w:p w14:paraId="5286FBE7" w14:textId="6EA3CEB7" w:rsidR="00D05FC2" w:rsidRDefault="00D05FC2" w:rsidP="003251B2">
            <w:pPr>
              <w:pStyle w:val="affd"/>
              <w:rPr>
                <w:lang w:eastAsia="ru-RU"/>
              </w:rPr>
            </w:pPr>
            <w:r>
              <w:rPr>
                <w:lang w:eastAsia="ru-RU"/>
              </w:rPr>
              <w:lastRenderedPageBreak/>
              <w:t xml:space="preserve">Результат </w:t>
            </w:r>
            <w:r>
              <w:rPr>
                <w:lang w:eastAsia="ru-RU"/>
              </w:rPr>
              <w:lastRenderedPageBreak/>
              <w:t>инструктажа оценка</w:t>
            </w:r>
          </w:p>
        </w:tc>
        <w:tc>
          <w:tcPr>
            <w:tcW w:w="3446" w:type="dxa"/>
          </w:tcPr>
          <w:p w14:paraId="1F7AB3B9" w14:textId="546C070B" w:rsidR="00D05FC2" w:rsidRPr="005F56F9" w:rsidRDefault="00B02013" w:rsidP="003251B2">
            <w:pPr>
              <w:pStyle w:val="affd"/>
              <w:rPr>
                <w:lang w:eastAsia="ru-RU"/>
              </w:rPr>
            </w:pPr>
            <w:r w:rsidRPr="00B02013">
              <w:rPr>
                <w:lang w:eastAsia="ru-RU"/>
              </w:rPr>
              <w:lastRenderedPageBreak/>
              <w:t>ПеречислениеСсылка.ВидыРезул</w:t>
            </w:r>
            <w:r w:rsidRPr="00B02013">
              <w:rPr>
                <w:lang w:eastAsia="ru-RU"/>
              </w:rPr>
              <w:lastRenderedPageBreak/>
              <w:t>ьтатовИнструктажей</w:t>
            </w:r>
          </w:p>
        </w:tc>
      </w:tr>
      <w:tr w:rsidR="00D05FC2" w:rsidRPr="005F56F9" w14:paraId="4E1ACBE9" w14:textId="77777777" w:rsidTr="00456CB6">
        <w:tc>
          <w:tcPr>
            <w:tcW w:w="1696" w:type="dxa"/>
          </w:tcPr>
          <w:p w14:paraId="54924447" w14:textId="583671B3" w:rsidR="00D05FC2" w:rsidRDefault="00B02013" w:rsidP="003251B2">
            <w:pPr>
              <w:pStyle w:val="affd"/>
              <w:rPr>
                <w:lang w:eastAsia="ru-RU"/>
              </w:rPr>
            </w:pPr>
            <w:r>
              <w:rPr>
                <w:lang w:eastAsia="ru-RU"/>
              </w:rPr>
              <w:lastRenderedPageBreak/>
              <w:t>Количество человек</w:t>
            </w:r>
          </w:p>
        </w:tc>
        <w:tc>
          <w:tcPr>
            <w:tcW w:w="2840" w:type="dxa"/>
          </w:tcPr>
          <w:p w14:paraId="0A524079" w14:textId="2067DE85" w:rsidR="00D05FC2" w:rsidRPr="005F56F9" w:rsidRDefault="00B02013" w:rsidP="003251B2">
            <w:pPr>
              <w:pStyle w:val="affd"/>
              <w:rPr>
                <w:lang w:eastAsia="ru-RU"/>
              </w:rPr>
            </w:pPr>
            <w:r>
              <w:rPr>
                <w:lang w:eastAsia="ru-RU"/>
              </w:rPr>
              <w:t>Число</w:t>
            </w:r>
          </w:p>
        </w:tc>
        <w:tc>
          <w:tcPr>
            <w:tcW w:w="1696" w:type="dxa"/>
          </w:tcPr>
          <w:p w14:paraId="10800BEC" w14:textId="77777777" w:rsidR="00D05FC2" w:rsidRDefault="00D05FC2" w:rsidP="003251B2">
            <w:pPr>
              <w:pStyle w:val="affd"/>
              <w:rPr>
                <w:lang w:eastAsia="ru-RU"/>
              </w:rPr>
            </w:pPr>
            <w:r>
              <w:rPr>
                <w:lang w:eastAsia="ru-RU"/>
              </w:rPr>
              <w:t>Причина неявки</w:t>
            </w:r>
          </w:p>
        </w:tc>
        <w:tc>
          <w:tcPr>
            <w:tcW w:w="3446" w:type="dxa"/>
          </w:tcPr>
          <w:p w14:paraId="1B56056C" w14:textId="77777777" w:rsidR="00D05FC2" w:rsidRPr="005F56F9" w:rsidRDefault="00D05FC2" w:rsidP="003251B2">
            <w:pPr>
              <w:pStyle w:val="affd"/>
              <w:rPr>
                <w:lang w:eastAsia="ru-RU"/>
              </w:rPr>
            </w:pPr>
            <w:r w:rsidRPr="00D13E91">
              <w:rPr>
                <w:lang w:eastAsia="ru-RU"/>
              </w:rPr>
              <w:t>СправочникСсылка.ПричиныНеявки</w:t>
            </w:r>
          </w:p>
        </w:tc>
      </w:tr>
      <w:tr w:rsidR="00D05FC2" w:rsidRPr="005F56F9" w14:paraId="7CC86746" w14:textId="77777777" w:rsidTr="00456CB6">
        <w:tc>
          <w:tcPr>
            <w:tcW w:w="1696" w:type="dxa"/>
          </w:tcPr>
          <w:p w14:paraId="750D9504" w14:textId="77777777" w:rsidR="00D05FC2" w:rsidRDefault="00D05FC2" w:rsidP="003251B2">
            <w:pPr>
              <w:pStyle w:val="affd"/>
              <w:rPr>
                <w:lang w:eastAsia="ru-RU"/>
              </w:rPr>
            </w:pPr>
            <w:r>
              <w:rPr>
                <w:lang w:eastAsia="ru-RU"/>
              </w:rPr>
              <w:t>Документ основание</w:t>
            </w:r>
          </w:p>
        </w:tc>
        <w:tc>
          <w:tcPr>
            <w:tcW w:w="2840" w:type="dxa"/>
          </w:tcPr>
          <w:p w14:paraId="251A9F75" w14:textId="77777777" w:rsidR="00D05FC2" w:rsidRPr="00D13E91" w:rsidRDefault="00D05FC2" w:rsidP="003251B2">
            <w:pPr>
              <w:pStyle w:val="affd"/>
              <w:rPr>
                <w:lang w:eastAsia="ru-RU"/>
              </w:rPr>
            </w:pPr>
            <w:r w:rsidRPr="00D13E91">
              <w:rPr>
                <w:lang w:eastAsia="ru-RU"/>
              </w:rPr>
              <w:t>ДокументСсылка.ПриказРуководителяОПроведенииМедицинскогоОсмотра</w:t>
            </w:r>
          </w:p>
        </w:tc>
        <w:tc>
          <w:tcPr>
            <w:tcW w:w="1696" w:type="dxa"/>
          </w:tcPr>
          <w:p w14:paraId="09641FA7" w14:textId="77777777" w:rsidR="00D05FC2" w:rsidRDefault="00D05FC2" w:rsidP="003251B2">
            <w:pPr>
              <w:pStyle w:val="affd"/>
              <w:rPr>
                <w:lang w:eastAsia="ru-RU"/>
              </w:rPr>
            </w:pPr>
            <w:r>
              <w:rPr>
                <w:lang w:eastAsia="ru-RU"/>
              </w:rPr>
              <w:t>Периодичность</w:t>
            </w:r>
          </w:p>
        </w:tc>
        <w:tc>
          <w:tcPr>
            <w:tcW w:w="3446" w:type="dxa"/>
          </w:tcPr>
          <w:p w14:paraId="611EFC78" w14:textId="77777777" w:rsidR="00D05FC2" w:rsidRPr="00D13E91" w:rsidRDefault="00D05FC2" w:rsidP="003251B2">
            <w:pPr>
              <w:pStyle w:val="affd"/>
              <w:rPr>
                <w:lang w:eastAsia="ru-RU"/>
              </w:rPr>
            </w:pPr>
            <w:r w:rsidRPr="00D13E91">
              <w:rPr>
                <w:lang w:eastAsia="ru-RU"/>
              </w:rPr>
              <w:t>СправочникСсылка.Периоды</w:t>
            </w:r>
          </w:p>
        </w:tc>
      </w:tr>
      <w:tr w:rsidR="00D05FC2" w:rsidRPr="005F56F9" w14:paraId="02060F79" w14:textId="77777777" w:rsidTr="00456CB6">
        <w:tc>
          <w:tcPr>
            <w:tcW w:w="1696" w:type="dxa"/>
          </w:tcPr>
          <w:p w14:paraId="2F2EE6E9" w14:textId="77777777" w:rsidR="00D05FC2" w:rsidRDefault="00D05FC2" w:rsidP="003251B2">
            <w:pPr>
              <w:pStyle w:val="affd"/>
              <w:rPr>
                <w:lang w:eastAsia="ru-RU"/>
              </w:rPr>
            </w:pPr>
            <w:r>
              <w:rPr>
                <w:lang w:eastAsia="ru-RU"/>
              </w:rPr>
              <w:t>Комментарий</w:t>
            </w:r>
          </w:p>
        </w:tc>
        <w:tc>
          <w:tcPr>
            <w:tcW w:w="2840" w:type="dxa"/>
          </w:tcPr>
          <w:p w14:paraId="355D4380" w14:textId="77777777" w:rsidR="00D05FC2" w:rsidRPr="00D13E91" w:rsidRDefault="00D05FC2" w:rsidP="003251B2">
            <w:pPr>
              <w:pStyle w:val="affd"/>
              <w:rPr>
                <w:lang w:eastAsia="ru-RU"/>
              </w:rPr>
            </w:pPr>
            <w:r w:rsidRPr="009B6F11">
              <w:rPr>
                <w:lang w:eastAsia="ru-RU"/>
              </w:rPr>
              <w:t>Строка</w:t>
            </w:r>
          </w:p>
        </w:tc>
        <w:tc>
          <w:tcPr>
            <w:tcW w:w="1696" w:type="dxa"/>
          </w:tcPr>
          <w:p w14:paraId="55F34A95" w14:textId="4BD0555B" w:rsidR="00D05FC2" w:rsidRDefault="00D05FC2" w:rsidP="003251B2">
            <w:pPr>
              <w:pStyle w:val="affd"/>
              <w:rPr>
                <w:lang w:eastAsia="ru-RU"/>
              </w:rPr>
            </w:pPr>
          </w:p>
        </w:tc>
        <w:tc>
          <w:tcPr>
            <w:tcW w:w="3446" w:type="dxa"/>
          </w:tcPr>
          <w:p w14:paraId="71812219" w14:textId="12675103" w:rsidR="00D05FC2" w:rsidRPr="00D13E91" w:rsidRDefault="00D05FC2" w:rsidP="003251B2">
            <w:pPr>
              <w:pStyle w:val="affd"/>
              <w:rPr>
                <w:lang w:eastAsia="ru-RU"/>
              </w:rPr>
            </w:pPr>
          </w:p>
        </w:tc>
      </w:tr>
    </w:tbl>
    <w:p w14:paraId="1E0A9782" w14:textId="612590CB" w:rsidR="00B02013" w:rsidRDefault="003251B2" w:rsidP="003251B2">
      <w:pPr>
        <w:pStyle w:val="a"/>
        <w:numPr>
          <w:ilvl w:val="0"/>
          <w:numId w:val="0"/>
        </w:numPr>
        <w:spacing w:before="120"/>
        <w:ind w:left="358"/>
      </w:pPr>
      <w:r>
        <w:t xml:space="preserve">Таблица С.11. </w:t>
      </w:r>
      <w:r w:rsidR="00B02013" w:rsidRPr="00B02013">
        <w:t>Приказ о проведении специальной оценки условий труда</w:t>
      </w:r>
    </w:p>
    <w:tbl>
      <w:tblPr>
        <w:tblStyle w:val="af7"/>
        <w:tblW w:w="0" w:type="auto"/>
        <w:tblLayout w:type="fixed"/>
        <w:tblLook w:val="04A0" w:firstRow="1" w:lastRow="0" w:firstColumn="1" w:lastColumn="0" w:noHBand="0" w:noVBand="1"/>
      </w:tblPr>
      <w:tblGrid>
        <w:gridCol w:w="1696"/>
        <w:gridCol w:w="2840"/>
        <w:gridCol w:w="1696"/>
        <w:gridCol w:w="3446"/>
      </w:tblGrid>
      <w:tr w:rsidR="00B02013" w:rsidRPr="003251B2" w14:paraId="34E4A9E3" w14:textId="77777777" w:rsidTr="00456CB6">
        <w:tc>
          <w:tcPr>
            <w:tcW w:w="4536" w:type="dxa"/>
            <w:gridSpan w:val="2"/>
            <w:vMerge w:val="restart"/>
            <w:vAlign w:val="center"/>
          </w:tcPr>
          <w:p w14:paraId="176321E8" w14:textId="77777777" w:rsidR="00B02013" w:rsidRPr="003251B2" w:rsidRDefault="00B02013" w:rsidP="003251B2">
            <w:pPr>
              <w:pStyle w:val="affd"/>
              <w:jc w:val="center"/>
              <w:rPr>
                <w:b/>
                <w:lang w:eastAsia="ru-RU"/>
              </w:rPr>
            </w:pPr>
            <w:r w:rsidRPr="003251B2">
              <w:rPr>
                <w:b/>
                <w:lang w:eastAsia="ru-RU"/>
              </w:rPr>
              <w:t>Реквизиты</w:t>
            </w:r>
          </w:p>
        </w:tc>
        <w:tc>
          <w:tcPr>
            <w:tcW w:w="5142" w:type="dxa"/>
            <w:gridSpan w:val="2"/>
            <w:vAlign w:val="center"/>
          </w:tcPr>
          <w:p w14:paraId="5118864A" w14:textId="77777777" w:rsidR="00B02013" w:rsidRPr="003251B2" w:rsidRDefault="00B02013" w:rsidP="003251B2">
            <w:pPr>
              <w:pStyle w:val="affd"/>
              <w:jc w:val="center"/>
              <w:rPr>
                <w:b/>
                <w:lang w:eastAsia="ru-RU"/>
              </w:rPr>
            </w:pPr>
            <w:r w:rsidRPr="003251B2">
              <w:rPr>
                <w:b/>
                <w:lang w:eastAsia="ru-RU"/>
              </w:rPr>
              <w:t>Табличная часть «Список»</w:t>
            </w:r>
          </w:p>
        </w:tc>
      </w:tr>
      <w:tr w:rsidR="00B02013" w:rsidRPr="003251B2" w14:paraId="648A8B6C" w14:textId="77777777" w:rsidTr="00456CB6">
        <w:tc>
          <w:tcPr>
            <w:tcW w:w="4536" w:type="dxa"/>
            <w:gridSpan w:val="2"/>
            <w:vMerge/>
            <w:vAlign w:val="center"/>
          </w:tcPr>
          <w:p w14:paraId="43563D9C" w14:textId="77777777" w:rsidR="00B02013" w:rsidRPr="003251B2" w:rsidRDefault="00B02013" w:rsidP="003251B2">
            <w:pPr>
              <w:pStyle w:val="affd"/>
              <w:jc w:val="center"/>
              <w:rPr>
                <w:b/>
                <w:lang w:eastAsia="ru-RU"/>
              </w:rPr>
            </w:pPr>
          </w:p>
        </w:tc>
        <w:tc>
          <w:tcPr>
            <w:tcW w:w="5142" w:type="dxa"/>
            <w:gridSpan w:val="2"/>
            <w:vAlign w:val="center"/>
          </w:tcPr>
          <w:p w14:paraId="5E8662D6" w14:textId="77777777" w:rsidR="00B02013" w:rsidRPr="003251B2" w:rsidRDefault="00B02013" w:rsidP="003251B2">
            <w:pPr>
              <w:pStyle w:val="affd"/>
              <w:jc w:val="center"/>
              <w:rPr>
                <w:b/>
                <w:lang w:eastAsia="ru-RU"/>
              </w:rPr>
            </w:pPr>
            <w:r w:rsidRPr="003251B2">
              <w:rPr>
                <w:b/>
                <w:lang w:eastAsia="ru-RU"/>
              </w:rPr>
              <w:t>Реквизиты</w:t>
            </w:r>
          </w:p>
        </w:tc>
      </w:tr>
      <w:tr w:rsidR="00B02013" w:rsidRPr="003251B2" w14:paraId="5B216EA6" w14:textId="77777777" w:rsidTr="00456CB6">
        <w:tc>
          <w:tcPr>
            <w:tcW w:w="1696" w:type="dxa"/>
            <w:vAlign w:val="center"/>
          </w:tcPr>
          <w:p w14:paraId="3213ACB7" w14:textId="77777777" w:rsidR="00B02013" w:rsidRPr="003251B2" w:rsidRDefault="00B02013" w:rsidP="003251B2">
            <w:pPr>
              <w:pStyle w:val="affd"/>
              <w:jc w:val="center"/>
              <w:rPr>
                <w:b/>
                <w:lang w:eastAsia="ru-RU"/>
              </w:rPr>
            </w:pPr>
            <w:r w:rsidRPr="003251B2">
              <w:rPr>
                <w:b/>
                <w:lang w:eastAsia="ru-RU"/>
              </w:rPr>
              <w:t>Наименование</w:t>
            </w:r>
          </w:p>
        </w:tc>
        <w:tc>
          <w:tcPr>
            <w:tcW w:w="2840" w:type="dxa"/>
            <w:vAlign w:val="center"/>
          </w:tcPr>
          <w:p w14:paraId="37D5B356" w14:textId="77777777" w:rsidR="00B02013" w:rsidRPr="003251B2" w:rsidRDefault="00B02013" w:rsidP="003251B2">
            <w:pPr>
              <w:pStyle w:val="affd"/>
              <w:jc w:val="center"/>
              <w:rPr>
                <w:b/>
                <w:lang w:eastAsia="ru-RU"/>
              </w:rPr>
            </w:pPr>
            <w:r w:rsidRPr="003251B2">
              <w:rPr>
                <w:b/>
                <w:lang w:eastAsia="ru-RU"/>
              </w:rPr>
              <w:t>Тип</w:t>
            </w:r>
          </w:p>
        </w:tc>
        <w:tc>
          <w:tcPr>
            <w:tcW w:w="1696" w:type="dxa"/>
            <w:vAlign w:val="center"/>
          </w:tcPr>
          <w:p w14:paraId="1C4DAF54" w14:textId="77777777" w:rsidR="00B02013" w:rsidRPr="003251B2" w:rsidRDefault="00B02013" w:rsidP="003251B2">
            <w:pPr>
              <w:pStyle w:val="affd"/>
              <w:jc w:val="center"/>
              <w:rPr>
                <w:b/>
                <w:lang w:eastAsia="ru-RU"/>
              </w:rPr>
            </w:pPr>
            <w:r w:rsidRPr="003251B2">
              <w:rPr>
                <w:b/>
                <w:lang w:eastAsia="ru-RU"/>
              </w:rPr>
              <w:t>Наименование</w:t>
            </w:r>
          </w:p>
        </w:tc>
        <w:tc>
          <w:tcPr>
            <w:tcW w:w="3446" w:type="dxa"/>
            <w:vAlign w:val="center"/>
          </w:tcPr>
          <w:p w14:paraId="6B4BEF1F" w14:textId="77777777" w:rsidR="00B02013" w:rsidRPr="003251B2" w:rsidRDefault="00B02013" w:rsidP="003251B2">
            <w:pPr>
              <w:pStyle w:val="affd"/>
              <w:jc w:val="center"/>
              <w:rPr>
                <w:b/>
                <w:lang w:eastAsia="ru-RU"/>
              </w:rPr>
            </w:pPr>
            <w:r w:rsidRPr="003251B2">
              <w:rPr>
                <w:b/>
                <w:lang w:eastAsia="ru-RU"/>
              </w:rPr>
              <w:t>Тип</w:t>
            </w:r>
          </w:p>
        </w:tc>
      </w:tr>
      <w:tr w:rsidR="00B02013" w:rsidRPr="005F56F9" w14:paraId="5B5DA26D" w14:textId="77777777" w:rsidTr="00456CB6">
        <w:tc>
          <w:tcPr>
            <w:tcW w:w="1696" w:type="dxa"/>
          </w:tcPr>
          <w:p w14:paraId="2C9EAFD8" w14:textId="77777777" w:rsidR="00B02013" w:rsidRPr="005F56F9" w:rsidRDefault="00B02013" w:rsidP="003251B2">
            <w:pPr>
              <w:pStyle w:val="affd"/>
              <w:rPr>
                <w:lang w:eastAsia="ru-RU"/>
              </w:rPr>
            </w:pPr>
            <w:r>
              <w:rPr>
                <w:lang w:eastAsia="ru-RU"/>
              </w:rPr>
              <w:t>Организация</w:t>
            </w:r>
          </w:p>
        </w:tc>
        <w:tc>
          <w:tcPr>
            <w:tcW w:w="2840" w:type="dxa"/>
          </w:tcPr>
          <w:p w14:paraId="5ECCCDA1" w14:textId="77777777" w:rsidR="00B02013" w:rsidRPr="005F56F9" w:rsidRDefault="00B02013" w:rsidP="003251B2">
            <w:pPr>
              <w:pStyle w:val="affd"/>
              <w:rPr>
                <w:lang w:eastAsia="ru-RU"/>
              </w:rPr>
            </w:pPr>
            <w:r w:rsidRPr="005F56F9">
              <w:rPr>
                <w:lang w:eastAsia="ru-RU"/>
              </w:rPr>
              <w:t>СправочникСсылка.Организации</w:t>
            </w:r>
          </w:p>
        </w:tc>
        <w:tc>
          <w:tcPr>
            <w:tcW w:w="1696" w:type="dxa"/>
          </w:tcPr>
          <w:p w14:paraId="71F9835C" w14:textId="0E63FFEC" w:rsidR="00B02013" w:rsidRPr="005F56F9" w:rsidRDefault="00B02013" w:rsidP="003251B2">
            <w:pPr>
              <w:pStyle w:val="affd"/>
              <w:rPr>
                <w:lang w:eastAsia="ru-RU"/>
              </w:rPr>
            </w:pPr>
            <w:r>
              <w:rPr>
                <w:lang w:eastAsia="ru-RU"/>
              </w:rPr>
              <w:t>Члены комиссии</w:t>
            </w:r>
          </w:p>
        </w:tc>
        <w:tc>
          <w:tcPr>
            <w:tcW w:w="3446" w:type="dxa"/>
          </w:tcPr>
          <w:p w14:paraId="0C315384" w14:textId="21C9F251" w:rsidR="00B02013" w:rsidRPr="005F56F9" w:rsidRDefault="00B02013" w:rsidP="003251B2">
            <w:pPr>
              <w:pStyle w:val="affd"/>
              <w:rPr>
                <w:lang w:eastAsia="ru-RU"/>
              </w:rPr>
            </w:pPr>
            <w:r w:rsidRPr="00B02013">
              <w:rPr>
                <w:lang w:eastAsia="ru-RU"/>
              </w:rPr>
              <w:t>СправочникСсылка.ФизическиеЛица</w:t>
            </w:r>
          </w:p>
        </w:tc>
      </w:tr>
      <w:tr w:rsidR="00B02013" w:rsidRPr="005F56F9" w14:paraId="0B181CD8" w14:textId="77777777" w:rsidTr="00456CB6">
        <w:tc>
          <w:tcPr>
            <w:tcW w:w="1696" w:type="dxa"/>
          </w:tcPr>
          <w:p w14:paraId="322D27A2" w14:textId="24A76843" w:rsidR="00B02013" w:rsidRPr="005F56F9" w:rsidRDefault="00B02013" w:rsidP="003251B2">
            <w:pPr>
              <w:pStyle w:val="affd"/>
              <w:rPr>
                <w:lang w:eastAsia="ru-RU"/>
              </w:rPr>
            </w:pPr>
            <w:r w:rsidRPr="00B02013">
              <w:rPr>
                <w:lang w:eastAsia="ru-RU"/>
              </w:rPr>
              <w:t>Председатель комиссии</w:t>
            </w:r>
          </w:p>
        </w:tc>
        <w:tc>
          <w:tcPr>
            <w:tcW w:w="2840" w:type="dxa"/>
          </w:tcPr>
          <w:p w14:paraId="09564B3F" w14:textId="4E0DCA11" w:rsidR="00B02013" w:rsidRPr="005F56F9" w:rsidRDefault="00B02013" w:rsidP="003251B2">
            <w:pPr>
              <w:pStyle w:val="affd"/>
              <w:rPr>
                <w:lang w:eastAsia="ru-RU"/>
              </w:rPr>
            </w:pPr>
            <w:r w:rsidRPr="00B02013">
              <w:rPr>
                <w:lang w:eastAsia="ru-RU"/>
              </w:rPr>
              <w:t>СправочникСсылка.ФизическиеЛица</w:t>
            </w:r>
          </w:p>
        </w:tc>
        <w:tc>
          <w:tcPr>
            <w:tcW w:w="1696" w:type="dxa"/>
          </w:tcPr>
          <w:p w14:paraId="4E9157BF" w14:textId="683DE6CA" w:rsidR="00B02013" w:rsidRPr="005F56F9" w:rsidRDefault="00B02013" w:rsidP="003251B2">
            <w:pPr>
              <w:pStyle w:val="affd"/>
              <w:rPr>
                <w:lang w:eastAsia="ru-RU"/>
              </w:rPr>
            </w:pPr>
            <w:r w:rsidRPr="00B02013">
              <w:rPr>
                <w:lang w:eastAsia="ru-RU"/>
              </w:rPr>
              <w:t>Должность</w:t>
            </w:r>
          </w:p>
        </w:tc>
        <w:tc>
          <w:tcPr>
            <w:tcW w:w="3446" w:type="dxa"/>
          </w:tcPr>
          <w:p w14:paraId="38E02C81" w14:textId="78D688A0" w:rsidR="00B02013" w:rsidRPr="005F56F9" w:rsidRDefault="00B02013" w:rsidP="003251B2">
            <w:pPr>
              <w:pStyle w:val="affd"/>
              <w:rPr>
                <w:lang w:eastAsia="ru-RU"/>
              </w:rPr>
            </w:pPr>
            <w:r w:rsidRPr="00B02013">
              <w:rPr>
                <w:lang w:eastAsia="ru-RU"/>
              </w:rPr>
              <w:t>СправочникСсылка.Профессия</w:t>
            </w:r>
          </w:p>
        </w:tc>
      </w:tr>
    </w:tbl>
    <w:p w14:paraId="4673DD53" w14:textId="13A20FEF" w:rsidR="00B02013" w:rsidRDefault="003251B2" w:rsidP="003251B2">
      <w:pPr>
        <w:pStyle w:val="a"/>
        <w:numPr>
          <w:ilvl w:val="0"/>
          <w:numId w:val="0"/>
        </w:numPr>
        <w:spacing w:before="120"/>
        <w:ind w:left="357"/>
      </w:pPr>
      <w:r>
        <w:t>Таблица С.</w:t>
      </w:r>
      <w:r w:rsidR="003121A5">
        <w:t>1</w:t>
      </w:r>
      <w:r>
        <w:t xml:space="preserve">2. </w:t>
      </w:r>
      <w:r w:rsidR="00B02013" w:rsidRPr="00B02013">
        <w:t>Формирование графика СОУТ</w:t>
      </w:r>
    </w:p>
    <w:tbl>
      <w:tblPr>
        <w:tblStyle w:val="af7"/>
        <w:tblW w:w="0" w:type="auto"/>
        <w:tblLayout w:type="fixed"/>
        <w:tblLook w:val="04A0" w:firstRow="1" w:lastRow="0" w:firstColumn="1" w:lastColumn="0" w:noHBand="0" w:noVBand="1"/>
      </w:tblPr>
      <w:tblGrid>
        <w:gridCol w:w="1696"/>
        <w:gridCol w:w="2840"/>
        <w:gridCol w:w="1696"/>
        <w:gridCol w:w="3446"/>
      </w:tblGrid>
      <w:tr w:rsidR="00B02013" w:rsidRPr="003251B2" w14:paraId="0491459B" w14:textId="77777777" w:rsidTr="00456CB6">
        <w:tc>
          <w:tcPr>
            <w:tcW w:w="4536" w:type="dxa"/>
            <w:gridSpan w:val="2"/>
            <w:vMerge w:val="restart"/>
            <w:vAlign w:val="center"/>
          </w:tcPr>
          <w:p w14:paraId="65FE9636" w14:textId="77777777" w:rsidR="00B02013" w:rsidRPr="003251B2" w:rsidRDefault="00B02013" w:rsidP="003251B2">
            <w:pPr>
              <w:pStyle w:val="affd"/>
              <w:jc w:val="center"/>
              <w:rPr>
                <w:b/>
                <w:lang w:eastAsia="ru-RU"/>
              </w:rPr>
            </w:pPr>
            <w:r w:rsidRPr="003251B2">
              <w:rPr>
                <w:b/>
                <w:lang w:eastAsia="ru-RU"/>
              </w:rPr>
              <w:t>Реквизиты</w:t>
            </w:r>
          </w:p>
        </w:tc>
        <w:tc>
          <w:tcPr>
            <w:tcW w:w="5142" w:type="dxa"/>
            <w:gridSpan w:val="2"/>
            <w:vAlign w:val="center"/>
          </w:tcPr>
          <w:p w14:paraId="72D58662" w14:textId="14BD3025" w:rsidR="00B02013" w:rsidRPr="003251B2" w:rsidRDefault="00B02013" w:rsidP="003251B2">
            <w:pPr>
              <w:pStyle w:val="affd"/>
              <w:jc w:val="center"/>
              <w:rPr>
                <w:b/>
                <w:lang w:eastAsia="ru-RU"/>
              </w:rPr>
            </w:pPr>
            <w:r w:rsidRPr="003251B2">
              <w:rPr>
                <w:b/>
                <w:lang w:eastAsia="ru-RU"/>
              </w:rPr>
              <w:t>Табличная часть «</w:t>
            </w:r>
            <w:r w:rsidR="00456CB6" w:rsidRPr="003251B2">
              <w:rPr>
                <w:b/>
                <w:lang w:eastAsia="ru-RU"/>
              </w:rPr>
              <w:t>График СОУТ</w:t>
            </w:r>
            <w:r w:rsidRPr="003251B2">
              <w:rPr>
                <w:b/>
                <w:lang w:eastAsia="ru-RU"/>
              </w:rPr>
              <w:t>»</w:t>
            </w:r>
          </w:p>
        </w:tc>
      </w:tr>
      <w:tr w:rsidR="00B02013" w:rsidRPr="003251B2" w14:paraId="4DCDCF21" w14:textId="77777777" w:rsidTr="00456CB6">
        <w:tc>
          <w:tcPr>
            <w:tcW w:w="4536" w:type="dxa"/>
            <w:gridSpan w:val="2"/>
            <w:vMerge/>
            <w:vAlign w:val="center"/>
          </w:tcPr>
          <w:p w14:paraId="54280347" w14:textId="77777777" w:rsidR="00B02013" w:rsidRPr="003251B2" w:rsidRDefault="00B02013" w:rsidP="003251B2">
            <w:pPr>
              <w:pStyle w:val="affd"/>
              <w:jc w:val="center"/>
              <w:rPr>
                <w:b/>
                <w:lang w:eastAsia="ru-RU"/>
              </w:rPr>
            </w:pPr>
          </w:p>
        </w:tc>
        <w:tc>
          <w:tcPr>
            <w:tcW w:w="5142" w:type="dxa"/>
            <w:gridSpan w:val="2"/>
            <w:vAlign w:val="center"/>
          </w:tcPr>
          <w:p w14:paraId="1E12AEEF" w14:textId="77777777" w:rsidR="00B02013" w:rsidRPr="003251B2" w:rsidRDefault="00B02013" w:rsidP="003251B2">
            <w:pPr>
              <w:pStyle w:val="affd"/>
              <w:jc w:val="center"/>
              <w:rPr>
                <w:b/>
                <w:lang w:eastAsia="ru-RU"/>
              </w:rPr>
            </w:pPr>
            <w:r w:rsidRPr="003251B2">
              <w:rPr>
                <w:b/>
                <w:lang w:eastAsia="ru-RU"/>
              </w:rPr>
              <w:t>Реквизиты</w:t>
            </w:r>
          </w:p>
        </w:tc>
      </w:tr>
      <w:tr w:rsidR="00B02013" w:rsidRPr="003251B2" w14:paraId="344B0C2C" w14:textId="77777777" w:rsidTr="00456CB6">
        <w:tc>
          <w:tcPr>
            <w:tcW w:w="1696" w:type="dxa"/>
            <w:vAlign w:val="center"/>
          </w:tcPr>
          <w:p w14:paraId="6B9009B1" w14:textId="77777777" w:rsidR="00B02013" w:rsidRPr="003251B2" w:rsidRDefault="00B02013" w:rsidP="003251B2">
            <w:pPr>
              <w:pStyle w:val="affd"/>
              <w:jc w:val="center"/>
              <w:rPr>
                <w:b/>
                <w:lang w:eastAsia="ru-RU"/>
              </w:rPr>
            </w:pPr>
            <w:r w:rsidRPr="003251B2">
              <w:rPr>
                <w:b/>
                <w:lang w:eastAsia="ru-RU"/>
              </w:rPr>
              <w:t>Наименование</w:t>
            </w:r>
          </w:p>
        </w:tc>
        <w:tc>
          <w:tcPr>
            <w:tcW w:w="2840" w:type="dxa"/>
            <w:vAlign w:val="center"/>
          </w:tcPr>
          <w:p w14:paraId="0FD0A9F0" w14:textId="77777777" w:rsidR="00B02013" w:rsidRPr="003251B2" w:rsidRDefault="00B02013" w:rsidP="003251B2">
            <w:pPr>
              <w:pStyle w:val="affd"/>
              <w:jc w:val="center"/>
              <w:rPr>
                <w:b/>
                <w:lang w:eastAsia="ru-RU"/>
              </w:rPr>
            </w:pPr>
            <w:r w:rsidRPr="003251B2">
              <w:rPr>
                <w:b/>
                <w:lang w:eastAsia="ru-RU"/>
              </w:rPr>
              <w:t>Тип</w:t>
            </w:r>
          </w:p>
        </w:tc>
        <w:tc>
          <w:tcPr>
            <w:tcW w:w="1696" w:type="dxa"/>
            <w:vAlign w:val="center"/>
          </w:tcPr>
          <w:p w14:paraId="53141F8C" w14:textId="77777777" w:rsidR="00B02013" w:rsidRPr="003251B2" w:rsidRDefault="00B02013" w:rsidP="003251B2">
            <w:pPr>
              <w:pStyle w:val="affd"/>
              <w:jc w:val="center"/>
              <w:rPr>
                <w:b/>
                <w:lang w:eastAsia="ru-RU"/>
              </w:rPr>
            </w:pPr>
            <w:r w:rsidRPr="003251B2">
              <w:rPr>
                <w:b/>
                <w:lang w:eastAsia="ru-RU"/>
              </w:rPr>
              <w:t>Наименование</w:t>
            </w:r>
          </w:p>
        </w:tc>
        <w:tc>
          <w:tcPr>
            <w:tcW w:w="3446" w:type="dxa"/>
            <w:vAlign w:val="center"/>
          </w:tcPr>
          <w:p w14:paraId="460B2303" w14:textId="77777777" w:rsidR="00B02013" w:rsidRPr="003251B2" w:rsidRDefault="00B02013" w:rsidP="003251B2">
            <w:pPr>
              <w:pStyle w:val="affd"/>
              <w:jc w:val="center"/>
              <w:rPr>
                <w:b/>
                <w:lang w:eastAsia="ru-RU"/>
              </w:rPr>
            </w:pPr>
            <w:r w:rsidRPr="003251B2">
              <w:rPr>
                <w:b/>
                <w:lang w:eastAsia="ru-RU"/>
              </w:rPr>
              <w:t>Тип</w:t>
            </w:r>
          </w:p>
        </w:tc>
      </w:tr>
      <w:tr w:rsidR="00B02013" w:rsidRPr="005F56F9" w14:paraId="1366200D" w14:textId="77777777" w:rsidTr="00456CB6">
        <w:tc>
          <w:tcPr>
            <w:tcW w:w="1696" w:type="dxa"/>
          </w:tcPr>
          <w:p w14:paraId="3E1EC4E8" w14:textId="77777777" w:rsidR="00B02013" w:rsidRPr="005F56F9" w:rsidRDefault="00B02013" w:rsidP="003251B2">
            <w:pPr>
              <w:pStyle w:val="affd"/>
              <w:rPr>
                <w:lang w:eastAsia="ru-RU"/>
              </w:rPr>
            </w:pPr>
            <w:r>
              <w:rPr>
                <w:lang w:eastAsia="ru-RU"/>
              </w:rPr>
              <w:t>Организация</w:t>
            </w:r>
          </w:p>
        </w:tc>
        <w:tc>
          <w:tcPr>
            <w:tcW w:w="2840" w:type="dxa"/>
          </w:tcPr>
          <w:p w14:paraId="3D74D8B7" w14:textId="77777777" w:rsidR="00B02013" w:rsidRPr="005F56F9" w:rsidRDefault="00B02013" w:rsidP="003251B2">
            <w:pPr>
              <w:pStyle w:val="affd"/>
              <w:rPr>
                <w:lang w:eastAsia="ru-RU"/>
              </w:rPr>
            </w:pPr>
            <w:r w:rsidRPr="005F56F9">
              <w:rPr>
                <w:lang w:eastAsia="ru-RU"/>
              </w:rPr>
              <w:t>СправочникСсылка.Организации</w:t>
            </w:r>
          </w:p>
        </w:tc>
        <w:tc>
          <w:tcPr>
            <w:tcW w:w="1696" w:type="dxa"/>
          </w:tcPr>
          <w:p w14:paraId="46AAB58E" w14:textId="4BCFBE11" w:rsidR="00B02013" w:rsidRPr="005F56F9" w:rsidRDefault="00456CB6" w:rsidP="003251B2">
            <w:pPr>
              <w:pStyle w:val="affd"/>
              <w:rPr>
                <w:lang w:eastAsia="ru-RU"/>
              </w:rPr>
            </w:pPr>
            <w:r>
              <w:rPr>
                <w:lang w:eastAsia="ru-RU"/>
              </w:rPr>
              <w:t>Дата</w:t>
            </w:r>
          </w:p>
        </w:tc>
        <w:tc>
          <w:tcPr>
            <w:tcW w:w="3446" w:type="dxa"/>
          </w:tcPr>
          <w:p w14:paraId="1E03D098" w14:textId="60C9C003" w:rsidR="00B02013" w:rsidRPr="005F56F9" w:rsidRDefault="00456CB6" w:rsidP="003251B2">
            <w:pPr>
              <w:pStyle w:val="affd"/>
              <w:rPr>
                <w:lang w:eastAsia="ru-RU"/>
              </w:rPr>
            </w:pPr>
            <w:r>
              <w:rPr>
                <w:lang w:eastAsia="ru-RU"/>
              </w:rPr>
              <w:t>Дата</w:t>
            </w:r>
          </w:p>
        </w:tc>
      </w:tr>
      <w:tr w:rsidR="00B02013" w:rsidRPr="005F56F9" w14:paraId="53831021" w14:textId="77777777" w:rsidTr="00456CB6">
        <w:tc>
          <w:tcPr>
            <w:tcW w:w="1696" w:type="dxa"/>
          </w:tcPr>
          <w:p w14:paraId="4FE85B7A" w14:textId="19ED92B4" w:rsidR="00B02013" w:rsidRPr="005F56F9" w:rsidRDefault="00456CB6" w:rsidP="003251B2">
            <w:pPr>
              <w:pStyle w:val="affd"/>
              <w:rPr>
                <w:lang w:eastAsia="ru-RU"/>
              </w:rPr>
            </w:pPr>
            <w:r>
              <w:rPr>
                <w:lang w:eastAsia="ru-RU"/>
              </w:rPr>
              <w:t>Дата начала</w:t>
            </w:r>
          </w:p>
        </w:tc>
        <w:tc>
          <w:tcPr>
            <w:tcW w:w="2840" w:type="dxa"/>
          </w:tcPr>
          <w:p w14:paraId="200A3F79" w14:textId="6569AF69" w:rsidR="00B02013" w:rsidRPr="005F56F9" w:rsidRDefault="00456CB6" w:rsidP="003251B2">
            <w:pPr>
              <w:pStyle w:val="affd"/>
              <w:rPr>
                <w:lang w:eastAsia="ru-RU"/>
              </w:rPr>
            </w:pPr>
            <w:r>
              <w:rPr>
                <w:lang w:eastAsia="ru-RU"/>
              </w:rPr>
              <w:t>Дата</w:t>
            </w:r>
          </w:p>
        </w:tc>
        <w:tc>
          <w:tcPr>
            <w:tcW w:w="1696" w:type="dxa"/>
          </w:tcPr>
          <w:p w14:paraId="4431CADD" w14:textId="5E1380ED" w:rsidR="00B02013" w:rsidRPr="005F56F9" w:rsidRDefault="00456CB6" w:rsidP="003251B2">
            <w:pPr>
              <w:pStyle w:val="affd"/>
              <w:rPr>
                <w:lang w:eastAsia="ru-RU"/>
              </w:rPr>
            </w:pPr>
            <w:r>
              <w:rPr>
                <w:lang w:eastAsia="ru-RU"/>
              </w:rPr>
              <w:t>Подразделение</w:t>
            </w:r>
          </w:p>
        </w:tc>
        <w:tc>
          <w:tcPr>
            <w:tcW w:w="3446" w:type="dxa"/>
          </w:tcPr>
          <w:p w14:paraId="45406C2F" w14:textId="3FAA345F" w:rsidR="00B02013" w:rsidRPr="005F56F9" w:rsidRDefault="00456CB6" w:rsidP="003251B2">
            <w:pPr>
              <w:pStyle w:val="affd"/>
              <w:rPr>
                <w:lang w:eastAsia="ru-RU"/>
              </w:rPr>
            </w:pPr>
            <w:r w:rsidRPr="00456CB6">
              <w:rPr>
                <w:lang w:eastAsia="ru-RU"/>
              </w:rPr>
              <w:t>СправочникСсылка.ПодразделенияОрганизации</w:t>
            </w:r>
          </w:p>
        </w:tc>
      </w:tr>
      <w:tr w:rsidR="00B02013" w:rsidRPr="005F56F9" w14:paraId="697EBA98" w14:textId="77777777" w:rsidTr="00456CB6">
        <w:tc>
          <w:tcPr>
            <w:tcW w:w="1696" w:type="dxa"/>
          </w:tcPr>
          <w:p w14:paraId="660E9FA6" w14:textId="67174494" w:rsidR="00B02013" w:rsidRDefault="00456CB6" w:rsidP="003251B2">
            <w:pPr>
              <w:pStyle w:val="affd"/>
              <w:rPr>
                <w:lang w:eastAsia="ru-RU"/>
              </w:rPr>
            </w:pPr>
            <w:r>
              <w:rPr>
                <w:lang w:eastAsia="ru-RU"/>
              </w:rPr>
              <w:t>Количество дней</w:t>
            </w:r>
          </w:p>
        </w:tc>
        <w:tc>
          <w:tcPr>
            <w:tcW w:w="2840" w:type="dxa"/>
          </w:tcPr>
          <w:p w14:paraId="5A0F7F17" w14:textId="41A45BEC" w:rsidR="00B02013" w:rsidRPr="005F56F9" w:rsidRDefault="00456CB6" w:rsidP="003251B2">
            <w:pPr>
              <w:pStyle w:val="affd"/>
              <w:rPr>
                <w:lang w:eastAsia="ru-RU"/>
              </w:rPr>
            </w:pPr>
            <w:r>
              <w:rPr>
                <w:lang w:eastAsia="ru-RU"/>
              </w:rPr>
              <w:t>Чилсо</w:t>
            </w:r>
          </w:p>
        </w:tc>
        <w:tc>
          <w:tcPr>
            <w:tcW w:w="1696" w:type="dxa"/>
          </w:tcPr>
          <w:p w14:paraId="1F8B82C1" w14:textId="50FC94D7" w:rsidR="00B02013" w:rsidRDefault="00456CB6" w:rsidP="003251B2">
            <w:pPr>
              <w:pStyle w:val="affd"/>
              <w:rPr>
                <w:lang w:eastAsia="ru-RU"/>
              </w:rPr>
            </w:pPr>
            <w:r w:rsidRPr="00456CB6">
              <w:rPr>
                <w:lang w:eastAsia="ru-RU"/>
              </w:rPr>
              <w:t>Количество рабочих мест</w:t>
            </w:r>
          </w:p>
        </w:tc>
        <w:tc>
          <w:tcPr>
            <w:tcW w:w="3446" w:type="dxa"/>
          </w:tcPr>
          <w:p w14:paraId="4623E115" w14:textId="266579B1" w:rsidR="00B02013" w:rsidRPr="005F56F9" w:rsidRDefault="00456CB6" w:rsidP="003251B2">
            <w:pPr>
              <w:pStyle w:val="affd"/>
              <w:rPr>
                <w:lang w:eastAsia="ru-RU"/>
              </w:rPr>
            </w:pPr>
            <w:r>
              <w:rPr>
                <w:lang w:eastAsia="ru-RU"/>
              </w:rPr>
              <w:t>Число</w:t>
            </w:r>
          </w:p>
        </w:tc>
      </w:tr>
      <w:tr w:rsidR="00B02013" w:rsidRPr="005F56F9" w14:paraId="19AEE750" w14:textId="77777777" w:rsidTr="00456CB6">
        <w:tc>
          <w:tcPr>
            <w:tcW w:w="1696" w:type="dxa"/>
          </w:tcPr>
          <w:p w14:paraId="3DC93C80" w14:textId="2522F476" w:rsidR="00B02013" w:rsidRDefault="00456CB6" w:rsidP="003251B2">
            <w:pPr>
              <w:pStyle w:val="affd"/>
              <w:rPr>
                <w:lang w:eastAsia="ru-RU"/>
              </w:rPr>
            </w:pPr>
            <w:r>
              <w:rPr>
                <w:lang w:eastAsia="ru-RU"/>
              </w:rPr>
              <w:t>Количество рабочих мест</w:t>
            </w:r>
          </w:p>
        </w:tc>
        <w:tc>
          <w:tcPr>
            <w:tcW w:w="2840" w:type="dxa"/>
          </w:tcPr>
          <w:p w14:paraId="6C22C7D3" w14:textId="77777777" w:rsidR="00B02013" w:rsidRPr="005F56F9" w:rsidRDefault="00B02013" w:rsidP="003251B2">
            <w:pPr>
              <w:pStyle w:val="affd"/>
              <w:rPr>
                <w:lang w:eastAsia="ru-RU"/>
              </w:rPr>
            </w:pPr>
            <w:r>
              <w:rPr>
                <w:lang w:eastAsia="ru-RU"/>
              </w:rPr>
              <w:t>Число</w:t>
            </w:r>
          </w:p>
        </w:tc>
        <w:tc>
          <w:tcPr>
            <w:tcW w:w="1696" w:type="dxa"/>
          </w:tcPr>
          <w:p w14:paraId="0D58D4E1" w14:textId="49092669" w:rsidR="00B02013" w:rsidRDefault="00B02013" w:rsidP="003251B2">
            <w:pPr>
              <w:pStyle w:val="affd"/>
              <w:rPr>
                <w:lang w:eastAsia="ru-RU"/>
              </w:rPr>
            </w:pPr>
          </w:p>
        </w:tc>
        <w:tc>
          <w:tcPr>
            <w:tcW w:w="3446" w:type="dxa"/>
          </w:tcPr>
          <w:p w14:paraId="23EB6C85" w14:textId="7F137849" w:rsidR="00B02013" w:rsidRPr="005F56F9" w:rsidRDefault="00B02013" w:rsidP="003251B2">
            <w:pPr>
              <w:pStyle w:val="affd"/>
              <w:rPr>
                <w:lang w:eastAsia="ru-RU"/>
              </w:rPr>
            </w:pPr>
          </w:p>
        </w:tc>
      </w:tr>
      <w:tr w:rsidR="00B02013" w:rsidRPr="005F56F9" w14:paraId="44D58F0E" w14:textId="77777777" w:rsidTr="00456CB6">
        <w:tc>
          <w:tcPr>
            <w:tcW w:w="1696" w:type="dxa"/>
          </w:tcPr>
          <w:p w14:paraId="65EC95FE" w14:textId="2E6D322E" w:rsidR="00B02013" w:rsidRDefault="00456CB6" w:rsidP="003251B2">
            <w:pPr>
              <w:pStyle w:val="affd"/>
              <w:rPr>
                <w:lang w:eastAsia="ru-RU"/>
              </w:rPr>
            </w:pPr>
            <w:r>
              <w:rPr>
                <w:lang w:eastAsia="ru-RU"/>
              </w:rPr>
              <w:t>Ответственный</w:t>
            </w:r>
          </w:p>
        </w:tc>
        <w:tc>
          <w:tcPr>
            <w:tcW w:w="2840" w:type="dxa"/>
          </w:tcPr>
          <w:p w14:paraId="40431860" w14:textId="6978CD14" w:rsidR="00B02013" w:rsidRPr="00D13E91" w:rsidRDefault="00456CB6" w:rsidP="003251B2">
            <w:pPr>
              <w:pStyle w:val="affd"/>
              <w:rPr>
                <w:lang w:eastAsia="ru-RU"/>
              </w:rPr>
            </w:pPr>
            <w:r w:rsidRPr="00456CB6">
              <w:rPr>
                <w:lang w:eastAsia="ru-RU"/>
              </w:rPr>
              <w:t>СправочникСсылка.ФизическиеЛица</w:t>
            </w:r>
          </w:p>
        </w:tc>
        <w:tc>
          <w:tcPr>
            <w:tcW w:w="1696" w:type="dxa"/>
          </w:tcPr>
          <w:p w14:paraId="690AF250" w14:textId="5A607625" w:rsidR="00B02013" w:rsidRDefault="00B02013" w:rsidP="003251B2">
            <w:pPr>
              <w:pStyle w:val="affd"/>
              <w:rPr>
                <w:lang w:eastAsia="ru-RU"/>
              </w:rPr>
            </w:pPr>
          </w:p>
        </w:tc>
        <w:tc>
          <w:tcPr>
            <w:tcW w:w="3446" w:type="dxa"/>
          </w:tcPr>
          <w:p w14:paraId="63FEE64A" w14:textId="41A14946" w:rsidR="00B02013" w:rsidRPr="00D13E91" w:rsidRDefault="00B02013" w:rsidP="003251B2">
            <w:pPr>
              <w:pStyle w:val="affd"/>
              <w:rPr>
                <w:lang w:eastAsia="ru-RU"/>
              </w:rPr>
            </w:pPr>
          </w:p>
        </w:tc>
      </w:tr>
      <w:tr w:rsidR="00B02013" w:rsidRPr="005F56F9" w14:paraId="21E51BE1" w14:textId="77777777" w:rsidTr="00456CB6">
        <w:tc>
          <w:tcPr>
            <w:tcW w:w="1696" w:type="dxa"/>
          </w:tcPr>
          <w:p w14:paraId="4FDDF4AF" w14:textId="7CD79FA8" w:rsidR="00B02013" w:rsidRDefault="00456CB6" w:rsidP="003251B2">
            <w:pPr>
              <w:pStyle w:val="affd"/>
              <w:rPr>
                <w:lang w:eastAsia="ru-RU"/>
              </w:rPr>
            </w:pPr>
            <w:r>
              <w:rPr>
                <w:lang w:eastAsia="ru-RU"/>
              </w:rPr>
              <w:t>Документ основание</w:t>
            </w:r>
          </w:p>
        </w:tc>
        <w:tc>
          <w:tcPr>
            <w:tcW w:w="2840" w:type="dxa"/>
          </w:tcPr>
          <w:p w14:paraId="1100CD4C" w14:textId="66240694" w:rsidR="00B02013" w:rsidRPr="00D13E91" w:rsidRDefault="00456CB6" w:rsidP="003251B2">
            <w:pPr>
              <w:pStyle w:val="affd"/>
              <w:rPr>
                <w:lang w:eastAsia="ru-RU"/>
              </w:rPr>
            </w:pPr>
            <w:r w:rsidRPr="00456CB6">
              <w:rPr>
                <w:lang w:eastAsia="ru-RU"/>
              </w:rPr>
              <w:t>ДокументСсылка.ПриказРуководителяОПроведенииМедицинскогоОсмотра</w:t>
            </w:r>
          </w:p>
        </w:tc>
        <w:tc>
          <w:tcPr>
            <w:tcW w:w="1696" w:type="dxa"/>
          </w:tcPr>
          <w:p w14:paraId="66D0896A" w14:textId="77777777" w:rsidR="00B02013" w:rsidRDefault="00B02013" w:rsidP="003251B2">
            <w:pPr>
              <w:pStyle w:val="affd"/>
              <w:rPr>
                <w:lang w:eastAsia="ru-RU"/>
              </w:rPr>
            </w:pPr>
          </w:p>
        </w:tc>
        <w:tc>
          <w:tcPr>
            <w:tcW w:w="3446" w:type="dxa"/>
          </w:tcPr>
          <w:p w14:paraId="6934992C" w14:textId="77777777" w:rsidR="00B02013" w:rsidRPr="00D13E91" w:rsidRDefault="00B02013" w:rsidP="003251B2">
            <w:pPr>
              <w:pStyle w:val="affd"/>
              <w:rPr>
                <w:lang w:eastAsia="ru-RU"/>
              </w:rPr>
            </w:pPr>
          </w:p>
        </w:tc>
      </w:tr>
    </w:tbl>
    <w:p w14:paraId="7516D414" w14:textId="71110617" w:rsidR="00456CB6" w:rsidRDefault="003121A5" w:rsidP="003121A5">
      <w:pPr>
        <w:pStyle w:val="a"/>
        <w:numPr>
          <w:ilvl w:val="0"/>
          <w:numId w:val="0"/>
        </w:numPr>
        <w:spacing w:before="120"/>
        <w:ind w:left="357"/>
      </w:pPr>
      <w:r>
        <w:t xml:space="preserve">Таблица С.13. </w:t>
      </w:r>
      <w:r w:rsidR="00456CB6" w:rsidRPr="00456CB6">
        <w:t>Формирование списка физических лиц для медицинского осмотра</w:t>
      </w:r>
    </w:p>
    <w:tbl>
      <w:tblPr>
        <w:tblStyle w:val="af7"/>
        <w:tblW w:w="0" w:type="auto"/>
        <w:tblLayout w:type="fixed"/>
        <w:tblLook w:val="04A0" w:firstRow="1" w:lastRow="0" w:firstColumn="1" w:lastColumn="0" w:noHBand="0" w:noVBand="1"/>
      </w:tblPr>
      <w:tblGrid>
        <w:gridCol w:w="1696"/>
        <w:gridCol w:w="2840"/>
        <w:gridCol w:w="1696"/>
        <w:gridCol w:w="3446"/>
      </w:tblGrid>
      <w:tr w:rsidR="00456CB6" w:rsidRPr="003121A5" w14:paraId="7E0B8D2B" w14:textId="77777777" w:rsidTr="003121A5">
        <w:trPr>
          <w:tblHeader/>
        </w:trPr>
        <w:tc>
          <w:tcPr>
            <w:tcW w:w="4536" w:type="dxa"/>
            <w:gridSpan w:val="2"/>
            <w:vMerge w:val="restart"/>
            <w:vAlign w:val="center"/>
          </w:tcPr>
          <w:p w14:paraId="07D2EB58" w14:textId="77777777" w:rsidR="00456CB6" w:rsidRPr="003121A5" w:rsidRDefault="00456CB6" w:rsidP="003121A5">
            <w:pPr>
              <w:pStyle w:val="affd"/>
              <w:jc w:val="center"/>
              <w:rPr>
                <w:b/>
                <w:lang w:eastAsia="ru-RU"/>
              </w:rPr>
            </w:pPr>
            <w:r w:rsidRPr="003121A5">
              <w:rPr>
                <w:b/>
                <w:lang w:eastAsia="ru-RU"/>
              </w:rPr>
              <w:t>Реквизиты</w:t>
            </w:r>
          </w:p>
        </w:tc>
        <w:tc>
          <w:tcPr>
            <w:tcW w:w="5142" w:type="dxa"/>
            <w:gridSpan w:val="2"/>
            <w:vAlign w:val="center"/>
          </w:tcPr>
          <w:p w14:paraId="419B4DFC" w14:textId="1ABFAB27" w:rsidR="00456CB6" w:rsidRPr="003121A5" w:rsidRDefault="00456CB6" w:rsidP="003121A5">
            <w:pPr>
              <w:pStyle w:val="affd"/>
              <w:jc w:val="center"/>
              <w:rPr>
                <w:b/>
                <w:lang w:eastAsia="ru-RU"/>
              </w:rPr>
            </w:pPr>
            <w:r w:rsidRPr="003121A5">
              <w:rPr>
                <w:b/>
                <w:lang w:eastAsia="ru-RU"/>
              </w:rPr>
              <w:t>Табличная часть «</w:t>
            </w:r>
            <w:r w:rsidR="00EC6AE7" w:rsidRPr="003121A5">
              <w:rPr>
                <w:b/>
                <w:lang w:eastAsia="ru-RU"/>
              </w:rPr>
              <w:t>Полный список лиц</w:t>
            </w:r>
            <w:r w:rsidRPr="003121A5">
              <w:rPr>
                <w:b/>
                <w:lang w:eastAsia="ru-RU"/>
              </w:rPr>
              <w:t>»</w:t>
            </w:r>
          </w:p>
        </w:tc>
      </w:tr>
      <w:tr w:rsidR="00456CB6" w:rsidRPr="003121A5" w14:paraId="5BD5DA76" w14:textId="77777777" w:rsidTr="003121A5">
        <w:trPr>
          <w:tblHeader/>
        </w:trPr>
        <w:tc>
          <w:tcPr>
            <w:tcW w:w="4536" w:type="dxa"/>
            <w:gridSpan w:val="2"/>
            <w:vMerge/>
            <w:vAlign w:val="center"/>
          </w:tcPr>
          <w:p w14:paraId="1C33958C" w14:textId="77777777" w:rsidR="00456CB6" w:rsidRPr="003121A5" w:rsidRDefault="00456CB6" w:rsidP="003121A5">
            <w:pPr>
              <w:pStyle w:val="affd"/>
              <w:jc w:val="center"/>
              <w:rPr>
                <w:b/>
                <w:lang w:eastAsia="ru-RU"/>
              </w:rPr>
            </w:pPr>
          </w:p>
        </w:tc>
        <w:tc>
          <w:tcPr>
            <w:tcW w:w="5142" w:type="dxa"/>
            <w:gridSpan w:val="2"/>
            <w:vAlign w:val="center"/>
          </w:tcPr>
          <w:p w14:paraId="01FCD722" w14:textId="77777777" w:rsidR="00456CB6" w:rsidRPr="003121A5" w:rsidRDefault="00456CB6" w:rsidP="003121A5">
            <w:pPr>
              <w:pStyle w:val="affd"/>
              <w:jc w:val="center"/>
              <w:rPr>
                <w:b/>
                <w:lang w:eastAsia="ru-RU"/>
              </w:rPr>
            </w:pPr>
            <w:r w:rsidRPr="003121A5">
              <w:rPr>
                <w:b/>
                <w:lang w:eastAsia="ru-RU"/>
              </w:rPr>
              <w:t>Реквизиты</w:t>
            </w:r>
          </w:p>
        </w:tc>
      </w:tr>
      <w:tr w:rsidR="00456CB6" w:rsidRPr="003121A5" w14:paraId="7A9965F4" w14:textId="77777777" w:rsidTr="003121A5">
        <w:trPr>
          <w:tblHeader/>
        </w:trPr>
        <w:tc>
          <w:tcPr>
            <w:tcW w:w="1696" w:type="dxa"/>
            <w:vAlign w:val="center"/>
          </w:tcPr>
          <w:p w14:paraId="362ADA08" w14:textId="77777777" w:rsidR="00456CB6" w:rsidRPr="003121A5" w:rsidRDefault="00456CB6" w:rsidP="003121A5">
            <w:pPr>
              <w:pStyle w:val="affd"/>
              <w:jc w:val="center"/>
              <w:rPr>
                <w:b/>
                <w:lang w:eastAsia="ru-RU"/>
              </w:rPr>
            </w:pPr>
            <w:r w:rsidRPr="003121A5">
              <w:rPr>
                <w:b/>
                <w:lang w:eastAsia="ru-RU"/>
              </w:rPr>
              <w:t>Наименование</w:t>
            </w:r>
          </w:p>
        </w:tc>
        <w:tc>
          <w:tcPr>
            <w:tcW w:w="2840" w:type="dxa"/>
            <w:vAlign w:val="center"/>
          </w:tcPr>
          <w:p w14:paraId="24FB245F" w14:textId="77777777" w:rsidR="00456CB6" w:rsidRPr="003121A5" w:rsidRDefault="00456CB6" w:rsidP="003121A5">
            <w:pPr>
              <w:pStyle w:val="affd"/>
              <w:jc w:val="center"/>
              <w:rPr>
                <w:b/>
                <w:lang w:eastAsia="ru-RU"/>
              </w:rPr>
            </w:pPr>
            <w:r w:rsidRPr="003121A5">
              <w:rPr>
                <w:b/>
                <w:lang w:eastAsia="ru-RU"/>
              </w:rPr>
              <w:t>Тип</w:t>
            </w:r>
          </w:p>
        </w:tc>
        <w:tc>
          <w:tcPr>
            <w:tcW w:w="1696" w:type="dxa"/>
            <w:vAlign w:val="center"/>
          </w:tcPr>
          <w:p w14:paraId="51AF2495" w14:textId="77777777" w:rsidR="00456CB6" w:rsidRPr="003121A5" w:rsidRDefault="00456CB6" w:rsidP="003121A5">
            <w:pPr>
              <w:pStyle w:val="affd"/>
              <w:jc w:val="center"/>
              <w:rPr>
                <w:b/>
                <w:lang w:eastAsia="ru-RU"/>
              </w:rPr>
            </w:pPr>
            <w:r w:rsidRPr="003121A5">
              <w:rPr>
                <w:b/>
                <w:lang w:eastAsia="ru-RU"/>
              </w:rPr>
              <w:t>Наименование</w:t>
            </w:r>
          </w:p>
        </w:tc>
        <w:tc>
          <w:tcPr>
            <w:tcW w:w="3446" w:type="dxa"/>
            <w:vAlign w:val="center"/>
          </w:tcPr>
          <w:p w14:paraId="471B3A53" w14:textId="77777777" w:rsidR="00456CB6" w:rsidRPr="003121A5" w:rsidRDefault="00456CB6" w:rsidP="003121A5">
            <w:pPr>
              <w:pStyle w:val="affd"/>
              <w:jc w:val="center"/>
              <w:rPr>
                <w:b/>
                <w:lang w:eastAsia="ru-RU"/>
              </w:rPr>
            </w:pPr>
            <w:r w:rsidRPr="003121A5">
              <w:rPr>
                <w:b/>
                <w:lang w:eastAsia="ru-RU"/>
              </w:rPr>
              <w:t>Тип</w:t>
            </w:r>
          </w:p>
        </w:tc>
      </w:tr>
      <w:tr w:rsidR="00456CB6" w:rsidRPr="005F56F9" w14:paraId="21F5B9FD" w14:textId="77777777" w:rsidTr="00456CB6">
        <w:tc>
          <w:tcPr>
            <w:tcW w:w="1696" w:type="dxa"/>
          </w:tcPr>
          <w:p w14:paraId="69E93FBE" w14:textId="77777777" w:rsidR="00456CB6" w:rsidRPr="005F56F9" w:rsidRDefault="00456CB6" w:rsidP="003121A5">
            <w:pPr>
              <w:pStyle w:val="affd"/>
              <w:rPr>
                <w:lang w:eastAsia="ru-RU"/>
              </w:rPr>
            </w:pPr>
            <w:r>
              <w:rPr>
                <w:lang w:eastAsia="ru-RU"/>
              </w:rPr>
              <w:t>Организация</w:t>
            </w:r>
          </w:p>
        </w:tc>
        <w:tc>
          <w:tcPr>
            <w:tcW w:w="2840" w:type="dxa"/>
          </w:tcPr>
          <w:p w14:paraId="343F50D6" w14:textId="77777777" w:rsidR="00456CB6" w:rsidRPr="005F56F9" w:rsidRDefault="00456CB6" w:rsidP="003121A5">
            <w:pPr>
              <w:pStyle w:val="affd"/>
              <w:rPr>
                <w:lang w:eastAsia="ru-RU"/>
              </w:rPr>
            </w:pPr>
            <w:r w:rsidRPr="005F56F9">
              <w:rPr>
                <w:lang w:eastAsia="ru-RU"/>
              </w:rPr>
              <w:t>СправочникСсылка.Организации</w:t>
            </w:r>
          </w:p>
        </w:tc>
        <w:tc>
          <w:tcPr>
            <w:tcW w:w="1696" w:type="dxa"/>
          </w:tcPr>
          <w:p w14:paraId="7C0D0265" w14:textId="478E15A2" w:rsidR="00456CB6" w:rsidRPr="005F56F9" w:rsidRDefault="00EC6AE7" w:rsidP="003121A5">
            <w:pPr>
              <w:pStyle w:val="affd"/>
              <w:rPr>
                <w:lang w:eastAsia="ru-RU"/>
              </w:rPr>
            </w:pPr>
            <w:r>
              <w:rPr>
                <w:lang w:eastAsia="ru-RU"/>
              </w:rPr>
              <w:t>Подразделение</w:t>
            </w:r>
          </w:p>
        </w:tc>
        <w:tc>
          <w:tcPr>
            <w:tcW w:w="3446" w:type="dxa"/>
          </w:tcPr>
          <w:p w14:paraId="1A21E909" w14:textId="011DE790" w:rsidR="00456CB6" w:rsidRPr="005F56F9" w:rsidRDefault="00EC6AE7" w:rsidP="003121A5">
            <w:pPr>
              <w:pStyle w:val="affd"/>
              <w:rPr>
                <w:lang w:eastAsia="ru-RU"/>
              </w:rPr>
            </w:pPr>
            <w:r w:rsidRPr="00EC6AE7">
              <w:rPr>
                <w:lang w:eastAsia="ru-RU"/>
              </w:rPr>
              <w:t>СправочникСсылка.ПодразделенияОрганизации</w:t>
            </w:r>
          </w:p>
        </w:tc>
      </w:tr>
      <w:tr w:rsidR="00456CB6" w:rsidRPr="005F56F9" w14:paraId="1562F06E" w14:textId="77777777" w:rsidTr="00456CB6">
        <w:tc>
          <w:tcPr>
            <w:tcW w:w="1696" w:type="dxa"/>
          </w:tcPr>
          <w:p w14:paraId="6AECEFD5" w14:textId="3183B245" w:rsidR="00456CB6" w:rsidRPr="005F56F9" w:rsidRDefault="00EC6AE7" w:rsidP="003121A5">
            <w:pPr>
              <w:pStyle w:val="affd"/>
              <w:rPr>
                <w:lang w:eastAsia="ru-RU"/>
              </w:rPr>
            </w:pPr>
            <w:r>
              <w:rPr>
                <w:lang w:eastAsia="ru-RU"/>
              </w:rPr>
              <w:t>Вид медицинского осмотра</w:t>
            </w:r>
          </w:p>
        </w:tc>
        <w:tc>
          <w:tcPr>
            <w:tcW w:w="2840" w:type="dxa"/>
          </w:tcPr>
          <w:p w14:paraId="1EB99ED0" w14:textId="356CB928" w:rsidR="00456CB6" w:rsidRPr="005F56F9" w:rsidRDefault="00EC6AE7" w:rsidP="003121A5">
            <w:pPr>
              <w:pStyle w:val="affd"/>
              <w:rPr>
                <w:lang w:eastAsia="ru-RU"/>
              </w:rPr>
            </w:pPr>
            <w:r w:rsidRPr="00EC6AE7">
              <w:rPr>
                <w:lang w:eastAsia="ru-RU"/>
              </w:rPr>
              <w:t>ПеречислениеСсылка.ВидыМедицинскихОсмотров</w:t>
            </w:r>
          </w:p>
        </w:tc>
        <w:tc>
          <w:tcPr>
            <w:tcW w:w="1696" w:type="dxa"/>
          </w:tcPr>
          <w:p w14:paraId="520E62B6" w14:textId="77AB8D13" w:rsidR="00456CB6" w:rsidRPr="005F56F9" w:rsidRDefault="00EC6AE7" w:rsidP="003121A5">
            <w:pPr>
              <w:pStyle w:val="affd"/>
              <w:rPr>
                <w:lang w:eastAsia="ru-RU"/>
              </w:rPr>
            </w:pPr>
            <w:r>
              <w:rPr>
                <w:lang w:eastAsia="ru-RU"/>
              </w:rPr>
              <w:t>Физическое лицо</w:t>
            </w:r>
          </w:p>
        </w:tc>
        <w:tc>
          <w:tcPr>
            <w:tcW w:w="3446" w:type="dxa"/>
          </w:tcPr>
          <w:p w14:paraId="0CEDAF18" w14:textId="4229865E" w:rsidR="00456CB6" w:rsidRPr="005F56F9" w:rsidRDefault="00EC6AE7" w:rsidP="003121A5">
            <w:pPr>
              <w:pStyle w:val="affd"/>
              <w:rPr>
                <w:lang w:eastAsia="ru-RU"/>
              </w:rPr>
            </w:pPr>
            <w:r w:rsidRPr="00EC6AE7">
              <w:rPr>
                <w:lang w:eastAsia="ru-RU"/>
              </w:rPr>
              <w:t>СправочникСсылка.ФизическиеЛица</w:t>
            </w:r>
          </w:p>
        </w:tc>
      </w:tr>
      <w:tr w:rsidR="00456CB6" w:rsidRPr="005F56F9" w14:paraId="37A96AC7" w14:textId="77777777" w:rsidTr="00456CB6">
        <w:tc>
          <w:tcPr>
            <w:tcW w:w="1696" w:type="dxa"/>
          </w:tcPr>
          <w:p w14:paraId="0FAE7518" w14:textId="0748ACBC" w:rsidR="00456CB6" w:rsidRDefault="00EC6AE7" w:rsidP="003121A5">
            <w:pPr>
              <w:pStyle w:val="affd"/>
              <w:rPr>
                <w:lang w:eastAsia="ru-RU"/>
              </w:rPr>
            </w:pPr>
            <w:r>
              <w:rPr>
                <w:lang w:eastAsia="ru-RU"/>
              </w:rPr>
              <w:t>Контрагент</w:t>
            </w:r>
          </w:p>
        </w:tc>
        <w:tc>
          <w:tcPr>
            <w:tcW w:w="2840" w:type="dxa"/>
          </w:tcPr>
          <w:p w14:paraId="32CED7FC" w14:textId="18438D20" w:rsidR="00456CB6" w:rsidRPr="005F56F9" w:rsidRDefault="00EC6AE7" w:rsidP="003121A5">
            <w:pPr>
              <w:pStyle w:val="affd"/>
              <w:rPr>
                <w:lang w:eastAsia="ru-RU"/>
              </w:rPr>
            </w:pPr>
            <w:r w:rsidRPr="00EC6AE7">
              <w:rPr>
                <w:lang w:eastAsia="ru-RU"/>
              </w:rPr>
              <w:t>СправочникСсылка.Контрагент</w:t>
            </w:r>
          </w:p>
        </w:tc>
        <w:tc>
          <w:tcPr>
            <w:tcW w:w="1696" w:type="dxa"/>
          </w:tcPr>
          <w:p w14:paraId="4440B637" w14:textId="290987E0" w:rsidR="00456CB6" w:rsidRDefault="00EC6AE7" w:rsidP="003121A5">
            <w:pPr>
              <w:pStyle w:val="affd"/>
              <w:rPr>
                <w:lang w:eastAsia="ru-RU"/>
              </w:rPr>
            </w:pPr>
            <w:r>
              <w:rPr>
                <w:lang w:eastAsia="ru-RU"/>
              </w:rPr>
              <w:t>Профессия</w:t>
            </w:r>
          </w:p>
        </w:tc>
        <w:tc>
          <w:tcPr>
            <w:tcW w:w="3446" w:type="dxa"/>
          </w:tcPr>
          <w:p w14:paraId="019B2364" w14:textId="22B77FFC" w:rsidR="00456CB6" w:rsidRPr="005F56F9" w:rsidRDefault="00EC6AE7" w:rsidP="003121A5">
            <w:pPr>
              <w:pStyle w:val="affd"/>
              <w:rPr>
                <w:lang w:eastAsia="ru-RU"/>
              </w:rPr>
            </w:pPr>
            <w:r w:rsidRPr="00EC6AE7">
              <w:rPr>
                <w:lang w:eastAsia="ru-RU"/>
              </w:rPr>
              <w:t>СправочникСсылка.Профессия</w:t>
            </w:r>
          </w:p>
        </w:tc>
      </w:tr>
      <w:tr w:rsidR="00456CB6" w:rsidRPr="005F56F9" w14:paraId="5EC19CAB" w14:textId="77777777" w:rsidTr="00456CB6">
        <w:tc>
          <w:tcPr>
            <w:tcW w:w="1696" w:type="dxa"/>
          </w:tcPr>
          <w:p w14:paraId="797217A7" w14:textId="78DF4773" w:rsidR="00456CB6" w:rsidRDefault="00EC6AE7" w:rsidP="003121A5">
            <w:pPr>
              <w:pStyle w:val="affd"/>
              <w:rPr>
                <w:lang w:eastAsia="ru-RU"/>
              </w:rPr>
            </w:pPr>
            <w:r>
              <w:rPr>
                <w:lang w:eastAsia="ru-RU"/>
              </w:rPr>
              <w:t>Ответственный</w:t>
            </w:r>
          </w:p>
        </w:tc>
        <w:tc>
          <w:tcPr>
            <w:tcW w:w="2840" w:type="dxa"/>
          </w:tcPr>
          <w:p w14:paraId="29025249" w14:textId="2533E391" w:rsidR="00456CB6" w:rsidRPr="005F56F9" w:rsidRDefault="00EC6AE7" w:rsidP="003121A5">
            <w:pPr>
              <w:pStyle w:val="affd"/>
              <w:rPr>
                <w:lang w:eastAsia="ru-RU"/>
              </w:rPr>
            </w:pPr>
            <w:r w:rsidRPr="00EC6AE7">
              <w:rPr>
                <w:lang w:eastAsia="ru-RU"/>
              </w:rPr>
              <w:t>СправочникСсылка.Физиче</w:t>
            </w:r>
            <w:r w:rsidRPr="00EC6AE7">
              <w:rPr>
                <w:lang w:eastAsia="ru-RU"/>
              </w:rPr>
              <w:lastRenderedPageBreak/>
              <w:t>скиеЛица</w:t>
            </w:r>
          </w:p>
        </w:tc>
        <w:tc>
          <w:tcPr>
            <w:tcW w:w="1696" w:type="dxa"/>
          </w:tcPr>
          <w:p w14:paraId="591B94A8" w14:textId="52ADEC1E" w:rsidR="00456CB6" w:rsidRDefault="00EC6AE7" w:rsidP="003121A5">
            <w:pPr>
              <w:pStyle w:val="affd"/>
              <w:rPr>
                <w:lang w:eastAsia="ru-RU"/>
              </w:rPr>
            </w:pPr>
            <w:r>
              <w:rPr>
                <w:lang w:eastAsia="ru-RU"/>
              </w:rPr>
              <w:lastRenderedPageBreak/>
              <w:t xml:space="preserve">Фактор вид </w:t>
            </w:r>
            <w:r>
              <w:rPr>
                <w:lang w:eastAsia="ru-RU"/>
              </w:rPr>
              <w:lastRenderedPageBreak/>
              <w:t>работ</w:t>
            </w:r>
          </w:p>
        </w:tc>
        <w:tc>
          <w:tcPr>
            <w:tcW w:w="3446" w:type="dxa"/>
          </w:tcPr>
          <w:p w14:paraId="1222DE94" w14:textId="3477505F" w:rsidR="00456CB6" w:rsidRPr="005F56F9" w:rsidRDefault="00EC6AE7" w:rsidP="003121A5">
            <w:pPr>
              <w:pStyle w:val="affd"/>
              <w:rPr>
                <w:lang w:eastAsia="ru-RU"/>
              </w:rPr>
            </w:pPr>
            <w:r w:rsidRPr="00EC6AE7">
              <w:rPr>
                <w:lang w:eastAsia="ru-RU"/>
              </w:rPr>
              <w:lastRenderedPageBreak/>
              <w:t>СправочникСсылка.ПереченьФак</w:t>
            </w:r>
            <w:r w:rsidRPr="00EC6AE7">
              <w:rPr>
                <w:lang w:eastAsia="ru-RU"/>
              </w:rPr>
              <w:lastRenderedPageBreak/>
              <w:t>торВидРабот</w:t>
            </w:r>
          </w:p>
        </w:tc>
      </w:tr>
      <w:tr w:rsidR="00456CB6" w:rsidRPr="005F56F9" w14:paraId="42403076" w14:textId="77777777" w:rsidTr="00456CB6">
        <w:tc>
          <w:tcPr>
            <w:tcW w:w="1696" w:type="dxa"/>
          </w:tcPr>
          <w:p w14:paraId="44A44235" w14:textId="6DD9C00F" w:rsidR="00456CB6" w:rsidRDefault="00EC6AE7" w:rsidP="003121A5">
            <w:pPr>
              <w:pStyle w:val="affd"/>
              <w:rPr>
                <w:lang w:eastAsia="ru-RU"/>
              </w:rPr>
            </w:pPr>
            <w:r>
              <w:rPr>
                <w:lang w:eastAsia="ru-RU"/>
              </w:rPr>
              <w:lastRenderedPageBreak/>
              <w:t>Документ основание</w:t>
            </w:r>
          </w:p>
        </w:tc>
        <w:tc>
          <w:tcPr>
            <w:tcW w:w="2840" w:type="dxa"/>
          </w:tcPr>
          <w:p w14:paraId="6C8CCF48" w14:textId="65B2D609" w:rsidR="00456CB6" w:rsidRPr="00D13E91" w:rsidRDefault="00EC6AE7" w:rsidP="003121A5">
            <w:pPr>
              <w:pStyle w:val="affd"/>
              <w:rPr>
                <w:lang w:eastAsia="ru-RU"/>
              </w:rPr>
            </w:pPr>
            <w:r w:rsidRPr="00EC6AE7">
              <w:rPr>
                <w:lang w:eastAsia="ru-RU"/>
              </w:rPr>
              <w:t>ДокументСсылка.ПриказРуководителяОПроведенииМедицинскогоОсмотра</w:t>
            </w:r>
          </w:p>
        </w:tc>
        <w:tc>
          <w:tcPr>
            <w:tcW w:w="1696" w:type="dxa"/>
          </w:tcPr>
          <w:p w14:paraId="70F8E9CD" w14:textId="2D68E980" w:rsidR="00456CB6" w:rsidRDefault="00EC6AE7" w:rsidP="003121A5">
            <w:pPr>
              <w:pStyle w:val="affd"/>
              <w:rPr>
                <w:lang w:eastAsia="ru-RU"/>
              </w:rPr>
            </w:pPr>
            <w:r>
              <w:rPr>
                <w:lang w:eastAsia="ru-RU"/>
              </w:rPr>
              <w:t>Периодичность</w:t>
            </w:r>
          </w:p>
        </w:tc>
        <w:tc>
          <w:tcPr>
            <w:tcW w:w="3446" w:type="dxa"/>
          </w:tcPr>
          <w:p w14:paraId="182E4600" w14:textId="5E441BC3" w:rsidR="00456CB6" w:rsidRPr="00D13E91" w:rsidRDefault="00EC6AE7" w:rsidP="003121A5">
            <w:pPr>
              <w:pStyle w:val="affd"/>
              <w:rPr>
                <w:lang w:eastAsia="ru-RU"/>
              </w:rPr>
            </w:pPr>
            <w:r w:rsidRPr="00EC6AE7">
              <w:rPr>
                <w:lang w:eastAsia="ru-RU"/>
              </w:rPr>
              <w:t>СправочникСсылка.Периоды</w:t>
            </w:r>
          </w:p>
        </w:tc>
      </w:tr>
      <w:tr w:rsidR="00456CB6" w:rsidRPr="005F56F9" w14:paraId="1620D03E" w14:textId="77777777" w:rsidTr="00456CB6">
        <w:tc>
          <w:tcPr>
            <w:tcW w:w="1696" w:type="dxa"/>
          </w:tcPr>
          <w:p w14:paraId="338FFD21" w14:textId="2CD28CF9" w:rsidR="00456CB6" w:rsidRDefault="00456CB6" w:rsidP="003121A5">
            <w:pPr>
              <w:pStyle w:val="affd"/>
              <w:rPr>
                <w:lang w:eastAsia="ru-RU"/>
              </w:rPr>
            </w:pPr>
          </w:p>
        </w:tc>
        <w:tc>
          <w:tcPr>
            <w:tcW w:w="2840" w:type="dxa"/>
          </w:tcPr>
          <w:p w14:paraId="35EEA1CC" w14:textId="014E306C" w:rsidR="00456CB6" w:rsidRPr="00D13E91" w:rsidRDefault="00456CB6" w:rsidP="003121A5">
            <w:pPr>
              <w:pStyle w:val="affd"/>
              <w:rPr>
                <w:lang w:eastAsia="ru-RU"/>
              </w:rPr>
            </w:pPr>
          </w:p>
        </w:tc>
        <w:tc>
          <w:tcPr>
            <w:tcW w:w="1696" w:type="dxa"/>
          </w:tcPr>
          <w:p w14:paraId="1EC1DB8A" w14:textId="4F437677" w:rsidR="00456CB6" w:rsidRDefault="00EC6AE7" w:rsidP="003121A5">
            <w:pPr>
              <w:pStyle w:val="affd"/>
              <w:rPr>
                <w:lang w:eastAsia="ru-RU"/>
              </w:rPr>
            </w:pPr>
            <w:r w:rsidRPr="00EC6AE7">
              <w:rPr>
                <w:lang w:eastAsia="ru-RU"/>
              </w:rPr>
              <w:t>Дата прошлого медицинского осмотра</w:t>
            </w:r>
          </w:p>
        </w:tc>
        <w:tc>
          <w:tcPr>
            <w:tcW w:w="3446" w:type="dxa"/>
          </w:tcPr>
          <w:p w14:paraId="0E0FFB1A" w14:textId="6A249F20" w:rsidR="00456CB6" w:rsidRPr="00D13E91" w:rsidRDefault="00EC6AE7" w:rsidP="003121A5">
            <w:pPr>
              <w:pStyle w:val="affd"/>
              <w:rPr>
                <w:lang w:eastAsia="ru-RU"/>
              </w:rPr>
            </w:pPr>
            <w:r>
              <w:rPr>
                <w:lang w:eastAsia="ru-RU"/>
              </w:rPr>
              <w:t>Дата</w:t>
            </w:r>
          </w:p>
        </w:tc>
      </w:tr>
      <w:tr w:rsidR="00EC6AE7" w:rsidRPr="005F56F9" w14:paraId="56EB650A" w14:textId="77777777" w:rsidTr="00456CB6">
        <w:tc>
          <w:tcPr>
            <w:tcW w:w="1696" w:type="dxa"/>
          </w:tcPr>
          <w:p w14:paraId="154CC320" w14:textId="77777777" w:rsidR="00EC6AE7" w:rsidRDefault="00EC6AE7" w:rsidP="003121A5">
            <w:pPr>
              <w:pStyle w:val="affd"/>
              <w:rPr>
                <w:lang w:eastAsia="ru-RU"/>
              </w:rPr>
            </w:pPr>
          </w:p>
        </w:tc>
        <w:tc>
          <w:tcPr>
            <w:tcW w:w="2840" w:type="dxa"/>
          </w:tcPr>
          <w:p w14:paraId="3CE6543A" w14:textId="77777777" w:rsidR="00EC6AE7" w:rsidRPr="00D13E91" w:rsidRDefault="00EC6AE7" w:rsidP="003121A5">
            <w:pPr>
              <w:pStyle w:val="affd"/>
              <w:rPr>
                <w:lang w:eastAsia="ru-RU"/>
              </w:rPr>
            </w:pPr>
          </w:p>
        </w:tc>
        <w:tc>
          <w:tcPr>
            <w:tcW w:w="1696" w:type="dxa"/>
          </w:tcPr>
          <w:p w14:paraId="6B3A1859" w14:textId="32C1CCED" w:rsidR="00EC6AE7" w:rsidRPr="00EC6AE7" w:rsidRDefault="00EC6AE7" w:rsidP="003121A5">
            <w:pPr>
              <w:pStyle w:val="affd"/>
              <w:rPr>
                <w:lang w:eastAsia="ru-RU"/>
              </w:rPr>
            </w:pPr>
            <w:r w:rsidRPr="00EC6AE7">
              <w:rPr>
                <w:lang w:eastAsia="ru-RU"/>
              </w:rPr>
              <w:t>Результат прошлого медицинского осмотра</w:t>
            </w:r>
          </w:p>
        </w:tc>
        <w:tc>
          <w:tcPr>
            <w:tcW w:w="3446" w:type="dxa"/>
          </w:tcPr>
          <w:p w14:paraId="2EC50206" w14:textId="3DDCD77C" w:rsidR="00EC6AE7" w:rsidRDefault="00EC6AE7" w:rsidP="003121A5">
            <w:pPr>
              <w:pStyle w:val="affd"/>
              <w:rPr>
                <w:lang w:eastAsia="ru-RU"/>
              </w:rPr>
            </w:pPr>
            <w:r w:rsidRPr="00EC6AE7">
              <w:rPr>
                <w:lang w:eastAsia="ru-RU"/>
              </w:rPr>
              <w:t>ПеречислениеСсылка.ВидыРезультатовМедицинскогоОсмотра</w:t>
            </w:r>
          </w:p>
        </w:tc>
      </w:tr>
      <w:tr w:rsidR="00EC6AE7" w:rsidRPr="005F56F9" w14:paraId="3BD0432B" w14:textId="77777777" w:rsidTr="00456CB6">
        <w:tc>
          <w:tcPr>
            <w:tcW w:w="1696" w:type="dxa"/>
          </w:tcPr>
          <w:p w14:paraId="1514943E" w14:textId="77777777" w:rsidR="00EC6AE7" w:rsidRDefault="00EC6AE7" w:rsidP="003121A5">
            <w:pPr>
              <w:pStyle w:val="affd"/>
              <w:rPr>
                <w:lang w:eastAsia="ru-RU"/>
              </w:rPr>
            </w:pPr>
          </w:p>
        </w:tc>
        <w:tc>
          <w:tcPr>
            <w:tcW w:w="2840" w:type="dxa"/>
          </w:tcPr>
          <w:p w14:paraId="5187C119" w14:textId="77777777" w:rsidR="00EC6AE7" w:rsidRPr="00D13E91" w:rsidRDefault="00EC6AE7" w:rsidP="003121A5">
            <w:pPr>
              <w:pStyle w:val="affd"/>
              <w:rPr>
                <w:lang w:eastAsia="ru-RU"/>
              </w:rPr>
            </w:pPr>
          </w:p>
        </w:tc>
        <w:tc>
          <w:tcPr>
            <w:tcW w:w="1696" w:type="dxa"/>
          </w:tcPr>
          <w:p w14:paraId="6007CD39" w14:textId="74BBF864" w:rsidR="00EC6AE7" w:rsidRPr="00EC6AE7" w:rsidRDefault="00EC6AE7" w:rsidP="003121A5">
            <w:pPr>
              <w:pStyle w:val="affd"/>
              <w:rPr>
                <w:lang w:eastAsia="ru-RU"/>
              </w:rPr>
            </w:pPr>
            <w:r w:rsidRPr="00EC6AE7">
              <w:rPr>
                <w:lang w:eastAsia="ru-RU"/>
              </w:rPr>
              <w:t>Стаж количество лет</w:t>
            </w:r>
          </w:p>
        </w:tc>
        <w:tc>
          <w:tcPr>
            <w:tcW w:w="3446" w:type="dxa"/>
          </w:tcPr>
          <w:p w14:paraId="2658E830" w14:textId="6A34FC54" w:rsidR="00EC6AE7" w:rsidRPr="00EC6AE7" w:rsidRDefault="00EC6AE7" w:rsidP="003121A5">
            <w:pPr>
              <w:pStyle w:val="affd"/>
              <w:rPr>
                <w:lang w:eastAsia="ru-RU"/>
              </w:rPr>
            </w:pPr>
            <w:r>
              <w:rPr>
                <w:lang w:eastAsia="ru-RU"/>
              </w:rPr>
              <w:t>Число</w:t>
            </w:r>
          </w:p>
        </w:tc>
      </w:tr>
      <w:tr w:rsidR="00EC6AE7" w:rsidRPr="005F56F9" w14:paraId="2F839742" w14:textId="77777777" w:rsidTr="00456CB6">
        <w:tc>
          <w:tcPr>
            <w:tcW w:w="1696" w:type="dxa"/>
          </w:tcPr>
          <w:p w14:paraId="488089C8" w14:textId="77777777" w:rsidR="00EC6AE7" w:rsidRDefault="00EC6AE7" w:rsidP="003121A5">
            <w:pPr>
              <w:pStyle w:val="affd"/>
              <w:rPr>
                <w:lang w:eastAsia="ru-RU"/>
              </w:rPr>
            </w:pPr>
          </w:p>
        </w:tc>
        <w:tc>
          <w:tcPr>
            <w:tcW w:w="2840" w:type="dxa"/>
          </w:tcPr>
          <w:p w14:paraId="063296D3" w14:textId="77777777" w:rsidR="00EC6AE7" w:rsidRPr="00D13E91" w:rsidRDefault="00EC6AE7" w:rsidP="003121A5">
            <w:pPr>
              <w:pStyle w:val="affd"/>
              <w:rPr>
                <w:lang w:eastAsia="ru-RU"/>
              </w:rPr>
            </w:pPr>
          </w:p>
        </w:tc>
        <w:tc>
          <w:tcPr>
            <w:tcW w:w="1696" w:type="dxa"/>
          </w:tcPr>
          <w:p w14:paraId="5DD0D5F9" w14:textId="771B4241" w:rsidR="00EC6AE7" w:rsidRPr="00EC6AE7" w:rsidRDefault="00EC6AE7" w:rsidP="003121A5">
            <w:pPr>
              <w:pStyle w:val="affd"/>
              <w:rPr>
                <w:lang w:eastAsia="ru-RU"/>
              </w:rPr>
            </w:pPr>
            <w:r w:rsidRPr="00EC6AE7">
              <w:rPr>
                <w:lang w:eastAsia="ru-RU"/>
              </w:rPr>
              <w:t>Стаж количество месяцев</w:t>
            </w:r>
          </w:p>
        </w:tc>
        <w:tc>
          <w:tcPr>
            <w:tcW w:w="3446" w:type="dxa"/>
          </w:tcPr>
          <w:p w14:paraId="2FAD8993" w14:textId="6BC9B783" w:rsidR="00EC6AE7" w:rsidRDefault="00EC6AE7" w:rsidP="003121A5">
            <w:pPr>
              <w:pStyle w:val="affd"/>
              <w:rPr>
                <w:lang w:eastAsia="ru-RU"/>
              </w:rPr>
            </w:pPr>
            <w:r>
              <w:rPr>
                <w:lang w:eastAsia="ru-RU"/>
              </w:rPr>
              <w:t>Число</w:t>
            </w:r>
          </w:p>
        </w:tc>
      </w:tr>
      <w:tr w:rsidR="00EC6AE7" w:rsidRPr="005F56F9" w14:paraId="34798E8C" w14:textId="77777777" w:rsidTr="00456CB6">
        <w:tc>
          <w:tcPr>
            <w:tcW w:w="1696" w:type="dxa"/>
          </w:tcPr>
          <w:p w14:paraId="337AB971" w14:textId="77777777" w:rsidR="00EC6AE7" w:rsidRDefault="00EC6AE7" w:rsidP="003121A5">
            <w:pPr>
              <w:pStyle w:val="affd"/>
              <w:rPr>
                <w:lang w:eastAsia="ru-RU"/>
              </w:rPr>
            </w:pPr>
          </w:p>
        </w:tc>
        <w:tc>
          <w:tcPr>
            <w:tcW w:w="2840" w:type="dxa"/>
          </w:tcPr>
          <w:p w14:paraId="0628E551" w14:textId="77777777" w:rsidR="00EC6AE7" w:rsidRPr="00D13E91" w:rsidRDefault="00EC6AE7" w:rsidP="003121A5">
            <w:pPr>
              <w:pStyle w:val="affd"/>
              <w:rPr>
                <w:lang w:eastAsia="ru-RU"/>
              </w:rPr>
            </w:pPr>
          </w:p>
        </w:tc>
        <w:tc>
          <w:tcPr>
            <w:tcW w:w="1696" w:type="dxa"/>
          </w:tcPr>
          <w:p w14:paraId="69F20FEB" w14:textId="0D486321" w:rsidR="00EC6AE7" w:rsidRPr="00EC6AE7" w:rsidRDefault="00EC6AE7" w:rsidP="003121A5">
            <w:pPr>
              <w:pStyle w:val="affd"/>
              <w:rPr>
                <w:lang w:eastAsia="ru-RU"/>
              </w:rPr>
            </w:pPr>
            <w:r w:rsidRPr="00EC6AE7">
              <w:rPr>
                <w:lang w:eastAsia="ru-RU"/>
              </w:rPr>
              <w:t>Стаж количество дней</w:t>
            </w:r>
          </w:p>
        </w:tc>
        <w:tc>
          <w:tcPr>
            <w:tcW w:w="3446" w:type="dxa"/>
          </w:tcPr>
          <w:p w14:paraId="06598CC1" w14:textId="2D0FB112" w:rsidR="00EC6AE7" w:rsidRDefault="00EC6AE7" w:rsidP="003121A5">
            <w:pPr>
              <w:pStyle w:val="affd"/>
              <w:rPr>
                <w:lang w:eastAsia="ru-RU"/>
              </w:rPr>
            </w:pPr>
            <w:r>
              <w:rPr>
                <w:lang w:eastAsia="ru-RU"/>
              </w:rPr>
              <w:t>Число</w:t>
            </w:r>
          </w:p>
        </w:tc>
      </w:tr>
      <w:tr w:rsidR="00EC6AE7" w:rsidRPr="005F56F9" w14:paraId="175FB843" w14:textId="77777777" w:rsidTr="00456CB6">
        <w:tc>
          <w:tcPr>
            <w:tcW w:w="1696" w:type="dxa"/>
          </w:tcPr>
          <w:p w14:paraId="61731298" w14:textId="77777777" w:rsidR="00EC6AE7" w:rsidRDefault="00EC6AE7" w:rsidP="003121A5">
            <w:pPr>
              <w:pStyle w:val="affd"/>
              <w:rPr>
                <w:lang w:eastAsia="ru-RU"/>
              </w:rPr>
            </w:pPr>
          </w:p>
        </w:tc>
        <w:tc>
          <w:tcPr>
            <w:tcW w:w="2840" w:type="dxa"/>
          </w:tcPr>
          <w:p w14:paraId="169D2A16" w14:textId="77777777" w:rsidR="00EC6AE7" w:rsidRPr="00D13E91" w:rsidRDefault="00EC6AE7" w:rsidP="003121A5">
            <w:pPr>
              <w:pStyle w:val="affd"/>
              <w:rPr>
                <w:lang w:eastAsia="ru-RU"/>
              </w:rPr>
            </w:pPr>
          </w:p>
        </w:tc>
        <w:tc>
          <w:tcPr>
            <w:tcW w:w="1696" w:type="dxa"/>
          </w:tcPr>
          <w:p w14:paraId="266451CE" w14:textId="152C1499" w:rsidR="00EC6AE7" w:rsidRPr="00EC6AE7" w:rsidRDefault="00EC6AE7" w:rsidP="003121A5">
            <w:pPr>
              <w:pStyle w:val="affd"/>
              <w:rPr>
                <w:lang w:eastAsia="ru-RU"/>
              </w:rPr>
            </w:pPr>
            <w:r w:rsidRPr="00EC6AE7">
              <w:rPr>
                <w:lang w:eastAsia="ru-RU"/>
              </w:rPr>
              <w:t>Набор профессиональной вредности</w:t>
            </w:r>
          </w:p>
        </w:tc>
        <w:tc>
          <w:tcPr>
            <w:tcW w:w="3446" w:type="dxa"/>
          </w:tcPr>
          <w:p w14:paraId="71A30E12" w14:textId="7C8F23B9" w:rsidR="00EC6AE7" w:rsidRDefault="00EC6AE7" w:rsidP="003121A5">
            <w:pPr>
              <w:pStyle w:val="affd"/>
              <w:rPr>
                <w:lang w:eastAsia="ru-RU"/>
              </w:rPr>
            </w:pPr>
            <w:r w:rsidRPr="00EC6AE7">
              <w:rPr>
                <w:lang w:eastAsia="ru-RU"/>
              </w:rPr>
              <w:t>СправочникСсылка.НаборыПрофессиональнойВредности</w:t>
            </w:r>
          </w:p>
        </w:tc>
      </w:tr>
      <w:tr w:rsidR="00EC6AE7" w:rsidRPr="005F56F9" w14:paraId="6148AB1B" w14:textId="77777777" w:rsidTr="00456CB6">
        <w:tc>
          <w:tcPr>
            <w:tcW w:w="1696" w:type="dxa"/>
          </w:tcPr>
          <w:p w14:paraId="23DFD839" w14:textId="77777777" w:rsidR="00EC6AE7" w:rsidRDefault="00EC6AE7" w:rsidP="003121A5">
            <w:pPr>
              <w:pStyle w:val="affd"/>
              <w:rPr>
                <w:lang w:eastAsia="ru-RU"/>
              </w:rPr>
            </w:pPr>
          </w:p>
        </w:tc>
        <w:tc>
          <w:tcPr>
            <w:tcW w:w="2840" w:type="dxa"/>
          </w:tcPr>
          <w:p w14:paraId="5D76D101" w14:textId="77777777" w:rsidR="00EC6AE7" w:rsidRPr="00D13E91" w:rsidRDefault="00EC6AE7" w:rsidP="003121A5">
            <w:pPr>
              <w:pStyle w:val="affd"/>
              <w:rPr>
                <w:lang w:eastAsia="ru-RU"/>
              </w:rPr>
            </w:pPr>
          </w:p>
        </w:tc>
        <w:tc>
          <w:tcPr>
            <w:tcW w:w="1696" w:type="dxa"/>
          </w:tcPr>
          <w:p w14:paraId="323D0C73" w14:textId="566D8DE9" w:rsidR="00EC6AE7" w:rsidRPr="00EC6AE7" w:rsidRDefault="00EC6AE7" w:rsidP="003121A5">
            <w:pPr>
              <w:pStyle w:val="affd"/>
              <w:rPr>
                <w:lang w:eastAsia="ru-RU"/>
              </w:rPr>
            </w:pPr>
            <w:r w:rsidRPr="00EC6AE7">
              <w:rPr>
                <w:lang w:eastAsia="ru-RU"/>
              </w:rPr>
              <w:t>Количество факторов видов работ</w:t>
            </w:r>
          </w:p>
        </w:tc>
        <w:tc>
          <w:tcPr>
            <w:tcW w:w="3446" w:type="dxa"/>
          </w:tcPr>
          <w:p w14:paraId="6B135FA2" w14:textId="43EA1323" w:rsidR="00EC6AE7" w:rsidRPr="00EC6AE7" w:rsidRDefault="00EC6AE7" w:rsidP="003121A5">
            <w:pPr>
              <w:pStyle w:val="affd"/>
              <w:rPr>
                <w:lang w:eastAsia="ru-RU"/>
              </w:rPr>
            </w:pPr>
            <w:r>
              <w:rPr>
                <w:lang w:eastAsia="ru-RU"/>
              </w:rPr>
              <w:t>Число</w:t>
            </w:r>
          </w:p>
        </w:tc>
      </w:tr>
      <w:tr w:rsidR="00EC6AE7" w:rsidRPr="005F56F9" w14:paraId="3617CB2A" w14:textId="77777777" w:rsidTr="00764592">
        <w:tc>
          <w:tcPr>
            <w:tcW w:w="1696" w:type="dxa"/>
          </w:tcPr>
          <w:p w14:paraId="1543F7B7" w14:textId="77777777" w:rsidR="00EC6AE7" w:rsidRDefault="00EC6AE7" w:rsidP="003121A5">
            <w:pPr>
              <w:pStyle w:val="affd"/>
              <w:rPr>
                <w:lang w:eastAsia="ru-RU"/>
              </w:rPr>
            </w:pPr>
          </w:p>
        </w:tc>
        <w:tc>
          <w:tcPr>
            <w:tcW w:w="2840" w:type="dxa"/>
          </w:tcPr>
          <w:p w14:paraId="6B82D230" w14:textId="77777777" w:rsidR="00EC6AE7" w:rsidRPr="00D13E91" w:rsidRDefault="00EC6AE7" w:rsidP="003121A5">
            <w:pPr>
              <w:pStyle w:val="affd"/>
              <w:rPr>
                <w:lang w:eastAsia="ru-RU"/>
              </w:rPr>
            </w:pPr>
          </w:p>
        </w:tc>
        <w:tc>
          <w:tcPr>
            <w:tcW w:w="5142" w:type="dxa"/>
            <w:gridSpan w:val="2"/>
            <w:vAlign w:val="center"/>
          </w:tcPr>
          <w:p w14:paraId="1CFD2241" w14:textId="0C196030" w:rsidR="00EC6AE7" w:rsidRDefault="00EC6AE7" w:rsidP="003121A5">
            <w:pPr>
              <w:pStyle w:val="affd"/>
              <w:rPr>
                <w:lang w:eastAsia="ru-RU"/>
              </w:rPr>
            </w:pPr>
            <w:r w:rsidRPr="005F56F9">
              <w:rPr>
                <w:lang w:eastAsia="ru-RU"/>
              </w:rPr>
              <w:t>Табличная часть «</w:t>
            </w:r>
            <w:r w:rsidRPr="00EC6AE7">
              <w:rPr>
                <w:lang w:eastAsia="ru-RU"/>
              </w:rPr>
              <w:t>Набор профессиональной вредности</w:t>
            </w:r>
            <w:r w:rsidRPr="005F56F9">
              <w:rPr>
                <w:lang w:eastAsia="ru-RU"/>
              </w:rPr>
              <w:t>»</w:t>
            </w:r>
          </w:p>
        </w:tc>
      </w:tr>
      <w:tr w:rsidR="00EC6AE7" w:rsidRPr="005F56F9" w14:paraId="09B74397" w14:textId="77777777" w:rsidTr="00764592">
        <w:tc>
          <w:tcPr>
            <w:tcW w:w="1696" w:type="dxa"/>
          </w:tcPr>
          <w:p w14:paraId="13902035" w14:textId="77777777" w:rsidR="00EC6AE7" w:rsidRDefault="00EC6AE7" w:rsidP="003121A5">
            <w:pPr>
              <w:pStyle w:val="affd"/>
              <w:rPr>
                <w:lang w:eastAsia="ru-RU"/>
              </w:rPr>
            </w:pPr>
          </w:p>
        </w:tc>
        <w:tc>
          <w:tcPr>
            <w:tcW w:w="2840" w:type="dxa"/>
          </w:tcPr>
          <w:p w14:paraId="1B304DB9" w14:textId="77777777" w:rsidR="00EC6AE7" w:rsidRPr="00D13E91" w:rsidRDefault="00EC6AE7" w:rsidP="003121A5">
            <w:pPr>
              <w:pStyle w:val="affd"/>
              <w:rPr>
                <w:lang w:eastAsia="ru-RU"/>
              </w:rPr>
            </w:pPr>
          </w:p>
        </w:tc>
        <w:tc>
          <w:tcPr>
            <w:tcW w:w="5142" w:type="dxa"/>
            <w:gridSpan w:val="2"/>
            <w:vAlign w:val="center"/>
          </w:tcPr>
          <w:p w14:paraId="70FF3593" w14:textId="74E639AE" w:rsidR="00EC6AE7" w:rsidRDefault="00EC6AE7" w:rsidP="003121A5">
            <w:pPr>
              <w:pStyle w:val="affd"/>
              <w:rPr>
                <w:lang w:eastAsia="ru-RU"/>
              </w:rPr>
            </w:pPr>
            <w:r w:rsidRPr="005F56F9">
              <w:rPr>
                <w:lang w:eastAsia="ru-RU"/>
              </w:rPr>
              <w:t>Реквизиты</w:t>
            </w:r>
          </w:p>
        </w:tc>
      </w:tr>
      <w:tr w:rsidR="00EC6AE7" w:rsidRPr="005F56F9" w14:paraId="76679CB5" w14:textId="77777777" w:rsidTr="00764592">
        <w:tc>
          <w:tcPr>
            <w:tcW w:w="1696" w:type="dxa"/>
          </w:tcPr>
          <w:p w14:paraId="36F27DC5" w14:textId="77777777" w:rsidR="00EC6AE7" w:rsidRDefault="00EC6AE7" w:rsidP="003121A5">
            <w:pPr>
              <w:pStyle w:val="affd"/>
              <w:rPr>
                <w:lang w:eastAsia="ru-RU"/>
              </w:rPr>
            </w:pPr>
          </w:p>
        </w:tc>
        <w:tc>
          <w:tcPr>
            <w:tcW w:w="2840" w:type="dxa"/>
          </w:tcPr>
          <w:p w14:paraId="0FCFC51D" w14:textId="77777777" w:rsidR="00EC6AE7" w:rsidRPr="00D13E91" w:rsidRDefault="00EC6AE7" w:rsidP="003121A5">
            <w:pPr>
              <w:pStyle w:val="affd"/>
              <w:rPr>
                <w:lang w:eastAsia="ru-RU"/>
              </w:rPr>
            </w:pPr>
          </w:p>
        </w:tc>
        <w:tc>
          <w:tcPr>
            <w:tcW w:w="1696" w:type="dxa"/>
            <w:vAlign w:val="center"/>
          </w:tcPr>
          <w:p w14:paraId="30C99525" w14:textId="3F3FBB9A" w:rsidR="00EC6AE7" w:rsidRPr="00EC6AE7" w:rsidRDefault="00EC6AE7" w:rsidP="003121A5">
            <w:pPr>
              <w:pStyle w:val="affd"/>
              <w:rPr>
                <w:lang w:eastAsia="ru-RU"/>
              </w:rPr>
            </w:pPr>
            <w:r w:rsidRPr="005F56F9">
              <w:rPr>
                <w:lang w:eastAsia="ru-RU"/>
              </w:rPr>
              <w:t>Наименование</w:t>
            </w:r>
          </w:p>
        </w:tc>
        <w:tc>
          <w:tcPr>
            <w:tcW w:w="3446" w:type="dxa"/>
            <w:vAlign w:val="center"/>
          </w:tcPr>
          <w:p w14:paraId="406B7B57" w14:textId="0B0CD24C" w:rsidR="00EC6AE7" w:rsidRDefault="00EC6AE7" w:rsidP="003121A5">
            <w:pPr>
              <w:pStyle w:val="affd"/>
              <w:rPr>
                <w:lang w:eastAsia="ru-RU"/>
              </w:rPr>
            </w:pPr>
            <w:r w:rsidRPr="005F56F9">
              <w:rPr>
                <w:lang w:eastAsia="ru-RU"/>
              </w:rPr>
              <w:t>Наименование</w:t>
            </w:r>
          </w:p>
        </w:tc>
      </w:tr>
      <w:tr w:rsidR="00EC6AE7" w:rsidRPr="005F56F9" w14:paraId="76CF60B2" w14:textId="77777777" w:rsidTr="00456CB6">
        <w:tc>
          <w:tcPr>
            <w:tcW w:w="1696" w:type="dxa"/>
          </w:tcPr>
          <w:p w14:paraId="3692C8D2" w14:textId="77777777" w:rsidR="00EC6AE7" w:rsidRDefault="00EC6AE7" w:rsidP="003121A5">
            <w:pPr>
              <w:pStyle w:val="affd"/>
              <w:rPr>
                <w:lang w:eastAsia="ru-RU"/>
              </w:rPr>
            </w:pPr>
          </w:p>
        </w:tc>
        <w:tc>
          <w:tcPr>
            <w:tcW w:w="2840" w:type="dxa"/>
          </w:tcPr>
          <w:p w14:paraId="382EF21D" w14:textId="77777777" w:rsidR="00EC6AE7" w:rsidRPr="00D13E91" w:rsidRDefault="00EC6AE7" w:rsidP="003121A5">
            <w:pPr>
              <w:pStyle w:val="affd"/>
              <w:rPr>
                <w:lang w:eastAsia="ru-RU"/>
              </w:rPr>
            </w:pPr>
          </w:p>
        </w:tc>
        <w:tc>
          <w:tcPr>
            <w:tcW w:w="1696" w:type="dxa"/>
          </w:tcPr>
          <w:p w14:paraId="7C0B037F" w14:textId="448BD240" w:rsidR="00EC6AE7" w:rsidRPr="00EC6AE7" w:rsidRDefault="00EC6AE7" w:rsidP="003121A5">
            <w:pPr>
              <w:pStyle w:val="affd"/>
              <w:rPr>
                <w:lang w:eastAsia="ru-RU"/>
              </w:rPr>
            </w:pPr>
            <w:r>
              <w:rPr>
                <w:lang w:eastAsia="ru-RU"/>
              </w:rPr>
              <w:t>Фактор вид работ</w:t>
            </w:r>
          </w:p>
        </w:tc>
        <w:tc>
          <w:tcPr>
            <w:tcW w:w="3446" w:type="dxa"/>
          </w:tcPr>
          <w:p w14:paraId="4D920B7C" w14:textId="6EACA843" w:rsidR="00EC6AE7" w:rsidRDefault="00EC6AE7" w:rsidP="003121A5">
            <w:pPr>
              <w:pStyle w:val="affd"/>
              <w:rPr>
                <w:lang w:eastAsia="ru-RU"/>
              </w:rPr>
            </w:pPr>
            <w:r w:rsidRPr="00EC6AE7">
              <w:rPr>
                <w:lang w:eastAsia="ru-RU"/>
              </w:rPr>
              <w:t>СправочникСсылка.ПереченьФакторВидРабот</w:t>
            </w:r>
          </w:p>
        </w:tc>
      </w:tr>
      <w:tr w:rsidR="00EC6AE7" w:rsidRPr="005F56F9" w14:paraId="2B50868B" w14:textId="77777777" w:rsidTr="00456CB6">
        <w:tc>
          <w:tcPr>
            <w:tcW w:w="1696" w:type="dxa"/>
          </w:tcPr>
          <w:p w14:paraId="2183CCEC" w14:textId="77777777" w:rsidR="00EC6AE7" w:rsidRDefault="00EC6AE7" w:rsidP="003121A5">
            <w:pPr>
              <w:pStyle w:val="affd"/>
              <w:rPr>
                <w:lang w:eastAsia="ru-RU"/>
              </w:rPr>
            </w:pPr>
          </w:p>
        </w:tc>
        <w:tc>
          <w:tcPr>
            <w:tcW w:w="2840" w:type="dxa"/>
          </w:tcPr>
          <w:p w14:paraId="58594E07" w14:textId="77777777" w:rsidR="00EC6AE7" w:rsidRPr="00D13E91" w:rsidRDefault="00EC6AE7" w:rsidP="003121A5">
            <w:pPr>
              <w:pStyle w:val="affd"/>
              <w:rPr>
                <w:lang w:eastAsia="ru-RU"/>
              </w:rPr>
            </w:pPr>
          </w:p>
        </w:tc>
        <w:tc>
          <w:tcPr>
            <w:tcW w:w="1696" w:type="dxa"/>
          </w:tcPr>
          <w:p w14:paraId="751349A4" w14:textId="4D65D044" w:rsidR="00EC6AE7" w:rsidRDefault="00EC6AE7" w:rsidP="003121A5">
            <w:pPr>
              <w:pStyle w:val="affd"/>
              <w:rPr>
                <w:lang w:eastAsia="ru-RU"/>
              </w:rPr>
            </w:pPr>
            <w:r>
              <w:rPr>
                <w:lang w:eastAsia="ru-RU"/>
              </w:rPr>
              <w:t>Периодичность</w:t>
            </w:r>
          </w:p>
        </w:tc>
        <w:tc>
          <w:tcPr>
            <w:tcW w:w="3446" w:type="dxa"/>
          </w:tcPr>
          <w:p w14:paraId="7FFD1661" w14:textId="41DE5355" w:rsidR="00EC6AE7" w:rsidRPr="00EC6AE7" w:rsidRDefault="00EC6AE7" w:rsidP="003121A5">
            <w:pPr>
              <w:pStyle w:val="affd"/>
              <w:rPr>
                <w:lang w:eastAsia="ru-RU"/>
              </w:rPr>
            </w:pPr>
            <w:r w:rsidRPr="00EC6AE7">
              <w:rPr>
                <w:lang w:eastAsia="ru-RU"/>
              </w:rPr>
              <w:t>СправочникСсылка.Периоды</w:t>
            </w:r>
          </w:p>
        </w:tc>
      </w:tr>
    </w:tbl>
    <w:p w14:paraId="3DDB7361" w14:textId="206649EC" w:rsidR="00EC6AE7" w:rsidRDefault="003121A5" w:rsidP="003121A5">
      <w:pPr>
        <w:pStyle w:val="a"/>
        <w:numPr>
          <w:ilvl w:val="0"/>
          <w:numId w:val="0"/>
        </w:numPr>
        <w:spacing w:before="120"/>
        <w:ind w:left="357"/>
      </w:pPr>
      <w:r>
        <w:t xml:space="preserve">Таблица С.14. </w:t>
      </w:r>
      <w:r w:rsidR="00EC6AE7" w:rsidRPr="00EC6AE7">
        <w:t>Установка периодичности по факторам видам работ</w:t>
      </w:r>
    </w:p>
    <w:tbl>
      <w:tblPr>
        <w:tblStyle w:val="af7"/>
        <w:tblW w:w="0" w:type="auto"/>
        <w:tblLayout w:type="fixed"/>
        <w:tblLook w:val="04A0" w:firstRow="1" w:lastRow="0" w:firstColumn="1" w:lastColumn="0" w:noHBand="0" w:noVBand="1"/>
      </w:tblPr>
      <w:tblGrid>
        <w:gridCol w:w="1696"/>
        <w:gridCol w:w="2840"/>
        <w:gridCol w:w="1696"/>
        <w:gridCol w:w="3446"/>
      </w:tblGrid>
      <w:tr w:rsidR="00EC6AE7" w:rsidRPr="003121A5" w14:paraId="2049091D" w14:textId="77777777" w:rsidTr="00764592">
        <w:tc>
          <w:tcPr>
            <w:tcW w:w="4536" w:type="dxa"/>
            <w:gridSpan w:val="2"/>
            <w:vMerge w:val="restart"/>
            <w:vAlign w:val="center"/>
          </w:tcPr>
          <w:p w14:paraId="26E62DD3" w14:textId="77777777" w:rsidR="00EC6AE7" w:rsidRPr="003121A5" w:rsidRDefault="00EC6AE7" w:rsidP="003121A5">
            <w:pPr>
              <w:pStyle w:val="affd"/>
              <w:jc w:val="center"/>
              <w:rPr>
                <w:b/>
                <w:lang w:eastAsia="ru-RU"/>
              </w:rPr>
            </w:pPr>
            <w:r w:rsidRPr="003121A5">
              <w:rPr>
                <w:b/>
                <w:lang w:eastAsia="ru-RU"/>
              </w:rPr>
              <w:t>Реквизиты</w:t>
            </w:r>
          </w:p>
        </w:tc>
        <w:tc>
          <w:tcPr>
            <w:tcW w:w="5142" w:type="dxa"/>
            <w:gridSpan w:val="2"/>
            <w:vAlign w:val="center"/>
          </w:tcPr>
          <w:p w14:paraId="6778CC78" w14:textId="53ADBA6E" w:rsidR="00EC6AE7" w:rsidRPr="003121A5" w:rsidRDefault="00EC6AE7" w:rsidP="003121A5">
            <w:pPr>
              <w:pStyle w:val="affd"/>
              <w:jc w:val="center"/>
              <w:rPr>
                <w:b/>
                <w:lang w:eastAsia="ru-RU"/>
              </w:rPr>
            </w:pPr>
            <w:r w:rsidRPr="003121A5">
              <w:rPr>
                <w:b/>
                <w:lang w:eastAsia="ru-RU"/>
              </w:rPr>
              <w:t>Табличная часть «</w:t>
            </w:r>
            <w:r w:rsidR="00FC2456" w:rsidRPr="003121A5">
              <w:rPr>
                <w:b/>
                <w:lang w:eastAsia="ru-RU"/>
              </w:rPr>
              <w:t>Фактор вид работ</w:t>
            </w:r>
            <w:r w:rsidRPr="003121A5">
              <w:rPr>
                <w:b/>
                <w:lang w:eastAsia="ru-RU"/>
              </w:rPr>
              <w:t>»</w:t>
            </w:r>
          </w:p>
        </w:tc>
      </w:tr>
      <w:tr w:rsidR="00EC6AE7" w:rsidRPr="003121A5" w14:paraId="38E8AAD8" w14:textId="77777777" w:rsidTr="00764592">
        <w:tc>
          <w:tcPr>
            <w:tcW w:w="4536" w:type="dxa"/>
            <w:gridSpan w:val="2"/>
            <w:vMerge/>
            <w:vAlign w:val="center"/>
          </w:tcPr>
          <w:p w14:paraId="2CEF5821" w14:textId="77777777" w:rsidR="00EC6AE7" w:rsidRPr="003121A5" w:rsidRDefault="00EC6AE7" w:rsidP="003121A5">
            <w:pPr>
              <w:pStyle w:val="affd"/>
              <w:jc w:val="center"/>
              <w:rPr>
                <w:b/>
                <w:lang w:eastAsia="ru-RU"/>
              </w:rPr>
            </w:pPr>
          </w:p>
        </w:tc>
        <w:tc>
          <w:tcPr>
            <w:tcW w:w="5142" w:type="dxa"/>
            <w:gridSpan w:val="2"/>
            <w:vAlign w:val="center"/>
          </w:tcPr>
          <w:p w14:paraId="7514C579" w14:textId="77777777" w:rsidR="00EC6AE7" w:rsidRPr="003121A5" w:rsidRDefault="00EC6AE7" w:rsidP="003121A5">
            <w:pPr>
              <w:pStyle w:val="affd"/>
              <w:jc w:val="center"/>
              <w:rPr>
                <w:b/>
                <w:lang w:eastAsia="ru-RU"/>
              </w:rPr>
            </w:pPr>
            <w:r w:rsidRPr="003121A5">
              <w:rPr>
                <w:b/>
                <w:lang w:eastAsia="ru-RU"/>
              </w:rPr>
              <w:t>Реквизиты</w:t>
            </w:r>
          </w:p>
        </w:tc>
      </w:tr>
      <w:tr w:rsidR="00EC6AE7" w:rsidRPr="003121A5" w14:paraId="3AE5CB38" w14:textId="77777777" w:rsidTr="00764592">
        <w:tc>
          <w:tcPr>
            <w:tcW w:w="1696" w:type="dxa"/>
            <w:vAlign w:val="center"/>
          </w:tcPr>
          <w:p w14:paraId="50EEEBEC" w14:textId="77777777" w:rsidR="00EC6AE7" w:rsidRPr="003121A5" w:rsidRDefault="00EC6AE7" w:rsidP="003121A5">
            <w:pPr>
              <w:pStyle w:val="affd"/>
              <w:jc w:val="center"/>
              <w:rPr>
                <w:b/>
                <w:lang w:eastAsia="ru-RU"/>
              </w:rPr>
            </w:pPr>
            <w:r w:rsidRPr="003121A5">
              <w:rPr>
                <w:b/>
                <w:lang w:eastAsia="ru-RU"/>
              </w:rPr>
              <w:t>Наименование</w:t>
            </w:r>
          </w:p>
        </w:tc>
        <w:tc>
          <w:tcPr>
            <w:tcW w:w="2840" w:type="dxa"/>
            <w:vAlign w:val="center"/>
          </w:tcPr>
          <w:p w14:paraId="78DD9333" w14:textId="77777777" w:rsidR="00EC6AE7" w:rsidRPr="003121A5" w:rsidRDefault="00EC6AE7" w:rsidP="003121A5">
            <w:pPr>
              <w:pStyle w:val="affd"/>
              <w:jc w:val="center"/>
              <w:rPr>
                <w:b/>
                <w:lang w:eastAsia="ru-RU"/>
              </w:rPr>
            </w:pPr>
            <w:r w:rsidRPr="003121A5">
              <w:rPr>
                <w:b/>
                <w:lang w:eastAsia="ru-RU"/>
              </w:rPr>
              <w:t>Тип</w:t>
            </w:r>
          </w:p>
        </w:tc>
        <w:tc>
          <w:tcPr>
            <w:tcW w:w="1696" w:type="dxa"/>
            <w:vAlign w:val="center"/>
          </w:tcPr>
          <w:p w14:paraId="6764FCE4" w14:textId="77777777" w:rsidR="00EC6AE7" w:rsidRPr="003121A5" w:rsidRDefault="00EC6AE7" w:rsidP="003121A5">
            <w:pPr>
              <w:pStyle w:val="affd"/>
              <w:jc w:val="center"/>
              <w:rPr>
                <w:b/>
                <w:lang w:eastAsia="ru-RU"/>
              </w:rPr>
            </w:pPr>
            <w:r w:rsidRPr="003121A5">
              <w:rPr>
                <w:b/>
                <w:lang w:eastAsia="ru-RU"/>
              </w:rPr>
              <w:t>Наименование</w:t>
            </w:r>
          </w:p>
        </w:tc>
        <w:tc>
          <w:tcPr>
            <w:tcW w:w="3446" w:type="dxa"/>
            <w:vAlign w:val="center"/>
          </w:tcPr>
          <w:p w14:paraId="2846B04A" w14:textId="77777777" w:rsidR="00EC6AE7" w:rsidRPr="003121A5" w:rsidRDefault="00EC6AE7" w:rsidP="003121A5">
            <w:pPr>
              <w:pStyle w:val="affd"/>
              <w:jc w:val="center"/>
              <w:rPr>
                <w:b/>
                <w:lang w:eastAsia="ru-RU"/>
              </w:rPr>
            </w:pPr>
            <w:r w:rsidRPr="003121A5">
              <w:rPr>
                <w:b/>
                <w:lang w:eastAsia="ru-RU"/>
              </w:rPr>
              <w:t>Тип</w:t>
            </w:r>
          </w:p>
        </w:tc>
      </w:tr>
      <w:tr w:rsidR="00EC6AE7" w:rsidRPr="005F56F9" w14:paraId="4150B9FF" w14:textId="77777777" w:rsidTr="00764592">
        <w:tc>
          <w:tcPr>
            <w:tcW w:w="1696" w:type="dxa"/>
          </w:tcPr>
          <w:p w14:paraId="1CB1EFFF" w14:textId="77777777" w:rsidR="00EC6AE7" w:rsidRPr="005F56F9" w:rsidRDefault="00EC6AE7" w:rsidP="003121A5">
            <w:pPr>
              <w:pStyle w:val="affd"/>
              <w:rPr>
                <w:lang w:eastAsia="ru-RU"/>
              </w:rPr>
            </w:pPr>
            <w:r>
              <w:rPr>
                <w:lang w:eastAsia="ru-RU"/>
              </w:rPr>
              <w:t>Организация</w:t>
            </w:r>
          </w:p>
        </w:tc>
        <w:tc>
          <w:tcPr>
            <w:tcW w:w="2840" w:type="dxa"/>
          </w:tcPr>
          <w:p w14:paraId="7150DC81" w14:textId="77777777" w:rsidR="00EC6AE7" w:rsidRPr="005F56F9" w:rsidRDefault="00EC6AE7" w:rsidP="003121A5">
            <w:pPr>
              <w:pStyle w:val="affd"/>
              <w:rPr>
                <w:lang w:eastAsia="ru-RU"/>
              </w:rPr>
            </w:pPr>
            <w:r w:rsidRPr="005F56F9">
              <w:rPr>
                <w:lang w:eastAsia="ru-RU"/>
              </w:rPr>
              <w:t>СправочникСсылка.Организации</w:t>
            </w:r>
          </w:p>
        </w:tc>
        <w:tc>
          <w:tcPr>
            <w:tcW w:w="1696" w:type="dxa"/>
          </w:tcPr>
          <w:p w14:paraId="46283D05" w14:textId="4437C12F" w:rsidR="00EC6AE7" w:rsidRPr="005F56F9" w:rsidRDefault="00EC6AE7" w:rsidP="003121A5">
            <w:pPr>
              <w:pStyle w:val="affd"/>
              <w:rPr>
                <w:lang w:eastAsia="ru-RU"/>
              </w:rPr>
            </w:pPr>
            <w:r>
              <w:rPr>
                <w:lang w:eastAsia="ru-RU"/>
              </w:rPr>
              <w:t>Подразделение</w:t>
            </w:r>
          </w:p>
        </w:tc>
        <w:tc>
          <w:tcPr>
            <w:tcW w:w="3446" w:type="dxa"/>
          </w:tcPr>
          <w:p w14:paraId="10B9C1E9" w14:textId="2954DB9B" w:rsidR="00EC6AE7" w:rsidRPr="005F56F9" w:rsidRDefault="00EC6AE7" w:rsidP="003121A5">
            <w:pPr>
              <w:pStyle w:val="affd"/>
              <w:rPr>
                <w:lang w:eastAsia="ru-RU"/>
              </w:rPr>
            </w:pPr>
            <w:r w:rsidRPr="00EC6AE7">
              <w:rPr>
                <w:lang w:eastAsia="ru-RU"/>
              </w:rPr>
              <w:t>СправочникСсылка.ПодразделенияОрганизации</w:t>
            </w:r>
          </w:p>
        </w:tc>
      </w:tr>
      <w:tr w:rsidR="00EC6AE7" w:rsidRPr="005F56F9" w14:paraId="6E9AE8FA" w14:textId="77777777" w:rsidTr="00764592">
        <w:tc>
          <w:tcPr>
            <w:tcW w:w="1696" w:type="dxa"/>
          </w:tcPr>
          <w:p w14:paraId="50FC47DF" w14:textId="4D4CFED1" w:rsidR="00EC6AE7" w:rsidRPr="005F56F9" w:rsidRDefault="00EC6AE7" w:rsidP="003121A5">
            <w:pPr>
              <w:pStyle w:val="affd"/>
              <w:rPr>
                <w:lang w:eastAsia="ru-RU"/>
              </w:rPr>
            </w:pPr>
            <w:r>
              <w:rPr>
                <w:lang w:eastAsia="ru-RU"/>
              </w:rPr>
              <w:t>Подразделение</w:t>
            </w:r>
          </w:p>
        </w:tc>
        <w:tc>
          <w:tcPr>
            <w:tcW w:w="2840" w:type="dxa"/>
          </w:tcPr>
          <w:p w14:paraId="795E26DA" w14:textId="1E5C767A" w:rsidR="00EC6AE7" w:rsidRPr="005F56F9" w:rsidRDefault="00EC6AE7" w:rsidP="003121A5">
            <w:pPr>
              <w:pStyle w:val="affd"/>
              <w:rPr>
                <w:lang w:eastAsia="ru-RU"/>
              </w:rPr>
            </w:pPr>
            <w:r w:rsidRPr="00EC6AE7">
              <w:rPr>
                <w:lang w:eastAsia="ru-RU"/>
              </w:rPr>
              <w:t>СправочникСсылка.ПодразделенияОрганизации</w:t>
            </w:r>
          </w:p>
        </w:tc>
        <w:tc>
          <w:tcPr>
            <w:tcW w:w="1696" w:type="dxa"/>
          </w:tcPr>
          <w:p w14:paraId="2C05682A" w14:textId="515B02D5" w:rsidR="00EC6AE7" w:rsidRPr="005F56F9" w:rsidRDefault="00FC2456" w:rsidP="003121A5">
            <w:pPr>
              <w:pStyle w:val="affd"/>
              <w:rPr>
                <w:lang w:eastAsia="ru-RU"/>
              </w:rPr>
            </w:pPr>
            <w:r>
              <w:rPr>
                <w:lang w:eastAsia="ru-RU"/>
              </w:rPr>
              <w:t>Профессия</w:t>
            </w:r>
          </w:p>
        </w:tc>
        <w:tc>
          <w:tcPr>
            <w:tcW w:w="3446" w:type="dxa"/>
          </w:tcPr>
          <w:p w14:paraId="6679ED8B" w14:textId="609677C4" w:rsidR="00EC6AE7" w:rsidRPr="005F56F9" w:rsidRDefault="00FC2456" w:rsidP="003121A5">
            <w:pPr>
              <w:pStyle w:val="affd"/>
              <w:rPr>
                <w:lang w:eastAsia="ru-RU"/>
              </w:rPr>
            </w:pPr>
            <w:r w:rsidRPr="00FC2456">
              <w:rPr>
                <w:lang w:eastAsia="ru-RU"/>
              </w:rPr>
              <w:t>СправочникСсылка.Профессия</w:t>
            </w:r>
          </w:p>
        </w:tc>
      </w:tr>
      <w:tr w:rsidR="00EC6AE7" w:rsidRPr="005F56F9" w14:paraId="3E2550D1" w14:textId="77777777" w:rsidTr="00764592">
        <w:tc>
          <w:tcPr>
            <w:tcW w:w="1696" w:type="dxa"/>
          </w:tcPr>
          <w:p w14:paraId="47E8A5D9" w14:textId="077D8C06" w:rsidR="00EC6AE7" w:rsidRDefault="00EC6AE7" w:rsidP="003121A5">
            <w:pPr>
              <w:pStyle w:val="affd"/>
              <w:rPr>
                <w:lang w:eastAsia="ru-RU"/>
              </w:rPr>
            </w:pPr>
          </w:p>
        </w:tc>
        <w:tc>
          <w:tcPr>
            <w:tcW w:w="2840" w:type="dxa"/>
          </w:tcPr>
          <w:p w14:paraId="432F4661" w14:textId="76717248" w:rsidR="00EC6AE7" w:rsidRPr="005F56F9" w:rsidRDefault="00EC6AE7" w:rsidP="003121A5">
            <w:pPr>
              <w:pStyle w:val="affd"/>
              <w:rPr>
                <w:lang w:eastAsia="ru-RU"/>
              </w:rPr>
            </w:pPr>
          </w:p>
        </w:tc>
        <w:tc>
          <w:tcPr>
            <w:tcW w:w="1696" w:type="dxa"/>
          </w:tcPr>
          <w:p w14:paraId="07ABDB32" w14:textId="46BE58C6" w:rsidR="00EC6AE7" w:rsidRDefault="00FC2456" w:rsidP="003121A5">
            <w:pPr>
              <w:pStyle w:val="affd"/>
              <w:rPr>
                <w:lang w:eastAsia="ru-RU"/>
              </w:rPr>
            </w:pPr>
            <w:r>
              <w:rPr>
                <w:lang w:eastAsia="ru-RU"/>
              </w:rPr>
              <w:t>Фактор вид работ</w:t>
            </w:r>
          </w:p>
        </w:tc>
        <w:tc>
          <w:tcPr>
            <w:tcW w:w="3446" w:type="dxa"/>
          </w:tcPr>
          <w:p w14:paraId="6704CC7A" w14:textId="540F6646" w:rsidR="00EC6AE7" w:rsidRPr="005F56F9" w:rsidRDefault="00FC2456" w:rsidP="003121A5">
            <w:pPr>
              <w:pStyle w:val="affd"/>
              <w:rPr>
                <w:lang w:eastAsia="ru-RU"/>
              </w:rPr>
            </w:pPr>
            <w:r w:rsidRPr="00FC2456">
              <w:rPr>
                <w:lang w:eastAsia="ru-RU"/>
              </w:rPr>
              <w:t>СправочникСсылка.ПереченьФакторВидРабот</w:t>
            </w:r>
          </w:p>
        </w:tc>
      </w:tr>
      <w:tr w:rsidR="00EC6AE7" w:rsidRPr="005F56F9" w14:paraId="53D1B0AB" w14:textId="77777777" w:rsidTr="00764592">
        <w:tc>
          <w:tcPr>
            <w:tcW w:w="1696" w:type="dxa"/>
          </w:tcPr>
          <w:p w14:paraId="389A3C5D" w14:textId="6DD360EC" w:rsidR="00EC6AE7" w:rsidRDefault="00EC6AE7" w:rsidP="003121A5">
            <w:pPr>
              <w:pStyle w:val="affd"/>
              <w:rPr>
                <w:lang w:eastAsia="ru-RU"/>
              </w:rPr>
            </w:pPr>
          </w:p>
        </w:tc>
        <w:tc>
          <w:tcPr>
            <w:tcW w:w="2840" w:type="dxa"/>
          </w:tcPr>
          <w:p w14:paraId="100A9ED8" w14:textId="613A213D" w:rsidR="00EC6AE7" w:rsidRPr="005F56F9" w:rsidRDefault="00EC6AE7" w:rsidP="003121A5">
            <w:pPr>
              <w:pStyle w:val="affd"/>
              <w:rPr>
                <w:lang w:eastAsia="ru-RU"/>
              </w:rPr>
            </w:pPr>
          </w:p>
        </w:tc>
        <w:tc>
          <w:tcPr>
            <w:tcW w:w="1696" w:type="dxa"/>
          </w:tcPr>
          <w:p w14:paraId="027C7CE5" w14:textId="0E1A0365" w:rsidR="00EC6AE7" w:rsidRDefault="00FC2456" w:rsidP="003121A5">
            <w:pPr>
              <w:pStyle w:val="affd"/>
              <w:rPr>
                <w:lang w:eastAsia="ru-RU"/>
              </w:rPr>
            </w:pPr>
            <w:r>
              <w:rPr>
                <w:lang w:eastAsia="ru-RU"/>
              </w:rPr>
              <w:t>Периодичность</w:t>
            </w:r>
          </w:p>
        </w:tc>
        <w:tc>
          <w:tcPr>
            <w:tcW w:w="3446" w:type="dxa"/>
          </w:tcPr>
          <w:p w14:paraId="7CD0080C" w14:textId="3B2A3950" w:rsidR="00EC6AE7" w:rsidRPr="005F56F9" w:rsidRDefault="00FC2456" w:rsidP="003121A5">
            <w:pPr>
              <w:pStyle w:val="affd"/>
              <w:rPr>
                <w:lang w:eastAsia="ru-RU"/>
              </w:rPr>
            </w:pPr>
            <w:r w:rsidRPr="00FC2456">
              <w:rPr>
                <w:lang w:eastAsia="ru-RU"/>
              </w:rPr>
              <w:t>СправочникСсылка.Периоды</w:t>
            </w:r>
          </w:p>
        </w:tc>
      </w:tr>
    </w:tbl>
    <w:p w14:paraId="292CEAC5" w14:textId="77777777" w:rsidR="00EC6AE7" w:rsidRPr="00BE05FE" w:rsidRDefault="00EC6AE7" w:rsidP="00EC6AE7">
      <w:pPr>
        <w:rPr>
          <w:lang w:eastAsia="ru-RU"/>
        </w:rPr>
      </w:pPr>
    </w:p>
    <w:p w14:paraId="631ACFF4" w14:textId="08EDEB0B" w:rsidR="00FC2456" w:rsidRDefault="003121A5" w:rsidP="003121A5">
      <w:pPr>
        <w:pStyle w:val="a"/>
        <w:numPr>
          <w:ilvl w:val="0"/>
          <w:numId w:val="0"/>
        </w:numPr>
        <w:ind w:left="360"/>
      </w:pPr>
      <w:r>
        <w:lastRenderedPageBreak/>
        <w:t xml:space="preserve">Таблица С.15. </w:t>
      </w:r>
      <w:r w:rsidR="00FC2456" w:rsidRPr="00FC2456">
        <w:t>Формирование списка физических лиц для инструктажа</w:t>
      </w:r>
    </w:p>
    <w:tbl>
      <w:tblPr>
        <w:tblStyle w:val="af7"/>
        <w:tblW w:w="0" w:type="auto"/>
        <w:tblLayout w:type="fixed"/>
        <w:tblLook w:val="04A0" w:firstRow="1" w:lastRow="0" w:firstColumn="1" w:lastColumn="0" w:noHBand="0" w:noVBand="1"/>
      </w:tblPr>
      <w:tblGrid>
        <w:gridCol w:w="1696"/>
        <w:gridCol w:w="2840"/>
        <w:gridCol w:w="1696"/>
        <w:gridCol w:w="3446"/>
      </w:tblGrid>
      <w:tr w:rsidR="00FC2456" w:rsidRPr="003121A5" w14:paraId="0F7220CB" w14:textId="77777777" w:rsidTr="00764592">
        <w:tc>
          <w:tcPr>
            <w:tcW w:w="4536" w:type="dxa"/>
            <w:gridSpan w:val="2"/>
            <w:vMerge w:val="restart"/>
            <w:vAlign w:val="center"/>
          </w:tcPr>
          <w:p w14:paraId="16A8B53C" w14:textId="77777777" w:rsidR="00FC2456" w:rsidRPr="003121A5" w:rsidRDefault="00FC2456" w:rsidP="003121A5">
            <w:pPr>
              <w:pStyle w:val="affd"/>
              <w:jc w:val="center"/>
              <w:rPr>
                <w:b/>
                <w:lang w:eastAsia="ru-RU"/>
              </w:rPr>
            </w:pPr>
            <w:r w:rsidRPr="003121A5">
              <w:rPr>
                <w:b/>
                <w:lang w:eastAsia="ru-RU"/>
              </w:rPr>
              <w:t>Реквизиты</w:t>
            </w:r>
          </w:p>
        </w:tc>
        <w:tc>
          <w:tcPr>
            <w:tcW w:w="5142" w:type="dxa"/>
            <w:gridSpan w:val="2"/>
            <w:vAlign w:val="center"/>
          </w:tcPr>
          <w:p w14:paraId="613D805C" w14:textId="5ADD25B6" w:rsidR="00FC2456" w:rsidRPr="003121A5" w:rsidRDefault="00FC2456" w:rsidP="003121A5">
            <w:pPr>
              <w:pStyle w:val="affd"/>
              <w:jc w:val="center"/>
              <w:rPr>
                <w:b/>
                <w:lang w:eastAsia="ru-RU"/>
              </w:rPr>
            </w:pPr>
            <w:r w:rsidRPr="003121A5">
              <w:rPr>
                <w:b/>
                <w:lang w:eastAsia="ru-RU"/>
              </w:rPr>
              <w:t>Табличная часть «Полный список лиц»</w:t>
            </w:r>
          </w:p>
        </w:tc>
      </w:tr>
      <w:tr w:rsidR="00FC2456" w:rsidRPr="003121A5" w14:paraId="1656ED38" w14:textId="77777777" w:rsidTr="00764592">
        <w:tc>
          <w:tcPr>
            <w:tcW w:w="4536" w:type="dxa"/>
            <w:gridSpan w:val="2"/>
            <w:vMerge/>
            <w:vAlign w:val="center"/>
          </w:tcPr>
          <w:p w14:paraId="2860B748" w14:textId="77777777" w:rsidR="00FC2456" w:rsidRPr="003121A5" w:rsidRDefault="00FC2456" w:rsidP="003121A5">
            <w:pPr>
              <w:pStyle w:val="affd"/>
              <w:jc w:val="center"/>
              <w:rPr>
                <w:b/>
                <w:lang w:eastAsia="ru-RU"/>
              </w:rPr>
            </w:pPr>
          </w:p>
        </w:tc>
        <w:tc>
          <w:tcPr>
            <w:tcW w:w="5142" w:type="dxa"/>
            <w:gridSpan w:val="2"/>
            <w:vAlign w:val="center"/>
          </w:tcPr>
          <w:p w14:paraId="21640D17" w14:textId="77777777" w:rsidR="00FC2456" w:rsidRPr="003121A5" w:rsidRDefault="00FC2456" w:rsidP="003121A5">
            <w:pPr>
              <w:pStyle w:val="affd"/>
              <w:jc w:val="center"/>
              <w:rPr>
                <w:b/>
                <w:lang w:eastAsia="ru-RU"/>
              </w:rPr>
            </w:pPr>
            <w:r w:rsidRPr="003121A5">
              <w:rPr>
                <w:b/>
                <w:lang w:eastAsia="ru-RU"/>
              </w:rPr>
              <w:t>Реквизиты</w:t>
            </w:r>
          </w:p>
        </w:tc>
      </w:tr>
      <w:tr w:rsidR="00FC2456" w:rsidRPr="003121A5" w14:paraId="2DE4DA3C" w14:textId="77777777" w:rsidTr="00764592">
        <w:tc>
          <w:tcPr>
            <w:tcW w:w="1696" w:type="dxa"/>
            <w:vAlign w:val="center"/>
          </w:tcPr>
          <w:p w14:paraId="1FD74A39" w14:textId="77777777" w:rsidR="00FC2456" w:rsidRPr="003121A5" w:rsidRDefault="00FC2456" w:rsidP="003121A5">
            <w:pPr>
              <w:pStyle w:val="affd"/>
              <w:jc w:val="center"/>
              <w:rPr>
                <w:b/>
                <w:lang w:eastAsia="ru-RU"/>
              </w:rPr>
            </w:pPr>
            <w:r w:rsidRPr="003121A5">
              <w:rPr>
                <w:b/>
                <w:lang w:eastAsia="ru-RU"/>
              </w:rPr>
              <w:t>Наименование</w:t>
            </w:r>
          </w:p>
        </w:tc>
        <w:tc>
          <w:tcPr>
            <w:tcW w:w="2840" w:type="dxa"/>
            <w:vAlign w:val="center"/>
          </w:tcPr>
          <w:p w14:paraId="21472E1F" w14:textId="77777777" w:rsidR="00FC2456" w:rsidRPr="003121A5" w:rsidRDefault="00FC2456" w:rsidP="003121A5">
            <w:pPr>
              <w:pStyle w:val="affd"/>
              <w:jc w:val="center"/>
              <w:rPr>
                <w:b/>
                <w:lang w:eastAsia="ru-RU"/>
              </w:rPr>
            </w:pPr>
            <w:r w:rsidRPr="003121A5">
              <w:rPr>
                <w:b/>
                <w:lang w:eastAsia="ru-RU"/>
              </w:rPr>
              <w:t>Тип</w:t>
            </w:r>
          </w:p>
        </w:tc>
        <w:tc>
          <w:tcPr>
            <w:tcW w:w="1696" w:type="dxa"/>
            <w:vAlign w:val="center"/>
          </w:tcPr>
          <w:p w14:paraId="42C124B1" w14:textId="77777777" w:rsidR="00FC2456" w:rsidRPr="003121A5" w:rsidRDefault="00FC2456" w:rsidP="003121A5">
            <w:pPr>
              <w:pStyle w:val="affd"/>
              <w:jc w:val="center"/>
              <w:rPr>
                <w:b/>
                <w:lang w:eastAsia="ru-RU"/>
              </w:rPr>
            </w:pPr>
            <w:r w:rsidRPr="003121A5">
              <w:rPr>
                <w:b/>
                <w:lang w:eastAsia="ru-RU"/>
              </w:rPr>
              <w:t>Наименование</w:t>
            </w:r>
          </w:p>
        </w:tc>
        <w:tc>
          <w:tcPr>
            <w:tcW w:w="3446" w:type="dxa"/>
            <w:vAlign w:val="center"/>
          </w:tcPr>
          <w:p w14:paraId="06A97471" w14:textId="77777777" w:rsidR="00FC2456" w:rsidRPr="003121A5" w:rsidRDefault="00FC2456" w:rsidP="003121A5">
            <w:pPr>
              <w:pStyle w:val="affd"/>
              <w:jc w:val="center"/>
              <w:rPr>
                <w:b/>
                <w:lang w:eastAsia="ru-RU"/>
              </w:rPr>
            </w:pPr>
            <w:r w:rsidRPr="003121A5">
              <w:rPr>
                <w:b/>
                <w:lang w:eastAsia="ru-RU"/>
              </w:rPr>
              <w:t>Тип</w:t>
            </w:r>
          </w:p>
        </w:tc>
      </w:tr>
      <w:tr w:rsidR="00FC2456" w:rsidRPr="005F56F9" w14:paraId="73C3A060" w14:textId="77777777" w:rsidTr="00764592">
        <w:tc>
          <w:tcPr>
            <w:tcW w:w="1696" w:type="dxa"/>
          </w:tcPr>
          <w:p w14:paraId="3F94F8B4" w14:textId="77777777" w:rsidR="00FC2456" w:rsidRPr="005F56F9" w:rsidRDefault="00FC2456" w:rsidP="003121A5">
            <w:pPr>
              <w:pStyle w:val="affd"/>
              <w:rPr>
                <w:lang w:eastAsia="ru-RU"/>
              </w:rPr>
            </w:pPr>
            <w:r>
              <w:rPr>
                <w:lang w:eastAsia="ru-RU"/>
              </w:rPr>
              <w:t>Организация</w:t>
            </w:r>
          </w:p>
        </w:tc>
        <w:tc>
          <w:tcPr>
            <w:tcW w:w="2840" w:type="dxa"/>
          </w:tcPr>
          <w:p w14:paraId="5115E11D" w14:textId="77777777" w:rsidR="00FC2456" w:rsidRPr="005F56F9" w:rsidRDefault="00FC2456" w:rsidP="003121A5">
            <w:pPr>
              <w:pStyle w:val="affd"/>
              <w:rPr>
                <w:lang w:eastAsia="ru-RU"/>
              </w:rPr>
            </w:pPr>
            <w:r w:rsidRPr="005F56F9">
              <w:rPr>
                <w:lang w:eastAsia="ru-RU"/>
              </w:rPr>
              <w:t>СправочникСсылка.Организации</w:t>
            </w:r>
          </w:p>
        </w:tc>
        <w:tc>
          <w:tcPr>
            <w:tcW w:w="1696" w:type="dxa"/>
          </w:tcPr>
          <w:p w14:paraId="4F69F990" w14:textId="77777777" w:rsidR="00FC2456" w:rsidRPr="005F56F9" w:rsidRDefault="00FC2456" w:rsidP="003121A5">
            <w:pPr>
              <w:pStyle w:val="affd"/>
              <w:rPr>
                <w:lang w:eastAsia="ru-RU"/>
              </w:rPr>
            </w:pPr>
            <w:r>
              <w:rPr>
                <w:lang w:eastAsia="ru-RU"/>
              </w:rPr>
              <w:t>Подразделение</w:t>
            </w:r>
          </w:p>
        </w:tc>
        <w:tc>
          <w:tcPr>
            <w:tcW w:w="3446" w:type="dxa"/>
          </w:tcPr>
          <w:p w14:paraId="2F97F5F6" w14:textId="77777777" w:rsidR="00FC2456" w:rsidRPr="005F56F9" w:rsidRDefault="00FC2456" w:rsidP="003121A5">
            <w:pPr>
              <w:pStyle w:val="affd"/>
              <w:rPr>
                <w:lang w:eastAsia="ru-RU"/>
              </w:rPr>
            </w:pPr>
            <w:r w:rsidRPr="00EC6AE7">
              <w:rPr>
                <w:lang w:eastAsia="ru-RU"/>
              </w:rPr>
              <w:t>СправочникСсылка.ПодразделенияОрганизации</w:t>
            </w:r>
          </w:p>
        </w:tc>
      </w:tr>
      <w:tr w:rsidR="00FC2456" w:rsidRPr="005F56F9" w14:paraId="7ED34DD2" w14:textId="77777777" w:rsidTr="00764592">
        <w:tc>
          <w:tcPr>
            <w:tcW w:w="1696" w:type="dxa"/>
          </w:tcPr>
          <w:p w14:paraId="32EC840D" w14:textId="38930B96" w:rsidR="00FC2456" w:rsidRPr="005F56F9" w:rsidRDefault="00FC2456" w:rsidP="003121A5">
            <w:pPr>
              <w:pStyle w:val="affd"/>
              <w:rPr>
                <w:lang w:eastAsia="ru-RU"/>
              </w:rPr>
            </w:pPr>
            <w:r>
              <w:rPr>
                <w:lang w:eastAsia="ru-RU"/>
              </w:rPr>
              <w:t>Инструктаж</w:t>
            </w:r>
          </w:p>
        </w:tc>
        <w:tc>
          <w:tcPr>
            <w:tcW w:w="2840" w:type="dxa"/>
          </w:tcPr>
          <w:p w14:paraId="3692C642" w14:textId="727EF821" w:rsidR="00FC2456" w:rsidRPr="005F56F9" w:rsidRDefault="00FC2456" w:rsidP="003121A5">
            <w:pPr>
              <w:pStyle w:val="affd"/>
              <w:rPr>
                <w:lang w:eastAsia="ru-RU"/>
              </w:rPr>
            </w:pPr>
            <w:r w:rsidRPr="00FC2456">
              <w:rPr>
                <w:lang w:eastAsia="ru-RU"/>
              </w:rPr>
              <w:t>СправочникСсылка.Инструктажи</w:t>
            </w:r>
          </w:p>
        </w:tc>
        <w:tc>
          <w:tcPr>
            <w:tcW w:w="1696" w:type="dxa"/>
          </w:tcPr>
          <w:p w14:paraId="37CC9C28" w14:textId="4337239A" w:rsidR="00FC2456" w:rsidRPr="005F56F9" w:rsidRDefault="00FC2456" w:rsidP="003121A5">
            <w:pPr>
              <w:pStyle w:val="affd"/>
              <w:rPr>
                <w:lang w:eastAsia="ru-RU"/>
              </w:rPr>
            </w:pPr>
            <w:r>
              <w:rPr>
                <w:lang w:eastAsia="ru-RU"/>
              </w:rPr>
              <w:t>Физическое лицо</w:t>
            </w:r>
          </w:p>
        </w:tc>
        <w:tc>
          <w:tcPr>
            <w:tcW w:w="3446" w:type="dxa"/>
          </w:tcPr>
          <w:p w14:paraId="3F8F7DA1" w14:textId="455D9B24" w:rsidR="00FC2456" w:rsidRPr="005F56F9" w:rsidRDefault="00FC2456" w:rsidP="003121A5">
            <w:pPr>
              <w:pStyle w:val="affd"/>
              <w:rPr>
                <w:lang w:eastAsia="ru-RU"/>
              </w:rPr>
            </w:pPr>
            <w:r w:rsidRPr="00FC2456">
              <w:rPr>
                <w:lang w:eastAsia="ru-RU"/>
              </w:rPr>
              <w:t>СправочникСсылка.ФизическиеЛица</w:t>
            </w:r>
          </w:p>
        </w:tc>
      </w:tr>
      <w:tr w:rsidR="00FC2456" w:rsidRPr="005F56F9" w14:paraId="33BFE7D3" w14:textId="77777777" w:rsidTr="00764592">
        <w:tc>
          <w:tcPr>
            <w:tcW w:w="1696" w:type="dxa"/>
          </w:tcPr>
          <w:p w14:paraId="0B5D644F" w14:textId="33157D36" w:rsidR="00FC2456" w:rsidRDefault="00FC2456" w:rsidP="003121A5">
            <w:pPr>
              <w:pStyle w:val="affd"/>
              <w:rPr>
                <w:lang w:eastAsia="ru-RU"/>
              </w:rPr>
            </w:pPr>
            <w:r>
              <w:rPr>
                <w:lang w:eastAsia="ru-RU"/>
              </w:rPr>
              <w:t>Ответственный</w:t>
            </w:r>
          </w:p>
        </w:tc>
        <w:tc>
          <w:tcPr>
            <w:tcW w:w="2840" w:type="dxa"/>
          </w:tcPr>
          <w:p w14:paraId="18DDD749" w14:textId="49AFBBF9" w:rsidR="00FC2456" w:rsidRPr="005F56F9" w:rsidRDefault="00FC2456" w:rsidP="003121A5">
            <w:pPr>
              <w:pStyle w:val="affd"/>
              <w:rPr>
                <w:lang w:eastAsia="ru-RU"/>
              </w:rPr>
            </w:pPr>
            <w:r w:rsidRPr="00FC2456">
              <w:rPr>
                <w:lang w:eastAsia="ru-RU"/>
              </w:rPr>
              <w:t>СправочникСсылка.ФизическиеЛица</w:t>
            </w:r>
          </w:p>
        </w:tc>
        <w:tc>
          <w:tcPr>
            <w:tcW w:w="1696" w:type="dxa"/>
          </w:tcPr>
          <w:p w14:paraId="1198C1EC" w14:textId="0C2EA36E" w:rsidR="00FC2456" w:rsidRDefault="00FC2456" w:rsidP="003121A5">
            <w:pPr>
              <w:pStyle w:val="affd"/>
              <w:rPr>
                <w:lang w:eastAsia="ru-RU"/>
              </w:rPr>
            </w:pPr>
            <w:r>
              <w:rPr>
                <w:lang w:eastAsia="ru-RU"/>
              </w:rPr>
              <w:t>Профессия</w:t>
            </w:r>
          </w:p>
        </w:tc>
        <w:tc>
          <w:tcPr>
            <w:tcW w:w="3446" w:type="dxa"/>
          </w:tcPr>
          <w:p w14:paraId="2C542944" w14:textId="0F1C1A5A" w:rsidR="00FC2456" w:rsidRPr="005F56F9" w:rsidRDefault="00FC2456" w:rsidP="003121A5">
            <w:pPr>
              <w:pStyle w:val="affd"/>
              <w:rPr>
                <w:lang w:eastAsia="ru-RU"/>
              </w:rPr>
            </w:pPr>
            <w:r w:rsidRPr="00FC2456">
              <w:rPr>
                <w:lang w:eastAsia="ru-RU"/>
              </w:rPr>
              <w:t>СправочникСсылка.Профессия</w:t>
            </w:r>
          </w:p>
        </w:tc>
      </w:tr>
      <w:tr w:rsidR="00FC2456" w:rsidRPr="005F56F9" w14:paraId="344BE153" w14:textId="77777777" w:rsidTr="00764592">
        <w:tc>
          <w:tcPr>
            <w:tcW w:w="1696" w:type="dxa"/>
          </w:tcPr>
          <w:p w14:paraId="642D667D" w14:textId="731BCF65" w:rsidR="00FC2456" w:rsidRDefault="00FC2456" w:rsidP="003121A5">
            <w:pPr>
              <w:pStyle w:val="affd"/>
              <w:rPr>
                <w:lang w:eastAsia="ru-RU"/>
              </w:rPr>
            </w:pPr>
            <w:r w:rsidRPr="00FC2456">
              <w:rPr>
                <w:lang w:eastAsia="ru-RU"/>
              </w:rPr>
              <w:t>Количество человек</w:t>
            </w:r>
          </w:p>
        </w:tc>
        <w:tc>
          <w:tcPr>
            <w:tcW w:w="2840" w:type="dxa"/>
          </w:tcPr>
          <w:p w14:paraId="3CC1A546" w14:textId="0CF056B9" w:rsidR="00FC2456" w:rsidRPr="005F56F9" w:rsidRDefault="00FC2456" w:rsidP="003121A5">
            <w:pPr>
              <w:pStyle w:val="affd"/>
              <w:rPr>
                <w:lang w:eastAsia="ru-RU"/>
              </w:rPr>
            </w:pPr>
            <w:r>
              <w:rPr>
                <w:lang w:eastAsia="ru-RU"/>
              </w:rPr>
              <w:t>Число</w:t>
            </w:r>
          </w:p>
        </w:tc>
        <w:tc>
          <w:tcPr>
            <w:tcW w:w="1696" w:type="dxa"/>
          </w:tcPr>
          <w:p w14:paraId="6BEE3C6D" w14:textId="77777777" w:rsidR="00FC2456" w:rsidRDefault="00FC2456" w:rsidP="003121A5">
            <w:pPr>
              <w:pStyle w:val="affd"/>
              <w:rPr>
                <w:lang w:eastAsia="ru-RU"/>
              </w:rPr>
            </w:pPr>
            <w:r>
              <w:rPr>
                <w:lang w:eastAsia="ru-RU"/>
              </w:rPr>
              <w:t>Периодичность</w:t>
            </w:r>
          </w:p>
        </w:tc>
        <w:tc>
          <w:tcPr>
            <w:tcW w:w="3446" w:type="dxa"/>
          </w:tcPr>
          <w:p w14:paraId="2D91252C" w14:textId="77777777" w:rsidR="00FC2456" w:rsidRPr="005F56F9" w:rsidRDefault="00FC2456" w:rsidP="003121A5">
            <w:pPr>
              <w:pStyle w:val="affd"/>
              <w:rPr>
                <w:lang w:eastAsia="ru-RU"/>
              </w:rPr>
            </w:pPr>
            <w:r w:rsidRPr="00FC2456">
              <w:rPr>
                <w:lang w:eastAsia="ru-RU"/>
              </w:rPr>
              <w:t>СправочникСсылка.Периоды</w:t>
            </w:r>
          </w:p>
        </w:tc>
      </w:tr>
      <w:tr w:rsidR="00FC2456" w:rsidRPr="005F56F9" w14:paraId="7D6452C6" w14:textId="77777777" w:rsidTr="00764592">
        <w:tc>
          <w:tcPr>
            <w:tcW w:w="1696" w:type="dxa"/>
          </w:tcPr>
          <w:p w14:paraId="63C9087F" w14:textId="0CC86A5F" w:rsidR="00FC2456" w:rsidRPr="00FC2456" w:rsidRDefault="00FC2456" w:rsidP="003121A5">
            <w:pPr>
              <w:pStyle w:val="affd"/>
              <w:rPr>
                <w:lang w:eastAsia="ru-RU"/>
              </w:rPr>
            </w:pPr>
            <w:r>
              <w:rPr>
                <w:lang w:eastAsia="ru-RU"/>
              </w:rPr>
              <w:t>Документ основание</w:t>
            </w:r>
          </w:p>
        </w:tc>
        <w:tc>
          <w:tcPr>
            <w:tcW w:w="2840" w:type="dxa"/>
          </w:tcPr>
          <w:p w14:paraId="3257E387" w14:textId="7F27BE5C" w:rsidR="00FC2456" w:rsidRDefault="00FC2456" w:rsidP="003121A5">
            <w:pPr>
              <w:pStyle w:val="affd"/>
              <w:rPr>
                <w:lang w:eastAsia="ru-RU"/>
              </w:rPr>
            </w:pPr>
            <w:r w:rsidRPr="00FC2456">
              <w:rPr>
                <w:lang w:eastAsia="ru-RU"/>
              </w:rPr>
              <w:t>ДокументСсылка.ПриказРуководителяОПроведенииИнструктажа</w:t>
            </w:r>
          </w:p>
        </w:tc>
        <w:tc>
          <w:tcPr>
            <w:tcW w:w="1696" w:type="dxa"/>
          </w:tcPr>
          <w:p w14:paraId="70C08164" w14:textId="77777777" w:rsidR="00FC2456" w:rsidRDefault="00FC2456" w:rsidP="003121A5">
            <w:pPr>
              <w:pStyle w:val="affd"/>
              <w:rPr>
                <w:lang w:eastAsia="ru-RU"/>
              </w:rPr>
            </w:pPr>
          </w:p>
        </w:tc>
        <w:tc>
          <w:tcPr>
            <w:tcW w:w="3446" w:type="dxa"/>
          </w:tcPr>
          <w:p w14:paraId="2430C0E2" w14:textId="77777777" w:rsidR="00FC2456" w:rsidRPr="00FC2456" w:rsidRDefault="00FC2456" w:rsidP="003121A5">
            <w:pPr>
              <w:pStyle w:val="affd"/>
              <w:rPr>
                <w:lang w:eastAsia="ru-RU"/>
              </w:rPr>
            </w:pPr>
          </w:p>
        </w:tc>
      </w:tr>
    </w:tbl>
    <w:p w14:paraId="066D11E5" w14:textId="7E4E686A" w:rsidR="00FC2456" w:rsidRDefault="003121A5" w:rsidP="003121A5">
      <w:pPr>
        <w:pStyle w:val="a"/>
        <w:numPr>
          <w:ilvl w:val="0"/>
          <w:numId w:val="0"/>
        </w:numPr>
        <w:spacing w:before="120"/>
        <w:ind w:left="358"/>
      </w:pPr>
      <w:r>
        <w:t xml:space="preserve">Таблица С.16. </w:t>
      </w:r>
      <w:r w:rsidR="00FC2456" w:rsidRPr="00FC2456">
        <w:t>Формирование списка рабочих мест для СОУТ</w:t>
      </w:r>
    </w:p>
    <w:tbl>
      <w:tblPr>
        <w:tblStyle w:val="af7"/>
        <w:tblW w:w="0" w:type="auto"/>
        <w:jc w:val="center"/>
        <w:tblLayout w:type="fixed"/>
        <w:tblLook w:val="04A0" w:firstRow="1" w:lastRow="0" w:firstColumn="1" w:lastColumn="0" w:noHBand="0" w:noVBand="1"/>
      </w:tblPr>
      <w:tblGrid>
        <w:gridCol w:w="1696"/>
        <w:gridCol w:w="2840"/>
        <w:gridCol w:w="1696"/>
        <w:gridCol w:w="3446"/>
      </w:tblGrid>
      <w:tr w:rsidR="00FC2456" w:rsidRPr="003121A5" w14:paraId="2146B891" w14:textId="77777777" w:rsidTr="003121A5">
        <w:trPr>
          <w:jc w:val="center"/>
        </w:trPr>
        <w:tc>
          <w:tcPr>
            <w:tcW w:w="4536" w:type="dxa"/>
            <w:gridSpan w:val="2"/>
            <w:vMerge w:val="restart"/>
            <w:vAlign w:val="center"/>
          </w:tcPr>
          <w:p w14:paraId="215422FC" w14:textId="77777777" w:rsidR="00FC2456" w:rsidRPr="003121A5" w:rsidRDefault="00FC2456" w:rsidP="003121A5">
            <w:pPr>
              <w:pStyle w:val="affd"/>
              <w:jc w:val="center"/>
              <w:rPr>
                <w:b/>
              </w:rPr>
            </w:pPr>
            <w:r w:rsidRPr="003121A5">
              <w:rPr>
                <w:b/>
              </w:rPr>
              <w:t>Реквизиты</w:t>
            </w:r>
          </w:p>
        </w:tc>
        <w:tc>
          <w:tcPr>
            <w:tcW w:w="5142" w:type="dxa"/>
            <w:gridSpan w:val="2"/>
            <w:vAlign w:val="center"/>
          </w:tcPr>
          <w:p w14:paraId="33CED824" w14:textId="0A60809E" w:rsidR="00FC2456" w:rsidRPr="003121A5" w:rsidRDefault="00FC2456" w:rsidP="003121A5">
            <w:pPr>
              <w:pStyle w:val="affd"/>
              <w:jc w:val="center"/>
              <w:rPr>
                <w:b/>
              </w:rPr>
            </w:pPr>
            <w:r w:rsidRPr="003121A5">
              <w:rPr>
                <w:b/>
              </w:rPr>
              <w:t>Табличная часть «Список»</w:t>
            </w:r>
          </w:p>
        </w:tc>
      </w:tr>
      <w:tr w:rsidR="00FC2456" w:rsidRPr="003121A5" w14:paraId="4BB64AA7" w14:textId="77777777" w:rsidTr="003121A5">
        <w:trPr>
          <w:jc w:val="center"/>
        </w:trPr>
        <w:tc>
          <w:tcPr>
            <w:tcW w:w="4536" w:type="dxa"/>
            <w:gridSpan w:val="2"/>
            <w:vMerge/>
            <w:vAlign w:val="center"/>
          </w:tcPr>
          <w:p w14:paraId="31236433" w14:textId="77777777" w:rsidR="00FC2456" w:rsidRPr="003121A5" w:rsidRDefault="00FC2456" w:rsidP="003121A5">
            <w:pPr>
              <w:pStyle w:val="affd"/>
              <w:jc w:val="center"/>
              <w:rPr>
                <w:b/>
              </w:rPr>
            </w:pPr>
          </w:p>
        </w:tc>
        <w:tc>
          <w:tcPr>
            <w:tcW w:w="5142" w:type="dxa"/>
            <w:gridSpan w:val="2"/>
            <w:vAlign w:val="center"/>
          </w:tcPr>
          <w:p w14:paraId="35C7C3FB" w14:textId="77777777" w:rsidR="00FC2456" w:rsidRPr="003121A5" w:rsidRDefault="00FC2456" w:rsidP="003121A5">
            <w:pPr>
              <w:pStyle w:val="affd"/>
              <w:jc w:val="center"/>
              <w:rPr>
                <w:b/>
              </w:rPr>
            </w:pPr>
            <w:r w:rsidRPr="003121A5">
              <w:rPr>
                <w:b/>
              </w:rPr>
              <w:t>Реквизиты</w:t>
            </w:r>
          </w:p>
        </w:tc>
      </w:tr>
      <w:tr w:rsidR="00FC2456" w:rsidRPr="003121A5" w14:paraId="2A88D5C5" w14:textId="77777777" w:rsidTr="003121A5">
        <w:trPr>
          <w:jc w:val="center"/>
        </w:trPr>
        <w:tc>
          <w:tcPr>
            <w:tcW w:w="1696" w:type="dxa"/>
            <w:vAlign w:val="center"/>
          </w:tcPr>
          <w:p w14:paraId="2B5AB3AC" w14:textId="77777777" w:rsidR="00FC2456" w:rsidRPr="003121A5" w:rsidRDefault="00FC2456" w:rsidP="003121A5">
            <w:pPr>
              <w:pStyle w:val="affd"/>
              <w:jc w:val="center"/>
              <w:rPr>
                <w:b/>
              </w:rPr>
            </w:pPr>
            <w:r w:rsidRPr="003121A5">
              <w:rPr>
                <w:b/>
              </w:rPr>
              <w:t>Наименование</w:t>
            </w:r>
          </w:p>
        </w:tc>
        <w:tc>
          <w:tcPr>
            <w:tcW w:w="2840" w:type="dxa"/>
            <w:vAlign w:val="center"/>
          </w:tcPr>
          <w:p w14:paraId="51ABA081" w14:textId="77777777" w:rsidR="00FC2456" w:rsidRPr="003121A5" w:rsidRDefault="00FC2456" w:rsidP="003121A5">
            <w:pPr>
              <w:pStyle w:val="affd"/>
              <w:jc w:val="center"/>
              <w:rPr>
                <w:b/>
              </w:rPr>
            </w:pPr>
            <w:r w:rsidRPr="003121A5">
              <w:rPr>
                <w:b/>
              </w:rPr>
              <w:t>Тип</w:t>
            </w:r>
          </w:p>
        </w:tc>
        <w:tc>
          <w:tcPr>
            <w:tcW w:w="1696" w:type="dxa"/>
            <w:vAlign w:val="center"/>
          </w:tcPr>
          <w:p w14:paraId="40395898" w14:textId="77777777" w:rsidR="00FC2456" w:rsidRPr="003121A5" w:rsidRDefault="00FC2456" w:rsidP="003121A5">
            <w:pPr>
              <w:pStyle w:val="affd"/>
              <w:jc w:val="center"/>
              <w:rPr>
                <w:b/>
              </w:rPr>
            </w:pPr>
            <w:r w:rsidRPr="003121A5">
              <w:rPr>
                <w:b/>
              </w:rPr>
              <w:t>Наименование</w:t>
            </w:r>
          </w:p>
        </w:tc>
        <w:tc>
          <w:tcPr>
            <w:tcW w:w="3446" w:type="dxa"/>
            <w:vAlign w:val="center"/>
          </w:tcPr>
          <w:p w14:paraId="73088FFD" w14:textId="77777777" w:rsidR="00FC2456" w:rsidRPr="003121A5" w:rsidRDefault="00FC2456" w:rsidP="003121A5">
            <w:pPr>
              <w:pStyle w:val="affd"/>
              <w:jc w:val="center"/>
              <w:rPr>
                <w:b/>
              </w:rPr>
            </w:pPr>
            <w:r w:rsidRPr="003121A5">
              <w:rPr>
                <w:b/>
              </w:rPr>
              <w:t>Тип</w:t>
            </w:r>
          </w:p>
        </w:tc>
      </w:tr>
      <w:tr w:rsidR="00FC2456" w:rsidRPr="003121A5" w14:paraId="36A32F64" w14:textId="77777777" w:rsidTr="003121A5">
        <w:trPr>
          <w:jc w:val="center"/>
        </w:trPr>
        <w:tc>
          <w:tcPr>
            <w:tcW w:w="1696" w:type="dxa"/>
          </w:tcPr>
          <w:p w14:paraId="5E7DBFF4" w14:textId="77777777" w:rsidR="00FC2456" w:rsidRPr="003121A5" w:rsidRDefault="00FC2456" w:rsidP="003121A5">
            <w:pPr>
              <w:pStyle w:val="affd"/>
            </w:pPr>
            <w:r w:rsidRPr="003121A5">
              <w:t>Организация</w:t>
            </w:r>
          </w:p>
        </w:tc>
        <w:tc>
          <w:tcPr>
            <w:tcW w:w="2840" w:type="dxa"/>
          </w:tcPr>
          <w:p w14:paraId="1939E83B" w14:textId="77777777" w:rsidR="00FC2456" w:rsidRPr="003121A5" w:rsidRDefault="00FC2456" w:rsidP="003121A5">
            <w:pPr>
              <w:pStyle w:val="affd"/>
            </w:pPr>
            <w:r w:rsidRPr="003121A5">
              <w:t>СправочникСсылка.Организации</w:t>
            </w:r>
          </w:p>
        </w:tc>
        <w:tc>
          <w:tcPr>
            <w:tcW w:w="1696" w:type="dxa"/>
          </w:tcPr>
          <w:p w14:paraId="5D8EEB2F" w14:textId="77777777" w:rsidR="00FC2456" w:rsidRPr="003121A5" w:rsidRDefault="00FC2456" w:rsidP="003121A5">
            <w:pPr>
              <w:pStyle w:val="affd"/>
            </w:pPr>
            <w:r w:rsidRPr="003121A5">
              <w:t>Подразделение</w:t>
            </w:r>
          </w:p>
        </w:tc>
        <w:tc>
          <w:tcPr>
            <w:tcW w:w="3446" w:type="dxa"/>
          </w:tcPr>
          <w:p w14:paraId="4EE15C6A" w14:textId="77777777" w:rsidR="00FC2456" w:rsidRPr="003121A5" w:rsidRDefault="00FC2456" w:rsidP="003121A5">
            <w:pPr>
              <w:pStyle w:val="affd"/>
            </w:pPr>
            <w:r w:rsidRPr="003121A5">
              <w:t>СправочникСсылка.ПодразделенияОрганизации</w:t>
            </w:r>
          </w:p>
        </w:tc>
      </w:tr>
      <w:tr w:rsidR="00FC2456" w:rsidRPr="003121A5" w14:paraId="5F143C9B" w14:textId="77777777" w:rsidTr="003121A5">
        <w:trPr>
          <w:jc w:val="center"/>
        </w:trPr>
        <w:tc>
          <w:tcPr>
            <w:tcW w:w="1696" w:type="dxa"/>
          </w:tcPr>
          <w:p w14:paraId="2D5DE3D9" w14:textId="439F4E6D" w:rsidR="00FC2456" w:rsidRPr="003121A5" w:rsidRDefault="00FC2456" w:rsidP="003121A5">
            <w:pPr>
              <w:pStyle w:val="affd"/>
            </w:pPr>
            <w:r w:rsidRPr="003121A5">
              <w:t>Ответственный</w:t>
            </w:r>
          </w:p>
        </w:tc>
        <w:tc>
          <w:tcPr>
            <w:tcW w:w="2840" w:type="dxa"/>
          </w:tcPr>
          <w:p w14:paraId="05FAD17B" w14:textId="315BBFDA" w:rsidR="00FC2456" w:rsidRPr="003121A5" w:rsidRDefault="00FC2456" w:rsidP="003121A5">
            <w:pPr>
              <w:pStyle w:val="affd"/>
            </w:pPr>
            <w:r w:rsidRPr="003121A5">
              <w:t>СправочникСсылка.ФизическиеЛица</w:t>
            </w:r>
          </w:p>
        </w:tc>
        <w:tc>
          <w:tcPr>
            <w:tcW w:w="1696" w:type="dxa"/>
          </w:tcPr>
          <w:p w14:paraId="02430067" w14:textId="2F2241FB" w:rsidR="00FC2456" w:rsidRPr="003121A5" w:rsidRDefault="00FC2456" w:rsidP="003121A5">
            <w:pPr>
              <w:pStyle w:val="affd"/>
            </w:pPr>
            <w:r w:rsidRPr="003121A5">
              <w:t>Рабочее место</w:t>
            </w:r>
          </w:p>
        </w:tc>
        <w:tc>
          <w:tcPr>
            <w:tcW w:w="3446" w:type="dxa"/>
          </w:tcPr>
          <w:p w14:paraId="5F73230B" w14:textId="1B11E990" w:rsidR="00FC2456" w:rsidRPr="003121A5" w:rsidRDefault="00FC2456" w:rsidP="003121A5">
            <w:pPr>
              <w:pStyle w:val="affd"/>
            </w:pPr>
            <w:r w:rsidRPr="003121A5">
              <w:t>СправочникСсылка.РабочиеМеста</w:t>
            </w:r>
          </w:p>
        </w:tc>
      </w:tr>
      <w:tr w:rsidR="00FC2456" w:rsidRPr="003121A5" w14:paraId="10704747" w14:textId="77777777" w:rsidTr="003121A5">
        <w:trPr>
          <w:jc w:val="center"/>
        </w:trPr>
        <w:tc>
          <w:tcPr>
            <w:tcW w:w="1696" w:type="dxa"/>
          </w:tcPr>
          <w:p w14:paraId="2665EE76" w14:textId="06B5E127" w:rsidR="00FC2456" w:rsidRPr="003121A5" w:rsidRDefault="00FC2456" w:rsidP="003121A5">
            <w:pPr>
              <w:pStyle w:val="affd"/>
            </w:pPr>
            <w:r w:rsidRPr="003121A5">
              <w:t>Документ основание</w:t>
            </w:r>
          </w:p>
        </w:tc>
        <w:tc>
          <w:tcPr>
            <w:tcW w:w="2840" w:type="dxa"/>
          </w:tcPr>
          <w:p w14:paraId="2F79EAC7" w14:textId="588EDCC2" w:rsidR="00FC2456" w:rsidRPr="003121A5" w:rsidRDefault="00FC2456" w:rsidP="003121A5">
            <w:pPr>
              <w:pStyle w:val="affd"/>
            </w:pPr>
            <w:r w:rsidRPr="003121A5">
              <w:t>ДокументСсылка.ПриказОПроведенииСпециальнойОценкиУсловийТруда</w:t>
            </w:r>
          </w:p>
        </w:tc>
        <w:tc>
          <w:tcPr>
            <w:tcW w:w="1696" w:type="dxa"/>
          </w:tcPr>
          <w:p w14:paraId="733099D3" w14:textId="7BB7ECC5" w:rsidR="00FC2456" w:rsidRPr="003121A5" w:rsidRDefault="00FC2456" w:rsidP="003121A5">
            <w:pPr>
              <w:pStyle w:val="affd"/>
            </w:pPr>
          </w:p>
        </w:tc>
        <w:tc>
          <w:tcPr>
            <w:tcW w:w="3446" w:type="dxa"/>
          </w:tcPr>
          <w:p w14:paraId="2A8A2313" w14:textId="5A0329CA" w:rsidR="00FC2456" w:rsidRPr="003121A5" w:rsidRDefault="00FC2456" w:rsidP="003121A5">
            <w:pPr>
              <w:pStyle w:val="affd"/>
            </w:pPr>
          </w:p>
        </w:tc>
      </w:tr>
      <w:tr w:rsidR="00FC2456" w:rsidRPr="003121A5" w14:paraId="287928F1" w14:textId="77777777" w:rsidTr="003121A5">
        <w:trPr>
          <w:jc w:val="center"/>
        </w:trPr>
        <w:tc>
          <w:tcPr>
            <w:tcW w:w="1696" w:type="dxa"/>
          </w:tcPr>
          <w:p w14:paraId="3E6B2B30" w14:textId="63E09574" w:rsidR="00FC2456" w:rsidRPr="003121A5" w:rsidRDefault="00FC2456" w:rsidP="003121A5">
            <w:pPr>
              <w:pStyle w:val="affd"/>
            </w:pPr>
            <w:r w:rsidRPr="003121A5">
              <w:t>Количество рабочих мест</w:t>
            </w:r>
          </w:p>
        </w:tc>
        <w:tc>
          <w:tcPr>
            <w:tcW w:w="2840" w:type="dxa"/>
          </w:tcPr>
          <w:p w14:paraId="3064935A" w14:textId="39D25DBB" w:rsidR="00FC2456" w:rsidRPr="003121A5" w:rsidRDefault="00FC2456" w:rsidP="003121A5">
            <w:pPr>
              <w:pStyle w:val="affd"/>
            </w:pPr>
            <w:r w:rsidRPr="003121A5">
              <w:t>Число</w:t>
            </w:r>
          </w:p>
        </w:tc>
        <w:tc>
          <w:tcPr>
            <w:tcW w:w="1696" w:type="dxa"/>
          </w:tcPr>
          <w:p w14:paraId="1D759F0A" w14:textId="56629990" w:rsidR="00FC2456" w:rsidRPr="003121A5" w:rsidRDefault="00FC2456" w:rsidP="003121A5">
            <w:pPr>
              <w:pStyle w:val="affd"/>
            </w:pPr>
          </w:p>
        </w:tc>
        <w:tc>
          <w:tcPr>
            <w:tcW w:w="3446" w:type="dxa"/>
          </w:tcPr>
          <w:p w14:paraId="44631714" w14:textId="1FA9FFDB" w:rsidR="00FC2456" w:rsidRPr="003121A5" w:rsidRDefault="00FC2456" w:rsidP="003121A5">
            <w:pPr>
              <w:pStyle w:val="affd"/>
            </w:pPr>
          </w:p>
        </w:tc>
      </w:tr>
    </w:tbl>
    <w:p w14:paraId="6F2A41AD" w14:textId="098925CB" w:rsidR="00FC2456" w:rsidRDefault="003121A5" w:rsidP="003121A5">
      <w:pPr>
        <w:pStyle w:val="a"/>
        <w:numPr>
          <w:ilvl w:val="0"/>
          <w:numId w:val="0"/>
        </w:numPr>
        <w:spacing w:before="120"/>
        <w:ind w:left="357"/>
      </w:pPr>
      <w:r>
        <w:t xml:space="preserve">Таблица С.17. </w:t>
      </w:r>
      <w:r w:rsidR="00FC2456" w:rsidRPr="00FC2456">
        <w:t>Расчет стоимости медицинского осмотра</w:t>
      </w:r>
    </w:p>
    <w:tbl>
      <w:tblPr>
        <w:tblStyle w:val="af7"/>
        <w:tblW w:w="0" w:type="auto"/>
        <w:tblLayout w:type="fixed"/>
        <w:tblLook w:val="04A0" w:firstRow="1" w:lastRow="0" w:firstColumn="1" w:lastColumn="0" w:noHBand="0" w:noVBand="1"/>
      </w:tblPr>
      <w:tblGrid>
        <w:gridCol w:w="1696"/>
        <w:gridCol w:w="2840"/>
        <w:gridCol w:w="1696"/>
        <w:gridCol w:w="3446"/>
      </w:tblGrid>
      <w:tr w:rsidR="00FC2456" w:rsidRPr="003121A5" w14:paraId="2AA45DAC" w14:textId="77777777" w:rsidTr="00764592">
        <w:tc>
          <w:tcPr>
            <w:tcW w:w="4536" w:type="dxa"/>
            <w:gridSpan w:val="2"/>
            <w:vMerge w:val="restart"/>
            <w:vAlign w:val="center"/>
          </w:tcPr>
          <w:p w14:paraId="43267598" w14:textId="77777777" w:rsidR="00FC2456" w:rsidRPr="003121A5" w:rsidRDefault="00FC2456" w:rsidP="003121A5">
            <w:pPr>
              <w:pStyle w:val="affd"/>
              <w:jc w:val="center"/>
              <w:rPr>
                <w:b/>
                <w:lang w:eastAsia="ru-RU"/>
              </w:rPr>
            </w:pPr>
            <w:r w:rsidRPr="003121A5">
              <w:rPr>
                <w:b/>
                <w:lang w:eastAsia="ru-RU"/>
              </w:rPr>
              <w:t>Реквизиты</w:t>
            </w:r>
          </w:p>
        </w:tc>
        <w:tc>
          <w:tcPr>
            <w:tcW w:w="5142" w:type="dxa"/>
            <w:gridSpan w:val="2"/>
            <w:vAlign w:val="center"/>
          </w:tcPr>
          <w:p w14:paraId="357A29DA" w14:textId="6ED73641" w:rsidR="00FC2456" w:rsidRPr="003121A5" w:rsidRDefault="00FC2456" w:rsidP="003121A5">
            <w:pPr>
              <w:pStyle w:val="affd"/>
              <w:jc w:val="center"/>
              <w:rPr>
                <w:b/>
                <w:lang w:eastAsia="ru-RU"/>
              </w:rPr>
            </w:pPr>
            <w:r w:rsidRPr="003121A5">
              <w:rPr>
                <w:b/>
                <w:lang w:eastAsia="ru-RU"/>
              </w:rPr>
              <w:t>Табличная часть «Стоимость врачей»</w:t>
            </w:r>
          </w:p>
        </w:tc>
      </w:tr>
      <w:tr w:rsidR="00FC2456" w:rsidRPr="003121A5" w14:paraId="4F75A452" w14:textId="77777777" w:rsidTr="00764592">
        <w:tc>
          <w:tcPr>
            <w:tcW w:w="4536" w:type="dxa"/>
            <w:gridSpan w:val="2"/>
            <w:vMerge/>
            <w:vAlign w:val="center"/>
          </w:tcPr>
          <w:p w14:paraId="7EAA6247" w14:textId="77777777" w:rsidR="00FC2456" w:rsidRPr="003121A5" w:rsidRDefault="00FC2456" w:rsidP="003121A5">
            <w:pPr>
              <w:pStyle w:val="affd"/>
              <w:jc w:val="center"/>
              <w:rPr>
                <w:b/>
                <w:lang w:eastAsia="ru-RU"/>
              </w:rPr>
            </w:pPr>
          </w:p>
        </w:tc>
        <w:tc>
          <w:tcPr>
            <w:tcW w:w="5142" w:type="dxa"/>
            <w:gridSpan w:val="2"/>
            <w:vAlign w:val="center"/>
          </w:tcPr>
          <w:p w14:paraId="698932FB" w14:textId="77777777" w:rsidR="00FC2456" w:rsidRPr="003121A5" w:rsidRDefault="00FC2456" w:rsidP="003121A5">
            <w:pPr>
              <w:pStyle w:val="affd"/>
              <w:jc w:val="center"/>
              <w:rPr>
                <w:b/>
                <w:lang w:eastAsia="ru-RU"/>
              </w:rPr>
            </w:pPr>
            <w:r w:rsidRPr="003121A5">
              <w:rPr>
                <w:b/>
                <w:lang w:eastAsia="ru-RU"/>
              </w:rPr>
              <w:t>Реквизиты</w:t>
            </w:r>
          </w:p>
        </w:tc>
      </w:tr>
      <w:tr w:rsidR="00FC2456" w:rsidRPr="003121A5" w14:paraId="27705956" w14:textId="77777777" w:rsidTr="00764592">
        <w:tc>
          <w:tcPr>
            <w:tcW w:w="1696" w:type="dxa"/>
            <w:vAlign w:val="center"/>
          </w:tcPr>
          <w:p w14:paraId="6F2DAF29" w14:textId="77777777" w:rsidR="00FC2456" w:rsidRPr="003121A5" w:rsidRDefault="00FC2456" w:rsidP="003121A5">
            <w:pPr>
              <w:pStyle w:val="affd"/>
              <w:jc w:val="center"/>
              <w:rPr>
                <w:b/>
                <w:lang w:eastAsia="ru-RU"/>
              </w:rPr>
            </w:pPr>
            <w:r w:rsidRPr="003121A5">
              <w:rPr>
                <w:b/>
                <w:lang w:eastAsia="ru-RU"/>
              </w:rPr>
              <w:t>Наименование</w:t>
            </w:r>
          </w:p>
        </w:tc>
        <w:tc>
          <w:tcPr>
            <w:tcW w:w="2840" w:type="dxa"/>
            <w:vAlign w:val="center"/>
          </w:tcPr>
          <w:p w14:paraId="46A59BC6" w14:textId="77777777" w:rsidR="00FC2456" w:rsidRPr="003121A5" w:rsidRDefault="00FC2456" w:rsidP="003121A5">
            <w:pPr>
              <w:pStyle w:val="affd"/>
              <w:jc w:val="center"/>
              <w:rPr>
                <w:b/>
                <w:lang w:eastAsia="ru-RU"/>
              </w:rPr>
            </w:pPr>
            <w:r w:rsidRPr="003121A5">
              <w:rPr>
                <w:b/>
                <w:lang w:eastAsia="ru-RU"/>
              </w:rPr>
              <w:t>Тип</w:t>
            </w:r>
          </w:p>
        </w:tc>
        <w:tc>
          <w:tcPr>
            <w:tcW w:w="1696" w:type="dxa"/>
            <w:vAlign w:val="center"/>
          </w:tcPr>
          <w:p w14:paraId="5A55D9B6" w14:textId="77777777" w:rsidR="00FC2456" w:rsidRPr="003121A5" w:rsidRDefault="00FC2456" w:rsidP="003121A5">
            <w:pPr>
              <w:pStyle w:val="affd"/>
              <w:jc w:val="center"/>
              <w:rPr>
                <w:b/>
                <w:lang w:eastAsia="ru-RU"/>
              </w:rPr>
            </w:pPr>
            <w:r w:rsidRPr="003121A5">
              <w:rPr>
                <w:b/>
                <w:lang w:eastAsia="ru-RU"/>
              </w:rPr>
              <w:t>Наименование</w:t>
            </w:r>
          </w:p>
        </w:tc>
        <w:tc>
          <w:tcPr>
            <w:tcW w:w="3446" w:type="dxa"/>
            <w:vAlign w:val="center"/>
          </w:tcPr>
          <w:p w14:paraId="2A8E12B4" w14:textId="77777777" w:rsidR="00FC2456" w:rsidRPr="003121A5" w:rsidRDefault="00FC2456" w:rsidP="003121A5">
            <w:pPr>
              <w:pStyle w:val="affd"/>
              <w:jc w:val="center"/>
              <w:rPr>
                <w:b/>
                <w:lang w:eastAsia="ru-RU"/>
              </w:rPr>
            </w:pPr>
            <w:r w:rsidRPr="003121A5">
              <w:rPr>
                <w:b/>
                <w:lang w:eastAsia="ru-RU"/>
              </w:rPr>
              <w:t>Тип</w:t>
            </w:r>
          </w:p>
        </w:tc>
      </w:tr>
      <w:tr w:rsidR="00FC2456" w:rsidRPr="005F56F9" w14:paraId="092E017F" w14:textId="77777777" w:rsidTr="00764592">
        <w:tc>
          <w:tcPr>
            <w:tcW w:w="1696" w:type="dxa"/>
          </w:tcPr>
          <w:p w14:paraId="1C1FF8D5" w14:textId="77777777" w:rsidR="00FC2456" w:rsidRPr="005F56F9" w:rsidRDefault="00FC2456" w:rsidP="003121A5">
            <w:pPr>
              <w:pStyle w:val="affd"/>
              <w:rPr>
                <w:lang w:eastAsia="ru-RU"/>
              </w:rPr>
            </w:pPr>
            <w:r>
              <w:rPr>
                <w:lang w:eastAsia="ru-RU"/>
              </w:rPr>
              <w:t>Организация</w:t>
            </w:r>
          </w:p>
        </w:tc>
        <w:tc>
          <w:tcPr>
            <w:tcW w:w="2840" w:type="dxa"/>
          </w:tcPr>
          <w:p w14:paraId="1199CCE3" w14:textId="77777777" w:rsidR="00FC2456" w:rsidRPr="005F56F9" w:rsidRDefault="00FC2456" w:rsidP="003121A5">
            <w:pPr>
              <w:pStyle w:val="affd"/>
              <w:rPr>
                <w:lang w:eastAsia="ru-RU"/>
              </w:rPr>
            </w:pPr>
            <w:r w:rsidRPr="005F56F9">
              <w:rPr>
                <w:lang w:eastAsia="ru-RU"/>
              </w:rPr>
              <w:t>СправочникСсылка.Организации</w:t>
            </w:r>
          </w:p>
        </w:tc>
        <w:tc>
          <w:tcPr>
            <w:tcW w:w="1696" w:type="dxa"/>
          </w:tcPr>
          <w:p w14:paraId="5455DB35" w14:textId="050101F0" w:rsidR="00FC2456" w:rsidRPr="005F56F9" w:rsidRDefault="00FC2456" w:rsidP="003121A5">
            <w:pPr>
              <w:pStyle w:val="affd"/>
              <w:rPr>
                <w:lang w:eastAsia="ru-RU"/>
              </w:rPr>
            </w:pPr>
            <w:r>
              <w:rPr>
                <w:lang w:eastAsia="ru-RU"/>
              </w:rPr>
              <w:t>Врач</w:t>
            </w:r>
          </w:p>
        </w:tc>
        <w:tc>
          <w:tcPr>
            <w:tcW w:w="3446" w:type="dxa"/>
          </w:tcPr>
          <w:p w14:paraId="7CC769AD" w14:textId="1E3F71E8" w:rsidR="00FC2456" w:rsidRPr="005F56F9" w:rsidRDefault="00FC2456" w:rsidP="003121A5">
            <w:pPr>
              <w:pStyle w:val="affd"/>
              <w:rPr>
                <w:lang w:eastAsia="ru-RU"/>
              </w:rPr>
            </w:pPr>
            <w:r w:rsidRPr="00FC2456">
              <w:rPr>
                <w:lang w:eastAsia="ru-RU"/>
              </w:rPr>
              <w:t>СправочникСсылка.Врачи</w:t>
            </w:r>
          </w:p>
        </w:tc>
      </w:tr>
      <w:tr w:rsidR="00FC2456" w:rsidRPr="005F56F9" w14:paraId="51142375" w14:textId="77777777" w:rsidTr="00764592">
        <w:tc>
          <w:tcPr>
            <w:tcW w:w="1696" w:type="dxa"/>
          </w:tcPr>
          <w:p w14:paraId="44FC0B20" w14:textId="18642878" w:rsidR="00FC2456" w:rsidRPr="005F56F9" w:rsidRDefault="00FC2456" w:rsidP="003121A5">
            <w:pPr>
              <w:pStyle w:val="affd"/>
              <w:rPr>
                <w:lang w:eastAsia="ru-RU"/>
              </w:rPr>
            </w:pPr>
            <w:r>
              <w:rPr>
                <w:lang w:eastAsia="ru-RU"/>
              </w:rPr>
              <w:t>Вид медицинского осмотра</w:t>
            </w:r>
          </w:p>
        </w:tc>
        <w:tc>
          <w:tcPr>
            <w:tcW w:w="2840" w:type="dxa"/>
          </w:tcPr>
          <w:p w14:paraId="1443A7FD" w14:textId="7E9B733E" w:rsidR="00FC2456" w:rsidRPr="005F56F9" w:rsidRDefault="00FC2456" w:rsidP="003121A5">
            <w:pPr>
              <w:pStyle w:val="affd"/>
              <w:rPr>
                <w:lang w:eastAsia="ru-RU"/>
              </w:rPr>
            </w:pPr>
            <w:r w:rsidRPr="00FC2456">
              <w:rPr>
                <w:lang w:eastAsia="ru-RU"/>
              </w:rPr>
              <w:t>ПеречислениеСсылка.ВидыМедицинскихОсмотров</w:t>
            </w:r>
          </w:p>
        </w:tc>
        <w:tc>
          <w:tcPr>
            <w:tcW w:w="1696" w:type="dxa"/>
          </w:tcPr>
          <w:p w14:paraId="029054D4" w14:textId="0FBAFCE7" w:rsidR="00FC2456" w:rsidRPr="005F56F9" w:rsidRDefault="00FC2456" w:rsidP="003121A5">
            <w:pPr>
              <w:pStyle w:val="affd"/>
              <w:rPr>
                <w:lang w:eastAsia="ru-RU"/>
              </w:rPr>
            </w:pPr>
            <w:r w:rsidRPr="00FC2456">
              <w:rPr>
                <w:lang w:eastAsia="ru-RU"/>
              </w:rPr>
              <w:t>Количество пациентов</w:t>
            </w:r>
          </w:p>
        </w:tc>
        <w:tc>
          <w:tcPr>
            <w:tcW w:w="3446" w:type="dxa"/>
          </w:tcPr>
          <w:p w14:paraId="7612FA2A" w14:textId="6C50904D" w:rsidR="00FC2456" w:rsidRPr="005F56F9" w:rsidRDefault="00FC2456" w:rsidP="003121A5">
            <w:pPr>
              <w:pStyle w:val="affd"/>
              <w:rPr>
                <w:lang w:eastAsia="ru-RU"/>
              </w:rPr>
            </w:pPr>
            <w:r>
              <w:rPr>
                <w:lang w:eastAsia="ru-RU"/>
              </w:rPr>
              <w:t>Число</w:t>
            </w:r>
          </w:p>
        </w:tc>
      </w:tr>
      <w:tr w:rsidR="00FC2456" w:rsidRPr="005F56F9" w14:paraId="41A9120B" w14:textId="77777777" w:rsidTr="00764592">
        <w:tc>
          <w:tcPr>
            <w:tcW w:w="1696" w:type="dxa"/>
          </w:tcPr>
          <w:p w14:paraId="0CA11633" w14:textId="08171B35" w:rsidR="00FC2456" w:rsidRDefault="00FC2456" w:rsidP="003121A5">
            <w:pPr>
              <w:pStyle w:val="affd"/>
              <w:rPr>
                <w:lang w:eastAsia="ru-RU"/>
              </w:rPr>
            </w:pPr>
            <w:r>
              <w:rPr>
                <w:lang w:eastAsia="ru-RU"/>
              </w:rPr>
              <w:t>Ответственный</w:t>
            </w:r>
          </w:p>
        </w:tc>
        <w:tc>
          <w:tcPr>
            <w:tcW w:w="2840" w:type="dxa"/>
          </w:tcPr>
          <w:p w14:paraId="1ADD5C13" w14:textId="7E1C4988" w:rsidR="00FC2456" w:rsidRPr="005F56F9" w:rsidRDefault="00FC2456" w:rsidP="003121A5">
            <w:pPr>
              <w:pStyle w:val="affd"/>
              <w:rPr>
                <w:lang w:eastAsia="ru-RU"/>
              </w:rPr>
            </w:pPr>
            <w:r w:rsidRPr="00FC2456">
              <w:rPr>
                <w:lang w:eastAsia="ru-RU"/>
              </w:rPr>
              <w:t>СправочникСсылка.ФизическиеЛица</w:t>
            </w:r>
          </w:p>
        </w:tc>
        <w:tc>
          <w:tcPr>
            <w:tcW w:w="1696" w:type="dxa"/>
          </w:tcPr>
          <w:p w14:paraId="39220B8F" w14:textId="1E3DD23B" w:rsidR="00FC2456" w:rsidRDefault="00FC2456" w:rsidP="003121A5">
            <w:pPr>
              <w:pStyle w:val="affd"/>
              <w:rPr>
                <w:lang w:eastAsia="ru-RU"/>
              </w:rPr>
            </w:pPr>
            <w:r>
              <w:rPr>
                <w:lang w:eastAsia="ru-RU"/>
              </w:rPr>
              <w:t>Стоимость</w:t>
            </w:r>
          </w:p>
        </w:tc>
        <w:tc>
          <w:tcPr>
            <w:tcW w:w="3446" w:type="dxa"/>
          </w:tcPr>
          <w:p w14:paraId="6A2251CD" w14:textId="1951CF63" w:rsidR="00FC2456" w:rsidRPr="005F56F9" w:rsidRDefault="00FC2456" w:rsidP="003121A5">
            <w:pPr>
              <w:pStyle w:val="affd"/>
              <w:rPr>
                <w:lang w:eastAsia="ru-RU"/>
              </w:rPr>
            </w:pPr>
            <w:r>
              <w:rPr>
                <w:lang w:eastAsia="ru-RU"/>
              </w:rPr>
              <w:t>Число</w:t>
            </w:r>
          </w:p>
        </w:tc>
      </w:tr>
      <w:tr w:rsidR="00FC2456" w:rsidRPr="005F56F9" w14:paraId="4E8C68AD" w14:textId="77777777" w:rsidTr="00764592">
        <w:tc>
          <w:tcPr>
            <w:tcW w:w="1696" w:type="dxa"/>
          </w:tcPr>
          <w:p w14:paraId="0E261168" w14:textId="4606C43E" w:rsidR="00FC2456" w:rsidRDefault="00FC2456" w:rsidP="003121A5">
            <w:pPr>
              <w:pStyle w:val="affd"/>
              <w:rPr>
                <w:lang w:eastAsia="ru-RU"/>
              </w:rPr>
            </w:pPr>
            <w:r>
              <w:rPr>
                <w:lang w:eastAsia="ru-RU"/>
              </w:rPr>
              <w:t>Документ основание</w:t>
            </w:r>
          </w:p>
        </w:tc>
        <w:tc>
          <w:tcPr>
            <w:tcW w:w="2840" w:type="dxa"/>
          </w:tcPr>
          <w:p w14:paraId="65767B5A" w14:textId="4F18839C" w:rsidR="00FC2456" w:rsidRPr="005F56F9" w:rsidRDefault="00FC2456" w:rsidP="003121A5">
            <w:pPr>
              <w:pStyle w:val="affd"/>
              <w:rPr>
                <w:lang w:eastAsia="ru-RU"/>
              </w:rPr>
            </w:pPr>
            <w:r w:rsidRPr="00FC2456">
              <w:rPr>
                <w:lang w:eastAsia="ru-RU"/>
              </w:rPr>
              <w:t>ДокументСсылка.ПриказРуководителяОПроведенииМедицинскогоОсмотра</w:t>
            </w:r>
          </w:p>
        </w:tc>
        <w:tc>
          <w:tcPr>
            <w:tcW w:w="1696" w:type="dxa"/>
          </w:tcPr>
          <w:p w14:paraId="0D670ADC" w14:textId="7A7DE6DD" w:rsidR="00FC2456" w:rsidRDefault="00FC2456" w:rsidP="003121A5">
            <w:pPr>
              <w:pStyle w:val="affd"/>
              <w:rPr>
                <w:lang w:eastAsia="ru-RU"/>
              </w:rPr>
            </w:pPr>
            <w:r>
              <w:rPr>
                <w:lang w:eastAsia="ru-RU"/>
              </w:rPr>
              <w:t>Сумма</w:t>
            </w:r>
          </w:p>
        </w:tc>
        <w:tc>
          <w:tcPr>
            <w:tcW w:w="3446" w:type="dxa"/>
          </w:tcPr>
          <w:p w14:paraId="45184142" w14:textId="4B0E9B67" w:rsidR="00FC2456" w:rsidRPr="005F56F9" w:rsidRDefault="00FC2456" w:rsidP="003121A5">
            <w:pPr>
              <w:pStyle w:val="affd"/>
              <w:rPr>
                <w:lang w:eastAsia="ru-RU"/>
              </w:rPr>
            </w:pPr>
            <w:r>
              <w:rPr>
                <w:lang w:eastAsia="ru-RU"/>
              </w:rPr>
              <w:t>Число</w:t>
            </w:r>
          </w:p>
        </w:tc>
      </w:tr>
      <w:tr w:rsidR="00FC2456" w:rsidRPr="005F56F9" w14:paraId="52B8DF64" w14:textId="77777777" w:rsidTr="00764592">
        <w:tc>
          <w:tcPr>
            <w:tcW w:w="1696" w:type="dxa"/>
          </w:tcPr>
          <w:p w14:paraId="2620B16E" w14:textId="1567A82A" w:rsidR="00FC2456" w:rsidRDefault="00FC2456" w:rsidP="003121A5">
            <w:pPr>
              <w:pStyle w:val="affd"/>
              <w:rPr>
                <w:lang w:eastAsia="ru-RU"/>
              </w:rPr>
            </w:pPr>
            <w:r w:rsidRPr="00FC2456">
              <w:rPr>
                <w:lang w:eastAsia="ru-RU"/>
              </w:rPr>
              <w:t>Сумма документа</w:t>
            </w:r>
          </w:p>
        </w:tc>
        <w:tc>
          <w:tcPr>
            <w:tcW w:w="2840" w:type="dxa"/>
          </w:tcPr>
          <w:p w14:paraId="4F439038" w14:textId="06843508" w:rsidR="00FC2456" w:rsidRPr="00FC2456" w:rsidRDefault="00FC2456" w:rsidP="003121A5">
            <w:pPr>
              <w:pStyle w:val="affd"/>
              <w:rPr>
                <w:lang w:eastAsia="ru-RU"/>
              </w:rPr>
            </w:pPr>
            <w:r>
              <w:rPr>
                <w:lang w:eastAsia="ru-RU"/>
              </w:rPr>
              <w:t>Число</w:t>
            </w:r>
          </w:p>
        </w:tc>
        <w:tc>
          <w:tcPr>
            <w:tcW w:w="1696" w:type="dxa"/>
          </w:tcPr>
          <w:p w14:paraId="6E008437" w14:textId="77777777" w:rsidR="00FC2456" w:rsidRDefault="00FC2456" w:rsidP="003121A5">
            <w:pPr>
              <w:pStyle w:val="affd"/>
              <w:rPr>
                <w:lang w:eastAsia="ru-RU"/>
              </w:rPr>
            </w:pPr>
          </w:p>
        </w:tc>
        <w:tc>
          <w:tcPr>
            <w:tcW w:w="3446" w:type="dxa"/>
          </w:tcPr>
          <w:p w14:paraId="24DD23F3" w14:textId="77777777" w:rsidR="00FC2456" w:rsidRDefault="00FC2456" w:rsidP="003121A5">
            <w:pPr>
              <w:pStyle w:val="affd"/>
              <w:rPr>
                <w:lang w:eastAsia="ru-RU"/>
              </w:rPr>
            </w:pPr>
          </w:p>
        </w:tc>
      </w:tr>
    </w:tbl>
    <w:p w14:paraId="7F977D29" w14:textId="12B50E40" w:rsidR="00931807" w:rsidRDefault="003121A5" w:rsidP="003121A5">
      <w:pPr>
        <w:pStyle w:val="a"/>
        <w:numPr>
          <w:ilvl w:val="0"/>
          <w:numId w:val="0"/>
        </w:numPr>
        <w:spacing w:before="120"/>
        <w:ind w:left="357"/>
      </w:pPr>
      <w:r>
        <w:t xml:space="preserve">Таблица С.18. </w:t>
      </w:r>
      <w:r w:rsidR="00931807" w:rsidRPr="00931807">
        <w:t>Ограничения физических лиц</w:t>
      </w:r>
    </w:p>
    <w:tbl>
      <w:tblPr>
        <w:tblStyle w:val="af7"/>
        <w:tblW w:w="0" w:type="auto"/>
        <w:tblLayout w:type="fixed"/>
        <w:tblLook w:val="04A0" w:firstRow="1" w:lastRow="0" w:firstColumn="1" w:lastColumn="0" w:noHBand="0" w:noVBand="1"/>
      </w:tblPr>
      <w:tblGrid>
        <w:gridCol w:w="1696"/>
        <w:gridCol w:w="2840"/>
        <w:gridCol w:w="1696"/>
        <w:gridCol w:w="3446"/>
      </w:tblGrid>
      <w:tr w:rsidR="00931807" w:rsidRPr="003121A5" w14:paraId="2A516A31" w14:textId="77777777" w:rsidTr="003121A5">
        <w:trPr>
          <w:tblHeader/>
        </w:trPr>
        <w:tc>
          <w:tcPr>
            <w:tcW w:w="4536" w:type="dxa"/>
            <w:gridSpan w:val="2"/>
            <w:vMerge w:val="restart"/>
            <w:vAlign w:val="center"/>
          </w:tcPr>
          <w:p w14:paraId="71A97E82" w14:textId="77777777" w:rsidR="00931807" w:rsidRPr="003121A5" w:rsidRDefault="00931807" w:rsidP="003121A5">
            <w:pPr>
              <w:pStyle w:val="affd"/>
              <w:jc w:val="center"/>
              <w:rPr>
                <w:b/>
                <w:lang w:eastAsia="ru-RU"/>
              </w:rPr>
            </w:pPr>
            <w:r w:rsidRPr="003121A5">
              <w:rPr>
                <w:b/>
                <w:lang w:eastAsia="ru-RU"/>
              </w:rPr>
              <w:t>Реквизиты</w:t>
            </w:r>
          </w:p>
        </w:tc>
        <w:tc>
          <w:tcPr>
            <w:tcW w:w="5142" w:type="dxa"/>
            <w:gridSpan w:val="2"/>
            <w:vAlign w:val="center"/>
          </w:tcPr>
          <w:p w14:paraId="0E6741BB" w14:textId="77777777" w:rsidR="00931807" w:rsidRPr="003121A5" w:rsidRDefault="00931807" w:rsidP="003121A5">
            <w:pPr>
              <w:pStyle w:val="affd"/>
              <w:jc w:val="center"/>
              <w:rPr>
                <w:b/>
                <w:lang w:eastAsia="ru-RU"/>
              </w:rPr>
            </w:pPr>
            <w:r w:rsidRPr="003121A5">
              <w:rPr>
                <w:b/>
                <w:lang w:eastAsia="ru-RU"/>
              </w:rPr>
              <w:t>Табличная часть «Список»</w:t>
            </w:r>
          </w:p>
        </w:tc>
      </w:tr>
      <w:tr w:rsidR="00931807" w:rsidRPr="003121A5" w14:paraId="4083A92E" w14:textId="77777777" w:rsidTr="003121A5">
        <w:trPr>
          <w:tblHeader/>
        </w:trPr>
        <w:tc>
          <w:tcPr>
            <w:tcW w:w="4536" w:type="dxa"/>
            <w:gridSpan w:val="2"/>
            <w:vMerge/>
            <w:vAlign w:val="center"/>
          </w:tcPr>
          <w:p w14:paraId="1063A9AD" w14:textId="77777777" w:rsidR="00931807" w:rsidRPr="003121A5" w:rsidRDefault="00931807" w:rsidP="003121A5">
            <w:pPr>
              <w:pStyle w:val="affd"/>
              <w:jc w:val="center"/>
              <w:rPr>
                <w:b/>
                <w:lang w:eastAsia="ru-RU"/>
              </w:rPr>
            </w:pPr>
          </w:p>
        </w:tc>
        <w:tc>
          <w:tcPr>
            <w:tcW w:w="5142" w:type="dxa"/>
            <w:gridSpan w:val="2"/>
            <w:vAlign w:val="center"/>
          </w:tcPr>
          <w:p w14:paraId="5A711D73" w14:textId="77777777" w:rsidR="00931807" w:rsidRPr="003121A5" w:rsidRDefault="00931807" w:rsidP="003121A5">
            <w:pPr>
              <w:pStyle w:val="affd"/>
              <w:jc w:val="center"/>
              <w:rPr>
                <w:b/>
                <w:lang w:eastAsia="ru-RU"/>
              </w:rPr>
            </w:pPr>
            <w:r w:rsidRPr="003121A5">
              <w:rPr>
                <w:b/>
                <w:lang w:eastAsia="ru-RU"/>
              </w:rPr>
              <w:t>Реквизиты</w:t>
            </w:r>
          </w:p>
        </w:tc>
      </w:tr>
      <w:tr w:rsidR="00931807" w:rsidRPr="003121A5" w14:paraId="0D68AF17" w14:textId="77777777" w:rsidTr="003121A5">
        <w:trPr>
          <w:tblHeader/>
        </w:trPr>
        <w:tc>
          <w:tcPr>
            <w:tcW w:w="1696" w:type="dxa"/>
            <w:vAlign w:val="center"/>
          </w:tcPr>
          <w:p w14:paraId="15FE32D7" w14:textId="77777777" w:rsidR="00931807" w:rsidRPr="003121A5" w:rsidRDefault="00931807" w:rsidP="003121A5">
            <w:pPr>
              <w:pStyle w:val="affd"/>
              <w:jc w:val="center"/>
              <w:rPr>
                <w:b/>
                <w:lang w:eastAsia="ru-RU"/>
              </w:rPr>
            </w:pPr>
            <w:r w:rsidRPr="003121A5">
              <w:rPr>
                <w:b/>
                <w:lang w:eastAsia="ru-RU"/>
              </w:rPr>
              <w:t>Наименование</w:t>
            </w:r>
          </w:p>
        </w:tc>
        <w:tc>
          <w:tcPr>
            <w:tcW w:w="2840" w:type="dxa"/>
            <w:vAlign w:val="center"/>
          </w:tcPr>
          <w:p w14:paraId="53F10F83" w14:textId="77777777" w:rsidR="00931807" w:rsidRPr="003121A5" w:rsidRDefault="00931807" w:rsidP="003121A5">
            <w:pPr>
              <w:pStyle w:val="affd"/>
              <w:jc w:val="center"/>
              <w:rPr>
                <w:b/>
                <w:lang w:eastAsia="ru-RU"/>
              </w:rPr>
            </w:pPr>
            <w:r w:rsidRPr="003121A5">
              <w:rPr>
                <w:b/>
                <w:lang w:eastAsia="ru-RU"/>
              </w:rPr>
              <w:t>Тип</w:t>
            </w:r>
          </w:p>
        </w:tc>
        <w:tc>
          <w:tcPr>
            <w:tcW w:w="1696" w:type="dxa"/>
            <w:vAlign w:val="center"/>
          </w:tcPr>
          <w:p w14:paraId="61ECF146" w14:textId="77777777" w:rsidR="00931807" w:rsidRPr="003121A5" w:rsidRDefault="00931807" w:rsidP="003121A5">
            <w:pPr>
              <w:pStyle w:val="affd"/>
              <w:jc w:val="center"/>
              <w:rPr>
                <w:b/>
                <w:lang w:eastAsia="ru-RU"/>
              </w:rPr>
            </w:pPr>
            <w:r w:rsidRPr="003121A5">
              <w:rPr>
                <w:b/>
                <w:lang w:eastAsia="ru-RU"/>
              </w:rPr>
              <w:t>Наименование</w:t>
            </w:r>
          </w:p>
        </w:tc>
        <w:tc>
          <w:tcPr>
            <w:tcW w:w="3446" w:type="dxa"/>
            <w:vAlign w:val="center"/>
          </w:tcPr>
          <w:p w14:paraId="59F0FEB8" w14:textId="77777777" w:rsidR="00931807" w:rsidRPr="003121A5" w:rsidRDefault="00931807" w:rsidP="003121A5">
            <w:pPr>
              <w:pStyle w:val="affd"/>
              <w:jc w:val="center"/>
              <w:rPr>
                <w:b/>
                <w:lang w:eastAsia="ru-RU"/>
              </w:rPr>
            </w:pPr>
            <w:r w:rsidRPr="003121A5">
              <w:rPr>
                <w:b/>
                <w:lang w:eastAsia="ru-RU"/>
              </w:rPr>
              <w:t>Тип</w:t>
            </w:r>
          </w:p>
        </w:tc>
      </w:tr>
      <w:tr w:rsidR="00931807" w:rsidRPr="005F56F9" w14:paraId="79475981" w14:textId="77777777" w:rsidTr="00764592">
        <w:tc>
          <w:tcPr>
            <w:tcW w:w="1696" w:type="dxa"/>
          </w:tcPr>
          <w:p w14:paraId="0411BB75" w14:textId="77777777" w:rsidR="00931807" w:rsidRPr="005F56F9" w:rsidRDefault="00931807" w:rsidP="003121A5">
            <w:pPr>
              <w:pStyle w:val="affd"/>
              <w:rPr>
                <w:lang w:eastAsia="ru-RU"/>
              </w:rPr>
            </w:pPr>
            <w:r>
              <w:rPr>
                <w:lang w:eastAsia="ru-RU"/>
              </w:rPr>
              <w:lastRenderedPageBreak/>
              <w:t>Организация</w:t>
            </w:r>
          </w:p>
        </w:tc>
        <w:tc>
          <w:tcPr>
            <w:tcW w:w="2840" w:type="dxa"/>
          </w:tcPr>
          <w:p w14:paraId="37513086" w14:textId="77777777" w:rsidR="00931807" w:rsidRPr="005F56F9" w:rsidRDefault="00931807" w:rsidP="003121A5">
            <w:pPr>
              <w:pStyle w:val="affd"/>
              <w:rPr>
                <w:lang w:eastAsia="ru-RU"/>
              </w:rPr>
            </w:pPr>
            <w:r w:rsidRPr="005F56F9">
              <w:rPr>
                <w:lang w:eastAsia="ru-RU"/>
              </w:rPr>
              <w:t>СправочникСсылка.Организации</w:t>
            </w:r>
          </w:p>
        </w:tc>
        <w:tc>
          <w:tcPr>
            <w:tcW w:w="1696" w:type="dxa"/>
          </w:tcPr>
          <w:p w14:paraId="40BF6749" w14:textId="47C16DB0" w:rsidR="00931807" w:rsidRPr="005F56F9" w:rsidRDefault="00931807" w:rsidP="003121A5">
            <w:pPr>
              <w:pStyle w:val="affd"/>
              <w:rPr>
                <w:lang w:eastAsia="ru-RU"/>
              </w:rPr>
            </w:pPr>
            <w:r>
              <w:rPr>
                <w:lang w:eastAsia="ru-RU"/>
              </w:rPr>
              <w:t>Заболевание</w:t>
            </w:r>
          </w:p>
        </w:tc>
        <w:tc>
          <w:tcPr>
            <w:tcW w:w="3446" w:type="dxa"/>
          </w:tcPr>
          <w:p w14:paraId="09EA36DC" w14:textId="546A6754" w:rsidR="00931807" w:rsidRPr="005F56F9" w:rsidRDefault="00931807" w:rsidP="003121A5">
            <w:pPr>
              <w:pStyle w:val="affd"/>
              <w:rPr>
                <w:lang w:eastAsia="ru-RU"/>
              </w:rPr>
            </w:pPr>
            <w:r w:rsidRPr="00931807">
              <w:rPr>
                <w:lang w:eastAsia="ru-RU"/>
              </w:rPr>
              <w:t>СправочникСсылка.Заболевания</w:t>
            </w:r>
          </w:p>
        </w:tc>
      </w:tr>
      <w:tr w:rsidR="00931807" w:rsidRPr="005F56F9" w14:paraId="18C45199" w14:textId="77777777" w:rsidTr="00764592">
        <w:tc>
          <w:tcPr>
            <w:tcW w:w="1696" w:type="dxa"/>
          </w:tcPr>
          <w:p w14:paraId="4141A3EC" w14:textId="6B48844D" w:rsidR="00931807" w:rsidRPr="005F56F9" w:rsidRDefault="00931807" w:rsidP="003121A5">
            <w:pPr>
              <w:pStyle w:val="affd"/>
              <w:rPr>
                <w:lang w:eastAsia="ru-RU"/>
              </w:rPr>
            </w:pPr>
            <w:r>
              <w:rPr>
                <w:lang w:eastAsia="ru-RU"/>
              </w:rPr>
              <w:t>Физическое лицо</w:t>
            </w:r>
          </w:p>
        </w:tc>
        <w:tc>
          <w:tcPr>
            <w:tcW w:w="2840" w:type="dxa"/>
          </w:tcPr>
          <w:p w14:paraId="0E3A6A88" w14:textId="096B5E85" w:rsidR="00931807" w:rsidRPr="005F56F9" w:rsidRDefault="00931807" w:rsidP="003121A5">
            <w:pPr>
              <w:pStyle w:val="affd"/>
              <w:rPr>
                <w:lang w:eastAsia="ru-RU"/>
              </w:rPr>
            </w:pPr>
            <w:r w:rsidRPr="00931807">
              <w:rPr>
                <w:lang w:eastAsia="ru-RU"/>
              </w:rPr>
              <w:t>СправочникСсылка.ФизическиеЛица</w:t>
            </w:r>
          </w:p>
        </w:tc>
        <w:tc>
          <w:tcPr>
            <w:tcW w:w="1696" w:type="dxa"/>
          </w:tcPr>
          <w:p w14:paraId="7215960E" w14:textId="19E66530" w:rsidR="00931807" w:rsidRPr="005F56F9" w:rsidRDefault="00931807" w:rsidP="003121A5">
            <w:pPr>
              <w:pStyle w:val="affd"/>
              <w:rPr>
                <w:lang w:eastAsia="ru-RU"/>
              </w:rPr>
            </w:pPr>
            <w:r>
              <w:rPr>
                <w:lang w:eastAsia="ru-RU"/>
              </w:rPr>
              <w:t>Присутствие</w:t>
            </w:r>
          </w:p>
        </w:tc>
        <w:tc>
          <w:tcPr>
            <w:tcW w:w="3446" w:type="dxa"/>
          </w:tcPr>
          <w:p w14:paraId="412A8F32" w14:textId="0781D8CE" w:rsidR="00931807" w:rsidRPr="005F56F9" w:rsidRDefault="00931807" w:rsidP="003121A5">
            <w:pPr>
              <w:pStyle w:val="affd"/>
              <w:rPr>
                <w:lang w:eastAsia="ru-RU"/>
              </w:rPr>
            </w:pPr>
            <w:r>
              <w:rPr>
                <w:lang w:eastAsia="ru-RU"/>
              </w:rPr>
              <w:t>Булево</w:t>
            </w:r>
          </w:p>
        </w:tc>
      </w:tr>
      <w:tr w:rsidR="00931807" w:rsidRPr="005F56F9" w14:paraId="10FF20B3" w14:textId="77777777" w:rsidTr="00764592">
        <w:tc>
          <w:tcPr>
            <w:tcW w:w="1696" w:type="dxa"/>
          </w:tcPr>
          <w:p w14:paraId="3E7B2BA8" w14:textId="1B67164E" w:rsidR="00931807" w:rsidRDefault="00931807" w:rsidP="003121A5">
            <w:pPr>
              <w:pStyle w:val="affd"/>
              <w:rPr>
                <w:lang w:eastAsia="ru-RU"/>
              </w:rPr>
            </w:pPr>
          </w:p>
        </w:tc>
        <w:tc>
          <w:tcPr>
            <w:tcW w:w="2840" w:type="dxa"/>
          </w:tcPr>
          <w:p w14:paraId="1646940A" w14:textId="5CCF5C0A" w:rsidR="00931807" w:rsidRPr="005F56F9" w:rsidRDefault="00931807" w:rsidP="003121A5">
            <w:pPr>
              <w:pStyle w:val="affd"/>
              <w:rPr>
                <w:lang w:eastAsia="ru-RU"/>
              </w:rPr>
            </w:pPr>
          </w:p>
        </w:tc>
        <w:tc>
          <w:tcPr>
            <w:tcW w:w="1696" w:type="dxa"/>
          </w:tcPr>
          <w:p w14:paraId="2CAA0C77" w14:textId="1A0AE432" w:rsidR="00931807" w:rsidRDefault="00931807" w:rsidP="003121A5">
            <w:pPr>
              <w:pStyle w:val="affd"/>
              <w:rPr>
                <w:lang w:eastAsia="ru-RU"/>
              </w:rPr>
            </w:pPr>
            <w:r>
              <w:rPr>
                <w:lang w:eastAsia="ru-RU"/>
              </w:rPr>
              <w:t>Комментарий</w:t>
            </w:r>
          </w:p>
        </w:tc>
        <w:tc>
          <w:tcPr>
            <w:tcW w:w="3446" w:type="dxa"/>
          </w:tcPr>
          <w:p w14:paraId="12ACF9FD" w14:textId="2EE10F9B" w:rsidR="00931807" w:rsidRPr="005F56F9" w:rsidRDefault="00931807" w:rsidP="003121A5">
            <w:pPr>
              <w:pStyle w:val="affd"/>
              <w:rPr>
                <w:lang w:eastAsia="ru-RU"/>
              </w:rPr>
            </w:pPr>
            <w:r>
              <w:rPr>
                <w:lang w:eastAsia="ru-RU"/>
              </w:rPr>
              <w:t>Строка</w:t>
            </w:r>
          </w:p>
        </w:tc>
      </w:tr>
      <w:tr w:rsidR="00931807" w:rsidRPr="005F56F9" w14:paraId="119979A9" w14:textId="77777777" w:rsidTr="00764592">
        <w:tc>
          <w:tcPr>
            <w:tcW w:w="1696" w:type="dxa"/>
          </w:tcPr>
          <w:p w14:paraId="269638F0" w14:textId="0B20850E" w:rsidR="00931807" w:rsidRDefault="00931807" w:rsidP="003121A5">
            <w:pPr>
              <w:pStyle w:val="affd"/>
              <w:rPr>
                <w:lang w:eastAsia="ru-RU"/>
              </w:rPr>
            </w:pPr>
          </w:p>
        </w:tc>
        <w:tc>
          <w:tcPr>
            <w:tcW w:w="2840" w:type="dxa"/>
          </w:tcPr>
          <w:p w14:paraId="6C1314B8" w14:textId="799D1218" w:rsidR="00931807" w:rsidRPr="005F56F9" w:rsidRDefault="00931807" w:rsidP="003121A5">
            <w:pPr>
              <w:pStyle w:val="affd"/>
              <w:rPr>
                <w:lang w:eastAsia="ru-RU"/>
              </w:rPr>
            </w:pPr>
          </w:p>
        </w:tc>
        <w:tc>
          <w:tcPr>
            <w:tcW w:w="1696" w:type="dxa"/>
          </w:tcPr>
          <w:p w14:paraId="330EC643" w14:textId="19CC22C6" w:rsidR="00931807" w:rsidRDefault="00931807" w:rsidP="003121A5">
            <w:pPr>
              <w:pStyle w:val="affd"/>
              <w:rPr>
                <w:lang w:eastAsia="ru-RU"/>
              </w:rPr>
            </w:pPr>
            <w:r>
              <w:rPr>
                <w:lang w:eastAsia="ru-RU"/>
              </w:rPr>
              <w:t>Фактор вид работ</w:t>
            </w:r>
          </w:p>
        </w:tc>
        <w:tc>
          <w:tcPr>
            <w:tcW w:w="3446" w:type="dxa"/>
          </w:tcPr>
          <w:p w14:paraId="58D8D613" w14:textId="12A413B3" w:rsidR="00931807" w:rsidRPr="005F56F9" w:rsidRDefault="00931807" w:rsidP="003121A5">
            <w:pPr>
              <w:pStyle w:val="affd"/>
              <w:rPr>
                <w:lang w:eastAsia="ru-RU"/>
              </w:rPr>
            </w:pPr>
            <w:r w:rsidRPr="00931807">
              <w:rPr>
                <w:lang w:eastAsia="ru-RU"/>
              </w:rPr>
              <w:t>СправочникСсылка.ПереченьФакторВидРабот</w:t>
            </w:r>
          </w:p>
        </w:tc>
      </w:tr>
    </w:tbl>
    <w:p w14:paraId="362F9220" w14:textId="77777777" w:rsidR="004219B0" w:rsidRDefault="004219B0" w:rsidP="003121A5">
      <w:pPr>
        <w:ind w:firstLine="0"/>
        <w:rPr>
          <w:lang w:eastAsia="ru-RU"/>
        </w:rPr>
      </w:pPr>
    </w:p>
    <w:p w14:paraId="706A8B4A" w14:textId="77777777" w:rsidR="003121A5" w:rsidRDefault="003121A5" w:rsidP="003121A5">
      <w:pPr>
        <w:ind w:firstLine="0"/>
        <w:rPr>
          <w:lang w:eastAsia="ru-RU"/>
        </w:rPr>
      </w:pPr>
    </w:p>
    <w:p w14:paraId="426E7B56" w14:textId="77777777" w:rsidR="003121A5" w:rsidRPr="00BE05FE" w:rsidRDefault="003121A5" w:rsidP="003121A5">
      <w:pPr>
        <w:ind w:firstLine="0"/>
        <w:rPr>
          <w:lang w:eastAsia="ru-RU"/>
        </w:rPr>
      </w:pPr>
    </w:p>
    <w:sectPr w:rsidR="003121A5" w:rsidRPr="00BE05FE" w:rsidSect="00BE05FE">
      <w:footnotePr>
        <w:numFmt w:val="chicago"/>
      </w:footnotePr>
      <w:pgSz w:w="12240" w:h="15840"/>
      <w:pgMar w:top="1418" w:right="851" w:bottom="1134" w:left="1701" w:header="720" w:footer="720" w:gutter="0"/>
      <w:cols w:space="720"/>
      <w:titlePg/>
      <w:docGrid w:linePitch="35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0B49D70" w14:textId="77777777" w:rsidR="00C50C1F" w:rsidRDefault="00C50C1F" w:rsidP="00502BCB">
      <w:pPr>
        <w:spacing w:line="240" w:lineRule="auto"/>
      </w:pPr>
      <w:r>
        <w:separator/>
      </w:r>
    </w:p>
  </w:endnote>
  <w:endnote w:type="continuationSeparator" w:id="0">
    <w:p w14:paraId="47D0BBDD" w14:textId="77777777" w:rsidR="00C50C1F" w:rsidRDefault="00C50C1F" w:rsidP="00502B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Times New Roman,Bold">
    <w:panose1 w:val="00000000000000000000"/>
    <w:charset w:val="CC"/>
    <w:family w:val="auto"/>
    <w:notTrueType/>
    <w:pitch w:val="default"/>
    <w:sig w:usb0="00000201" w:usb1="00000000" w:usb2="00000000" w:usb3="00000000" w:csb0="00000004" w:csb1="00000000"/>
  </w:font>
  <w:font w:name="Times New Roman,Italic">
    <w:panose1 w:val="00000000000000000000"/>
    <w:charset w:val="CC"/>
    <w:family w:val="auto"/>
    <w:notTrueType/>
    <w:pitch w:val="default"/>
    <w:sig w:usb0="00000201" w:usb1="00000000" w:usb2="00000000" w:usb3="00000000" w:csb0="00000004"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19A608" w14:textId="77777777" w:rsidR="00E36045" w:rsidRDefault="00E36045" w:rsidP="001156A4">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14:paraId="56034B16" w14:textId="77777777" w:rsidR="00E36045" w:rsidRDefault="00E36045">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9836425"/>
      <w:docPartObj>
        <w:docPartGallery w:val="Page Numbers (Bottom of Page)"/>
        <w:docPartUnique/>
      </w:docPartObj>
    </w:sdtPr>
    <w:sdtEndPr>
      <w:rPr>
        <w:sz w:val="22"/>
        <w:szCs w:val="22"/>
      </w:rPr>
    </w:sdtEndPr>
    <w:sdtContent>
      <w:p w14:paraId="1DB30545" w14:textId="15C62EF7" w:rsidR="00E36045" w:rsidRPr="00F52CB4" w:rsidRDefault="00E36045" w:rsidP="0026799C">
        <w:pPr>
          <w:pStyle w:val="a8"/>
          <w:ind w:firstLine="0"/>
          <w:jc w:val="center"/>
          <w:rPr>
            <w:sz w:val="22"/>
            <w:szCs w:val="22"/>
          </w:rPr>
        </w:pPr>
        <w:r w:rsidRPr="00F52CB4">
          <w:rPr>
            <w:sz w:val="22"/>
            <w:szCs w:val="22"/>
          </w:rPr>
          <w:fldChar w:fldCharType="begin"/>
        </w:r>
        <w:r w:rsidRPr="00F52CB4">
          <w:rPr>
            <w:sz w:val="22"/>
            <w:szCs w:val="22"/>
          </w:rPr>
          <w:instrText>PAGE   \* MERGEFORMAT</w:instrText>
        </w:r>
        <w:r w:rsidRPr="00F52CB4">
          <w:rPr>
            <w:sz w:val="22"/>
            <w:szCs w:val="22"/>
          </w:rPr>
          <w:fldChar w:fldCharType="separate"/>
        </w:r>
        <w:r w:rsidR="00560438">
          <w:rPr>
            <w:noProof/>
            <w:sz w:val="22"/>
            <w:szCs w:val="22"/>
          </w:rPr>
          <w:t>6</w:t>
        </w:r>
        <w:r w:rsidRPr="00F52CB4">
          <w:rPr>
            <w:sz w:val="22"/>
            <w:szCs w:val="22"/>
          </w:rPr>
          <w:fldChar w:fldCharType="end"/>
        </w:r>
      </w:p>
    </w:sdtContent>
  </w:sdt>
  <w:p w14:paraId="3142BEF4" w14:textId="77777777" w:rsidR="00E36045" w:rsidRDefault="00E36045">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28F7B0" w14:textId="77777777" w:rsidR="00C50C1F" w:rsidRDefault="00C50C1F" w:rsidP="00502BCB">
      <w:pPr>
        <w:spacing w:line="240" w:lineRule="auto"/>
      </w:pPr>
      <w:r>
        <w:separator/>
      </w:r>
    </w:p>
  </w:footnote>
  <w:footnote w:type="continuationSeparator" w:id="0">
    <w:p w14:paraId="55F5AF8A" w14:textId="77777777" w:rsidR="00C50C1F" w:rsidRDefault="00C50C1F" w:rsidP="00502BCB">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60D5A"/>
    <w:multiLevelType w:val="hybridMultilevel"/>
    <w:tmpl w:val="BDEE09DE"/>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nsid w:val="036C062E"/>
    <w:multiLevelType w:val="multilevel"/>
    <w:tmpl w:val="A7FAD360"/>
    <w:lvl w:ilvl="0">
      <w:start w:val="1"/>
      <w:numFmt w:val="decimal"/>
      <w:pStyle w:val="1"/>
      <w:suff w:val="space"/>
      <w:lvlText w:val="Глава %1."/>
      <w:lvlJc w:val="left"/>
      <w:pPr>
        <w:ind w:left="0" w:firstLine="0"/>
      </w:pPr>
      <w:rPr>
        <w:rFonts w:hint="default"/>
      </w:rPr>
    </w:lvl>
    <w:lvl w:ilvl="1">
      <w:start w:val="1"/>
      <w:numFmt w:val="decimal"/>
      <w:pStyle w:val="2"/>
      <w:suff w:val="space"/>
      <w:lvlText w:val="%1.%2."/>
      <w:lvlJc w:val="left"/>
      <w:pPr>
        <w:ind w:left="1135" w:firstLine="0"/>
      </w:pPr>
      <w:rPr>
        <w:rFonts w:hint="default"/>
      </w:rPr>
    </w:lvl>
    <w:lvl w:ilvl="2">
      <w:start w:val="1"/>
      <w:numFmt w:val="decimal"/>
      <w:pStyle w:val="3"/>
      <w:suff w:val="space"/>
      <w:lvlText w:val="%1.%2.%3."/>
      <w:lvlJc w:val="left"/>
      <w:pPr>
        <w:ind w:left="0" w:firstLine="0"/>
      </w:pPr>
      <w:rPr>
        <w:rFonts w:hint="default"/>
      </w:rPr>
    </w:lvl>
    <w:lvl w:ilvl="3">
      <w:start w:val="1"/>
      <w:numFmt w:val="none"/>
      <w:pStyle w:val="4"/>
      <w:suff w:val="nothing"/>
      <w:lvlText w:val=""/>
      <w:lvlJc w:val="left"/>
      <w:pPr>
        <w:ind w:left="0" w:firstLine="0"/>
      </w:pPr>
      <w:rPr>
        <w:rFonts w:hint="default"/>
      </w:rPr>
    </w:lvl>
    <w:lvl w:ilvl="4">
      <w:start w:val="1"/>
      <w:numFmt w:val="none"/>
      <w:pStyle w:val="5"/>
      <w:suff w:val="nothing"/>
      <w:lvlText w:val=""/>
      <w:lvlJc w:val="left"/>
      <w:pPr>
        <w:ind w:left="0" w:firstLine="0"/>
      </w:pPr>
      <w:rPr>
        <w:rFonts w:hint="default"/>
      </w:rPr>
    </w:lvl>
    <w:lvl w:ilvl="5">
      <w:start w:val="1"/>
      <w:numFmt w:val="none"/>
      <w:pStyle w:val="6"/>
      <w:suff w:val="nothing"/>
      <w:lvlText w:val=""/>
      <w:lvlJc w:val="left"/>
      <w:pPr>
        <w:ind w:left="0" w:firstLine="0"/>
      </w:pPr>
      <w:rPr>
        <w:rFonts w:hint="default"/>
      </w:rPr>
    </w:lvl>
    <w:lvl w:ilvl="6">
      <w:start w:val="1"/>
      <w:numFmt w:val="none"/>
      <w:pStyle w:val="7"/>
      <w:suff w:val="nothing"/>
      <w:lvlText w:val=""/>
      <w:lvlJc w:val="left"/>
      <w:pPr>
        <w:ind w:left="0" w:firstLine="0"/>
      </w:pPr>
      <w:rPr>
        <w:rFonts w:hint="default"/>
      </w:rPr>
    </w:lvl>
    <w:lvl w:ilvl="7">
      <w:start w:val="1"/>
      <w:numFmt w:val="none"/>
      <w:pStyle w:val="8"/>
      <w:suff w:val="nothing"/>
      <w:lvlText w:val=""/>
      <w:lvlJc w:val="left"/>
      <w:pPr>
        <w:ind w:left="0" w:firstLine="0"/>
      </w:pPr>
      <w:rPr>
        <w:rFonts w:hint="default"/>
      </w:rPr>
    </w:lvl>
    <w:lvl w:ilvl="8">
      <w:start w:val="1"/>
      <w:numFmt w:val="none"/>
      <w:pStyle w:val="9"/>
      <w:suff w:val="nothing"/>
      <w:lvlText w:val=""/>
      <w:lvlJc w:val="left"/>
      <w:pPr>
        <w:ind w:left="0" w:firstLine="0"/>
      </w:pPr>
      <w:rPr>
        <w:rFonts w:hint="default"/>
      </w:rPr>
    </w:lvl>
  </w:abstractNum>
  <w:abstractNum w:abstractNumId="2">
    <w:nsid w:val="0455539F"/>
    <w:multiLevelType w:val="hybridMultilevel"/>
    <w:tmpl w:val="95289912"/>
    <w:lvl w:ilvl="0" w:tplc="BBB6DC6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66909D8"/>
    <w:multiLevelType w:val="hybridMultilevel"/>
    <w:tmpl w:val="94B45788"/>
    <w:lvl w:ilvl="0" w:tplc="D1C4C1A6">
      <w:start w:val="1"/>
      <w:numFmt w:val="decimal"/>
      <w:lvlText w:val="Таблица 2.%1."/>
      <w:lvlJc w:val="left"/>
      <w:pPr>
        <w:ind w:left="718"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2"/>
        <w:szCs w:val="22"/>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6CC7ADA"/>
    <w:multiLevelType w:val="hybridMultilevel"/>
    <w:tmpl w:val="8F2CF2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85D1504"/>
    <w:multiLevelType w:val="hybridMultilevel"/>
    <w:tmpl w:val="D6169164"/>
    <w:lvl w:ilvl="0" w:tplc="7C90282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007CFA"/>
    <w:multiLevelType w:val="hybridMultilevel"/>
    <w:tmpl w:val="AE1ACAC6"/>
    <w:lvl w:ilvl="0" w:tplc="BBB6DC6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0E993116"/>
    <w:multiLevelType w:val="hybridMultilevel"/>
    <w:tmpl w:val="8954DF56"/>
    <w:lvl w:ilvl="0" w:tplc="BBB6DC6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0F33458E"/>
    <w:multiLevelType w:val="hybridMultilevel"/>
    <w:tmpl w:val="578AC9CE"/>
    <w:lvl w:ilvl="0" w:tplc="BBB6DC6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2851A18"/>
    <w:multiLevelType w:val="hybridMultilevel"/>
    <w:tmpl w:val="3CD2CD20"/>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0">
    <w:nsid w:val="134034D9"/>
    <w:multiLevelType w:val="hybridMultilevel"/>
    <w:tmpl w:val="5296BAB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49F56E9"/>
    <w:multiLevelType w:val="hybridMultilevel"/>
    <w:tmpl w:val="292E1016"/>
    <w:lvl w:ilvl="0" w:tplc="CF8E03B8">
      <w:start w:val="1"/>
      <w:numFmt w:val="decimal"/>
      <w:pStyle w:val="a"/>
      <w:suff w:val="space"/>
      <w:lvlText w:val="Таблица 2.%1."/>
      <w:lvlJc w:val="left"/>
      <w:pPr>
        <w:ind w:left="720" w:hanging="360"/>
      </w:pPr>
      <w:rPr>
        <w:rFonts w:hint="default"/>
        <w:sz w:val="22"/>
        <w:szCs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A4E52B0"/>
    <w:multiLevelType w:val="hybridMultilevel"/>
    <w:tmpl w:val="5268ED86"/>
    <w:lvl w:ilvl="0" w:tplc="CC4C010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1D851FC8"/>
    <w:multiLevelType w:val="hybridMultilevel"/>
    <w:tmpl w:val="D35CF852"/>
    <w:lvl w:ilvl="0" w:tplc="BBB6DC6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5864215"/>
    <w:multiLevelType w:val="hybridMultilevel"/>
    <w:tmpl w:val="DC229A90"/>
    <w:lvl w:ilvl="0" w:tplc="BBB6DC68">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nsid w:val="261B0AA2"/>
    <w:multiLevelType w:val="multilevel"/>
    <w:tmpl w:val="2F60E7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7F4053E"/>
    <w:multiLevelType w:val="hybridMultilevel"/>
    <w:tmpl w:val="8F2CF2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9D0503D"/>
    <w:multiLevelType w:val="hybridMultilevel"/>
    <w:tmpl w:val="FAA4E6F2"/>
    <w:lvl w:ilvl="0" w:tplc="BBB6DC6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2B285664"/>
    <w:multiLevelType w:val="hybridMultilevel"/>
    <w:tmpl w:val="995C03D8"/>
    <w:lvl w:ilvl="0" w:tplc="7C90282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nsid w:val="2BFD3E7C"/>
    <w:multiLevelType w:val="hybridMultilevel"/>
    <w:tmpl w:val="D916B94A"/>
    <w:lvl w:ilvl="0" w:tplc="0419000F">
      <w:start w:val="1"/>
      <w:numFmt w:val="decimal"/>
      <w:lvlText w:val="%1."/>
      <w:lvlJc w:val="left"/>
      <w:pPr>
        <w:ind w:left="1152" w:hanging="360"/>
      </w:pPr>
    </w:lvl>
    <w:lvl w:ilvl="1" w:tplc="04190019" w:tentative="1">
      <w:start w:val="1"/>
      <w:numFmt w:val="lowerLetter"/>
      <w:lvlText w:val="%2."/>
      <w:lvlJc w:val="left"/>
      <w:pPr>
        <w:ind w:left="1872" w:hanging="360"/>
      </w:pPr>
    </w:lvl>
    <w:lvl w:ilvl="2" w:tplc="0419001B" w:tentative="1">
      <w:start w:val="1"/>
      <w:numFmt w:val="lowerRoman"/>
      <w:lvlText w:val="%3."/>
      <w:lvlJc w:val="right"/>
      <w:pPr>
        <w:ind w:left="2592" w:hanging="180"/>
      </w:pPr>
    </w:lvl>
    <w:lvl w:ilvl="3" w:tplc="0419000F" w:tentative="1">
      <w:start w:val="1"/>
      <w:numFmt w:val="decimal"/>
      <w:lvlText w:val="%4."/>
      <w:lvlJc w:val="left"/>
      <w:pPr>
        <w:ind w:left="3312" w:hanging="360"/>
      </w:pPr>
    </w:lvl>
    <w:lvl w:ilvl="4" w:tplc="04190019" w:tentative="1">
      <w:start w:val="1"/>
      <w:numFmt w:val="lowerLetter"/>
      <w:lvlText w:val="%5."/>
      <w:lvlJc w:val="left"/>
      <w:pPr>
        <w:ind w:left="4032" w:hanging="360"/>
      </w:pPr>
    </w:lvl>
    <w:lvl w:ilvl="5" w:tplc="0419001B" w:tentative="1">
      <w:start w:val="1"/>
      <w:numFmt w:val="lowerRoman"/>
      <w:lvlText w:val="%6."/>
      <w:lvlJc w:val="right"/>
      <w:pPr>
        <w:ind w:left="4752" w:hanging="180"/>
      </w:pPr>
    </w:lvl>
    <w:lvl w:ilvl="6" w:tplc="0419000F" w:tentative="1">
      <w:start w:val="1"/>
      <w:numFmt w:val="decimal"/>
      <w:lvlText w:val="%7."/>
      <w:lvlJc w:val="left"/>
      <w:pPr>
        <w:ind w:left="5472" w:hanging="360"/>
      </w:pPr>
    </w:lvl>
    <w:lvl w:ilvl="7" w:tplc="04190019" w:tentative="1">
      <w:start w:val="1"/>
      <w:numFmt w:val="lowerLetter"/>
      <w:lvlText w:val="%8."/>
      <w:lvlJc w:val="left"/>
      <w:pPr>
        <w:ind w:left="6192" w:hanging="360"/>
      </w:pPr>
    </w:lvl>
    <w:lvl w:ilvl="8" w:tplc="0419001B" w:tentative="1">
      <w:start w:val="1"/>
      <w:numFmt w:val="lowerRoman"/>
      <w:lvlText w:val="%9."/>
      <w:lvlJc w:val="right"/>
      <w:pPr>
        <w:ind w:left="6912" w:hanging="180"/>
      </w:pPr>
    </w:lvl>
  </w:abstractNum>
  <w:abstractNum w:abstractNumId="20">
    <w:nsid w:val="2EDE4422"/>
    <w:multiLevelType w:val="hybridMultilevel"/>
    <w:tmpl w:val="213AFF32"/>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37B30055"/>
    <w:multiLevelType w:val="hybridMultilevel"/>
    <w:tmpl w:val="8BC22DD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03A3D1B"/>
    <w:multiLevelType w:val="hybridMultilevel"/>
    <w:tmpl w:val="08B66F5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0E722D2"/>
    <w:multiLevelType w:val="hybridMultilevel"/>
    <w:tmpl w:val="1CF070F4"/>
    <w:lvl w:ilvl="0" w:tplc="BBB6DC6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43F72608"/>
    <w:multiLevelType w:val="hybridMultilevel"/>
    <w:tmpl w:val="5E5C55C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59C451B"/>
    <w:multiLevelType w:val="hybridMultilevel"/>
    <w:tmpl w:val="E110E568"/>
    <w:lvl w:ilvl="0" w:tplc="56A6AC44">
      <w:start w:val="1"/>
      <w:numFmt w:val="decimal"/>
      <w:pStyle w:val="a0"/>
      <w:suff w:val="space"/>
      <w:lvlText w:val="Рисунок %1."/>
      <w:lvlJc w:val="left"/>
      <w:pPr>
        <w:ind w:left="360" w:hanging="36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46875B1B"/>
    <w:multiLevelType w:val="hybridMultilevel"/>
    <w:tmpl w:val="E9ACF35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46F91380"/>
    <w:multiLevelType w:val="hybridMultilevel"/>
    <w:tmpl w:val="804EC8F8"/>
    <w:lvl w:ilvl="0" w:tplc="BBB6DC68">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9201631"/>
    <w:multiLevelType w:val="hybridMultilevel"/>
    <w:tmpl w:val="FEF6E720"/>
    <w:lvl w:ilvl="0" w:tplc="BBB6DC6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A64140E"/>
    <w:multiLevelType w:val="hybridMultilevel"/>
    <w:tmpl w:val="18D2B362"/>
    <w:lvl w:ilvl="0" w:tplc="0419000F">
      <w:start w:val="1"/>
      <w:numFmt w:val="decimal"/>
      <w:lvlText w:val="%1."/>
      <w:lvlJc w:val="left"/>
      <w:pPr>
        <w:ind w:left="1152" w:hanging="360"/>
      </w:pPr>
    </w:lvl>
    <w:lvl w:ilvl="1" w:tplc="04190019" w:tentative="1">
      <w:start w:val="1"/>
      <w:numFmt w:val="lowerLetter"/>
      <w:lvlText w:val="%2."/>
      <w:lvlJc w:val="left"/>
      <w:pPr>
        <w:ind w:left="1872" w:hanging="360"/>
      </w:pPr>
    </w:lvl>
    <w:lvl w:ilvl="2" w:tplc="0419001B" w:tentative="1">
      <w:start w:val="1"/>
      <w:numFmt w:val="lowerRoman"/>
      <w:lvlText w:val="%3."/>
      <w:lvlJc w:val="right"/>
      <w:pPr>
        <w:ind w:left="2592" w:hanging="180"/>
      </w:pPr>
    </w:lvl>
    <w:lvl w:ilvl="3" w:tplc="0419000F" w:tentative="1">
      <w:start w:val="1"/>
      <w:numFmt w:val="decimal"/>
      <w:lvlText w:val="%4."/>
      <w:lvlJc w:val="left"/>
      <w:pPr>
        <w:ind w:left="3312" w:hanging="360"/>
      </w:pPr>
    </w:lvl>
    <w:lvl w:ilvl="4" w:tplc="04190019" w:tentative="1">
      <w:start w:val="1"/>
      <w:numFmt w:val="lowerLetter"/>
      <w:lvlText w:val="%5."/>
      <w:lvlJc w:val="left"/>
      <w:pPr>
        <w:ind w:left="4032" w:hanging="360"/>
      </w:pPr>
    </w:lvl>
    <w:lvl w:ilvl="5" w:tplc="0419001B" w:tentative="1">
      <w:start w:val="1"/>
      <w:numFmt w:val="lowerRoman"/>
      <w:lvlText w:val="%6."/>
      <w:lvlJc w:val="right"/>
      <w:pPr>
        <w:ind w:left="4752" w:hanging="180"/>
      </w:pPr>
    </w:lvl>
    <w:lvl w:ilvl="6" w:tplc="0419000F" w:tentative="1">
      <w:start w:val="1"/>
      <w:numFmt w:val="decimal"/>
      <w:lvlText w:val="%7."/>
      <w:lvlJc w:val="left"/>
      <w:pPr>
        <w:ind w:left="5472" w:hanging="360"/>
      </w:pPr>
    </w:lvl>
    <w:lvl w:ilvl="7" w:tplc="04190019" w:tentative="1">
      <w:start w:val="1"/>
      <w:numFmt w:val="lowerLetter"/>
      <w:lvlText w:val="%8."/>
      <w:lvlJc w:val="left"/>
      <w:pPr>
        <w:ind w:left="6192" w:hanging="360"/>
      </w:pPr>
    </w:lvl>
    <w:lvl w:ilvl="8" w:tplc="0419001B" w:tentative="1">
      <w:start w:val="1"/>
      <w:numFmt w:val="lowerRoman"/>
      <w:lvlText w:val="%9."/>
      <w:lvlJc w:val="right"/>
      <w:pPr>
        <w:ind w:left="6912" w:hanging="180"/>
      </w:pPr>
    </w:lvl>
  </w:abstractNum>
  <w:abstractNum w:abstractNumId="30">
    <w:nsid w:val="4BC87954"/>
    <w:multiLevelType w:val="hybridMultilevel"/>
    <w:tmpl w:val="C4D8159A"/>
    <w:lvl w:ilvl="0" w:tplc="04190011">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nsid w:val="4CAF2637"/>
    <w:multiLevelType w:val="hybridMultilevel"/>
    <w:tmpl w:val="236A1B3E"/>
    <w:lvl w:ilvl="0" w:tplc="BBB6DC68">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4CDC6AC9"/>
    <w:multiLevelType w:val="hybridMultilevel"/>
    <w:tmpl w:val="A93838C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08D068F"/>
    <w:multiLevelType w:val="hybridMultilevel"/>
    <w:tmpl w:val="8F2CF2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514338CD"/>
    <w:multiLevelType w:val="hybridMultilevel"/>
    <w:tmpl w:val="8F2CF2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536B6DD8"/>
    <w:multiLevelType w:val="hybridMultilevel"/>
    <w:tmpl w:val="A4F0018C"/>
    <w:lvl w:ilvl="0" w:tplc="BBB6DC6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58614096"/>
    <w:multiLevelType w:val="hybridMultilevel"/>
    <w:tmpl w:val="1B8E56F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5DD323B1"/>
    <w:multiLevelType w:val="hybridMultilevel"/>
    <w:tmpl w:val="FDF6639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2841E3A"/>
    <w:multiLevelType w:val="hybridMultilevel"/>
    <w:tmpl w:val="A7EA3542"/>
    <w:lvl w:ilvl="0" w:tplc="0419000F">
      <w:start w:val="1"/>
      <w:numFmt w:val="decimal"/>
      <w:lvlText w:val="%1."/>
      <w:lvlJc w:val="left"/>
      <w:pPr>
        <w:ind w:left="1152" w:hanging="360"/>
      </w:pPr>
      <w:rPr>
        <w:rFonts w:hint="default"/>
      </w:rPr>
    </w:lvl>
    <w:lvl w:ilvl="1" w:tplc="04190003" w:tentative="1">
      <w:start w:val="1"/>
      <w:numFmt w:val="bullet"/>
      <w:lvlText w:val="o"/>
      <w:lvlJc w:val="left"/>
      <w:pPr>
        <w:ind w:left="1872" w:hanging="360"/>
      </w:pPr>
      <w:rPr>
        <w:rFonts w:ascii="Courier New" w:hAnsi="Courier New" w:cs="Courier New" w:hint="default"/>
      </w:rPr>
    </w:lvl>
    <w:lvl w:ilvl="2" w:tplc="04190005" w:tentative="1">
      <w:start w:val="1"/>
      <w:numFmt w:val="bullet"/>
      <w:lvlText w:val=""/>
      <w:lvlJc w:val="left"/>
      <w:pPr>
        <w:ind w:left="2592" w:hanging="360"/>
      </w:pPr>
      <w:rPr>
        <w:rFonts w:ascii="Wingdings" w:hAnsi="Wingdings" w:hint="default"/>
      </w:rPr>
    </w:lvl>
    <w:lvl w:ilvl="3" w:tplc="04190001" w:tentative="1">
      <w:start w:val="1"/>
      <w:numFmt w:val="bullet"/>
      <w:lvlText w:val=""/>
      <w:lvlJc w:val="left"/>
      <w:pPr>
        <w:ind w:left="3312" w:hanging="360"/>
      </w:pPr>
      <w:rPr>
        <w:rFonts w:ascii="Symbol" w:hAnsi="Symbol" w:hint="default"/>
      </w:rPr>
    </w:lvl>
    <w:lvl w:ilvl="4" w:tplc="04190003" w:tentative="1">
      <w:start w:val="1"/>
      <w:numFmt w:val="bullet"/>
      <w:lvlText w:val="o"/>
      <w:lvlJc w:val="left"/>
      <w:pPr>
        <w:ind w:left="4032" w:hanging="360"/>
      </w:pPr>
      <w:rPr>
        <w:rFonts w:ascii="Courier New" w:hAnsi="Courier New" w:cs="Courier New" w:hint="default"/>
      </w:rPr>
    </w:lvl>
    <w:lvl w:ilvl="5" w:tplc="04190005" w:tentative="1">
      <w:start w:val="1"/>
      <w:numFmt w:val="bullet"/>
      <w:lvlText w:val=""/>
      <w:lvlJc w:val="left"/>
      <w:pPr>
        <w:ind w:left="4752" w:hanging="360"/>
      </w:pPr>
      <w:rPr>
        <w:rFonts w:ascii="Wingdings" w:hAnsi="Wingdings" w:hint="default"/>
      </w:rPr>
    </w:lvl>
    <w:lvl w:ilvl="6" w:tplc="04190001" w:tentative="1">
      <w:start w:val="1"/>
      <w:numFmt w:val="bullet"/>
      <w:lvlText w:val=""/>
      <w:lvlJc w:val="left"/>
      <w:pPr>
        <w:ind w:left="5472" w:hanging="360"/>
      </w:pPr>
      <w:rPr>
        <w:rFonts w:ascii="Symbol" w:hAnsi="Symbol" w:hint="default"/>
      </w:rPr>
    </w:lvl>
    <w:lvl w:ilvl="7" w:tplc="04190003" w:tentative="1">
      <w:start w:val="1"/>
      <w:numFmt w:val="bullet"/>
      <w:lvlText w:val="o"/>
      <w:lvlJc w:val="left"/>
      <w:pPr>
        <w:ind w:left="6192" w:hanging="360"/>
      </w:pPr>
      <w:rPr>
        <w:rFonts w:ascii="Courier New" w:hAnsi="Courier New" w:cs="Courier New" w:hint="default"/>
      </w:rPr>
    </w:lvl>
    <w:lvl w:ilvl="8" w:tplc="04190005" w:tentative="1">
      <w:start w:val="1"/>
      <w:numFmt w:val="bullet"/>
      <w:lvlText w:val=""/>
      <w:lvlJc w:val="left"/>
      <w:pPr>
        <w:ind w:left="6912" w:hanging="360"/>
      </w:pPr>
      <w:rPr>
        <w:rFonts w:ascii="Wingdings" w:hAnsi="Wingdings" w:hint="default"/>
      </w:rPr>
    </w:lvl>
  </w:abstractNum>
  <w:abstractNum w:abstractNumId="39">
    <w:nsid w:val="64526C12"/>
    <w:multiLevelType w:val="hybridMultilevel"/>
    <w:tmpl w:val="5E5E9E3A"/>
    <w:lvl w:ilvl="0" w:tplc="BBB6DC68">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66FE77A2"/>
    <w:multiLevelType w:val="hybridMultilevel"/>
    <w:tmpl w:val="9A3CA00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nsid w:val="6AF2065F"/>
    <w:multiLevelType w:val="hybridMultilevel"/>
    <w:tmpl w:val="46D49084"/>
    <w:lvl w:ilvl="0" w:tplc="BBB6DC6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6BF15CA4"/>
    <w:multiLevelType w:val="hybridMultilevel"/>
    <w:tmpl w:val="1722C1DE"/>
    <w:lvl w:ilvl="0" w:tplc="BBB6DC6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6C0C5DD3"/>
    <w:multiLevelType w:val="hybridMultilevel"/>
    <w:tmpl w:val="27CE5D68"/>
    <w:lvl w:ilvl="0" w:tplc="E54C1578">
      <w:start w:val="1"/>
      <w:numFmt w:val="upperLetter"/>
      <w:pStyle w:val="a1"/>
      <w:suff w:val="space"/>
      <w:lvlText w:val="Приложение %1. "/>
      <w:lvlJc w:val="left"/>
      <w:pPr>
        <w:ind w:left="6314" w:hanging="360"/>
      </w:pPr>
      <w:rPr>
        <w:rFonts w:ascii="Times New Roman" w:hAnsi="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5903" w:hanging="360"/>
      </w:pPr>
    </w:lvl>
    <w:lvl w:ilvl="2" w:tplc="0419001B" w:tentative="1">
      <w:start w:val="1"/>
      <w:numFmt w:val="lowerRoman"/>
      <w:lvlText w:val="%3."/>
      <w:lvlJc w:val="right"/>
      <w:pPr>
        <w:ind w:left="6623" w:hanging="180"/>
      </w:pPr>
    </w:lvl>
    <w:lvl w:ilvl="3" w:tplc="0419000F" w:tentative="1">
      <w:start w:val="1"/>
      <w:numFmt w:val="decimal"/>
      <w:lvlText w:val="%4."/>
      <w:lvlJc w:val="left"/>
      <w:pPr>
        <w:ind w:left="7343" w:hanging="360"/>
      </w:pPr>
    </w:lvl>
    <w:lvl w:ilvl="4" w:tplc="04190019" w:tentative="1">
      <w:start w:val="1"/>
      <w:numFmt w:val="lowerLetter"/>
      <w:lvlText w:val="%5."/>
      <w:lvlJc w:val="left"/>
      <w:pPr>
        <w:ind w:left="8063" w:hanging="360"/>
      </w:pPr>
    </w:lvl>
    <w:lvl w:ilvl="5" w:tplc="0419001B" w:tentative="1">
      <w:start w:val="1"/>
      <w:numFmt w:val="lowerRoman"/>
      <w:lvlText w:val="%6."/>
      <w:lvlJc w:val="right"/>
      <w:pPr>
        <w:ind w:left="8783" w:hanging="180"/>
      </w:pPr>
    </w:lvl>
    <w:lvl w:ilvl="6" w:tplc="0419000F" w:tentative="1">
      <w:start w:val="1"/>
      <w:numFmt w:val="decimal"/>
      <w:lvlText w:val="%7."/>
      <w:lvlJc w:val="left"/>
      <w:pPr>
        <w:ind w:left="9503" w:hanging="360"/>
      </w:pPr>
    </w:lvl>
    <w:lvl w:ilvl="7" w:tplc="04190019" w:tentative="1">
      <w:start w:val="1"/>
      <w:numFmt w:val="lowerLetter"/>
      <w:lvlText w:val="%8."/>
      <w:lvlJc w:val="left"/>
      <w:pPr>
        <w:ind w:left="10223" w:hanging="360"/>
      </w:pPr>
    </w:lvl>
    <w:lvl w:ilvl="8" w:tplc="0419001B" w:tentative="1">
      <w:start w:val="1"/>
      <w:numFmt w:val="lowerRoman"/>
      <w:lvlText w:val="%9."/>
      <w:lvlJc w:val="right"/>
      <w:pPr>
        <w:ind w:left="10943" w:hanging="180"/>
      </w:pPr>
    </w:lvl>
  </w:abstractNum>
  <w:abstractNum w:abstractNumId="44">
    <w:nsid w:val="6FBD7517"/>
    <w:multiLevelType w:val="hybridMultilevel"/>
    <w:tmpl w:val="A93838C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710473A7"/>
    <w:multiLevelType w:val="hybridMultilevel"/>
    <w:tmpl w:val="42D41DB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75AB7541"/>
    <w:multiLevelType w:val="hybridMultilevel"/>
    <w:tmpl w:val="0DD2960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78AC2F7F"/>
    <w:multiLevelType w:val="hybridMultilevel"/>
    <w:tmpl w:val="5CF23A42"/>
    <w:lvl w:ilvl="0" w:tplc="04190011">
      <w:start w:val="1"/>
      <w:numFmt w:val="decimal"/>
      <w:lvlText w:val="%1)"/>
      <w:lvlJc w:val="left"/>
      <w:pPr>
        <w:ind w:left="1152" w:hanging="360"/>
      </w:pPr>
      <w:rPr>
        <w:rFonts w:hint="default"/>
      </w:rPr>
    </w:lvl>
    <w:lvl w:ilvl="1" w:tplc="04190019" w:tentative="1">
      <w:start w:val="1"/>
      <w:numFmt w:val="lowerLetter"/>
      <w:lvlText w:val="%2."/>
      <w:lvlJc w:val="left"/>
      <w:pPr>
        <w:ind w:left="1872" w:hanging="360"/>
      </w:pPr>
    </w:lvl>
    <w:lvl w:ilvl="2" w:tplc="0419001B" w:tentative="1">
      <w:start w:val="1"/>
      <w:numFmt w:val="lowerRoman"/>
      <w:lvlText w:val="%3."/>
      <w:lvlJc w:val="right"/>
      <w:pPr>
        <w:ind w:left="2592" w:hanging="180"/>
      </w:pPr>
    </w:lvl>
    <w:lvl w:ilvl="3" w:tplc="0419000F" w:tentative="1">
      <w:start w:val="1"/>
      <w:numFmt w:val="decimal"/>
      <w:lvlText w:val="%4."/>
      <w:lvlJc w:val="left"/>
      <w:pPr>
        <w:ind w:left="3312" w:hanging="360"/>
      </w:pPr>
    </w:lvl>
    <w:lvl w:ilvl="4" w:tplc="04190019" w:tentative="1">
      <w:start w:val="1"/>
      <w:numFmt w:val="lowerLetter"/>
      <w:lvlText w:val="%5."/>
      <w:lvlJc w:val="left"/>
      <w:pPr>
        <w:ind w:left="4032" w:hanging="360"/>
      </w:pPr>
    </w:lvl>
    <w:lvl w:ilvl="5" w:tplc="0419001B" w:tentative="1">
      <w:start w:val="1"/>
      <w:numFmt w:val="lowerRoman"/>
      <w:lvlText w:val="%6."/>
      <w:lvlJc w:val="right"/>
      <w:pPr>
        <w:ind w:left="4752" w:hanging="180"/>
      </w:pPr>
    </w:lvl>
    <w:lvl w:ilvl="6" w:tplc="0419000F" w:tentative="1">
      <w:start w:val="1"/>
      <w:numFmt w:val="decimal"/>
      <w:lvlText w:val="%7."/>
      <w:lvlJc w:val="left"/>
      <w:pPr>
        <w:ind w:left="5472" w:hanging="360"/>
      </w:pPr>
    </w:lvl>
    <w:lvl w:ilvl="7" w:tplc="04190019" w:tentative="1">
      <w:start w:val="1"/>
      <w:numFmt w:val="lowerLetter"/>
      <w:lvlText w:val="%8."/>
      <w:lvlJc w:val="left"/>
      <w:pPr>
        <w:ind w:left="6192" w:hanging="360"/>
      </w:pPr>
    </w:lvl>
    <w:lvl w:ilvl="8" w:tplc="0419001B" w:tentative="1">
      <w:start w:val="1"/>
      <w:numFmt w:val="lowerRoman"/>
      <w:lvlText w:val="%9."/>
      <w:lvlJc w:val="right"/>
      <w:pPr>
        <w:ind w:left="6912" w:hanging="180"/>
      </w:pPr>
    </w:lvl>
  </w:abstractNum>
  <w:abstractNum w:abstractNumId="48">
    <w:nsid w:val="7AA67722"/>
    <w:multiLevelType w:val="hybridMultilevel"/>
    <w:tmpl w:val="5986DC3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7C1912C1"/>
    <w:multiLevelType w:val="hybridMultilevel"/>
    <w:tmpl w:val="713C742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7D690A85"/>
    <w:multiLevelType w:val="hybridMultilevel"/>
    <w:tmpl w:val="986876C4"/>
    <w:lvl w:ilvl="0" w:tplc="BBB6DC6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nsid w:val="7E2350CB"/>
    <w:multiLevelType w:val="hybridMultilevel"/>
    <w:tmpl w:val="83583DAE"/>
    <w:lvl w:ilvl="0" w:tplc="BBB6DC6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9"/>
  </w:num>
  <w:num w:numId="2">
    <w:abstractNumId w:val="25"/>
  </w:num>
  <w:num w:numId="3">
    <w:abstractNumId w:val="29"/>
  </w:num>
  <w:num w:numId="4">
    <w:abstractNumId w:val="1"/>
  </w:num>
  <w:num w:numId="5">
    <w:abstractNumId w:val="17"/>
  </w:num>
  <w:num w:numId="6">
    <w:abstractNumId w:val="38"/>
  </w:num>
  <w:num w:numId="7">
    <w:abstractNumId w:val="19"/>
  </w:num>
  <w:num w:numId="8">
    <w:abstractNumId w:val="0"/>
  </w:num>
  <w:num w:numId="9">
    <w:abstractNumId w:val="42"/>
  </w:num>
  <w:num w:numId="10">
    <w:abstractNumId w:val="35"/>
  </w:num>
  <w:num w:numId="11">
    <w:abstractNumId w:val="47"/>
  </w:num>
  <w:num w:numId="12">
    <w:abstractNumId w:val="15"/>
  </w:num>
  <w:num w:numId="13">
    <w:abstractNumId w:val="18"/>
  </w:num>
  <w:num w:numId="14">
    <w:abstractNumId w:val="5"/>
  </w:num>
  <w:num w:numId="15">
    <w:abstractNumId w:val="3"/>
  </w:num>
  <w:num w:numId="16">
    <w:abstractNumId w:val="43"/>
  </w:num>
  <w:num w:numId="17">
    <w:abstractNumId w:val="26"/>
  </w:num>
  <w:num w:numId="18">
    <w:abstractNumId w:val="37"/>
  </w:num>
  <w:num w:numId="19">
    <w:abstractNumId w:val="34"/>
  </w:num>
  <w:num w:numId="20">
    <w:abstractNumId w:val="12"/>
  </w:num>
  <w:num w:numId="21">
    <w:abstractNumId w:val="2"/>
  </w:num>
  <w:num w:numId="22">
    <w:abstractNumId w:val="6"/>
  </w:num>
  <w:num w:numId="23">
    <w:abstractNumId w:val="23"/>
  </w:num>
  <w:num w:numId="24">
    <w:abstractNumId w:val="41"/>
  </w:num>
  <w:num w:numId="25">
    <w:abstractNumId w:val="51"/>
  </w:num>
  <w:num w:numId="26">
    <w:abstractNumId w:val="13"/>
  </w:num>
  <w:num w:numId="27">
    <w:abstractNumId w:val="3"/>
    <w:lvlOverride w:ilvl="0">
      <w:startOverride w:val="1"/>
    </w:lvlOverride>
  </w:num>
  <w:num w:numId="28">
    <w:abstractNumId w:val="8"/>
  </w:num>
  <w:num w:numId="29">
    <w:abstractNumId w:val="7"/>
  </w:num>
  <w:num w:numId="30">
    <w:abstractNumId w:val="16"/>
  </w:num>
  <w:num w:numId="31">
    <w:abstractNumId w:val="4"/>
  </w:num>
  <w:num w:numId="32">
    <w:abstractNumId w:val="33"/>
  </w:num>
  <w:num w:numId="33">
    <w:abstractNumId w:val="20"/>
  </w:num>
  <w:num w:numId="34">
    <w:abstractNumId w:val="50"/>
  </w:num>
  <w:num w:numId="35">
    <w:abstractNumId w:val="21"/>
  </w:num>
  <w:num w:numId="36">
    <w:abstractNumId w:val="48"/>
  </w:num>
  <w:num w:numId="37">
    <w:abstractNumId w:val="24"/>
  </w:num>
  <w:num w:numId="38">
    <w:abstractNumId w:val="39"/>
  </w:num>
  <w:num w:numId="39">
    <w:abstractNumId w:val="22"/>
  </w:num>
  <w:num w:numId="40">
    <w:abstractNumId w:val="10"/>
  </w:num>
  <w:num w:numId="41">
    <w:abstractNumId w:val="45"/>
  </w:num>
  <w:num w:numId="42">
    <w:abstractNumId w:val="44"/>
  </w:num>
  <w:num w:numId="43">
    <w:abstractNumId w:val="32"/>
  </w:num>
  <w:num w:numId="44">
    <w:abstractNumId w:val="49"/>
  </w:num>
  <w:num w:numId="45">
    <w:abstractNumId w:val="46"/>
  </w:num>
  <w:num w:numId="46">
    <w:abstractNumId w:val="36"/>
  </w:num>
  <w:num w:numId="47">
    <w:abstractNumId w:val="3"/>
    <w:lvlOverride w:ilvl="0">
      <w:startOverride w:val="1"/>
    </w:lvlOverride>
  </w:num>
  <w:num w:numId="48">
    <w:abstractNumId w:val="3"/>
    <w:lvlOverride w:ilvl="0">
      <w:startOverride w:val="1"/>
    </w:lvlOverride>
  </w:num>
  <w:num w:numId="49">
    <w:abstractNumId w:val="3"/>
    <w:lvlOverride w:ilvl="0">
      <w:startOverride w:val="1"/>
    </w:lvlOverride>
  </w:num>
  <w:num w:numId="50">
    <w:abstractNumId w:val="3"/>
    <w:lvlOverride w:ilvl="0">
      <w:startOverride w:val="1"/>
    </w:lvlOverride>
  </w:num>
  <w:num w:numId="51">
    <w:abstractNumId w:val="3"/>
    <w:lvlOverride w:ilvl="0">
      <w:startOverride w:val="1"/>
    </w:lvlOverride>
  </w:num>
  <w:num w:numId="52">
    <w:abstractNumId w:val="3"/>
    <w:lvlOverride w:ilvl="0">
      <w:startOverride w:val="1"/>
    </w:lvlOverride>
  </w:num>
  <w:num w:numId="53">
    <w:abstractNumId w:val="3"/>
    <w:lvlOverride w:ilvl="0">
      <w:startOverride w:val="1"/>
    </w:lvlOverride>
  </w:num>
  <w:num w:numId="54">
    <w:abstractNumId w:val="3"/>
    <w:lvlOverride w:ilvl="0">
      <w:startOverride w:val="1"/>
    </w:lvlOverride>
  </w:num>
  <w:num w:numId="55">
    <w:abstractNumId w:val="3"/>
    <w:lvlOverride w:ilvl="0">
      <w:startOverride w:val="1"/>
    </w:lvlOverride>
  </w:num>
  <w:num w:numId="56">
    <w:abstractNumId w:val="3"/>
    <w:lvlOverride w:ilvl="0">
      <w:startOverride w:val="1"/>
    </w:lvlOverride>
  </w:num>
  <w:num w:numId="57">
    <w:abstractNumId w:val="3"/>
    <w:lvlOverride w:ilvl="0">
      <w:startOverride w:val="1"/>
    </w:lvlOverride>
  </w:num>
  <w:num w:numId="58">
    <w:abstractNumId w:val="3"/>
    <w:lvlOverride w:ilvl="0">
      <w:startOverride w:val="1"/>
    </w:lvlOverride>
  </w:num>
  <w:num w:numId="59">
    <w:abstractNumId w:val="3"/>
    <w:lvlOverride w:ilvl="0">
      <w:startOverride w:val="1"/>
    </w:lvlOverride>
  </w:num>
  <w:num w:numId="60">
    <w:abstractNumId w:val="3"/>
    <w:lvlOverride w:ilvl="0">
      <w:startOverride w:val="1"/>
    </w:lvlOverride>
  </w:num>
  <w:num w:numId="61">
    <w:abstractNumId w:val="3"/>
    <w:lvlOverride w:ilvl="0">
      <w:startOverride w:val="1"/>
    </w:lvlOverride>
  </w:num>
  <w:num w:numId="62">
    <w:abstractNumId w:val="3"/>
    <w:lvlOverride w:ilvl="0">
      <w:startOverride w:val="1"/>
    </w:lvlOverride>
  </w:num>
  <w:num w:numId="63">
    <w:abstractNumId w:val="27"/>
  </w:num>
  <w:num w:numId="64">
    <w:abstractNumId w:val="14"/>
  </w:num>
  <w:num w:numId="65">
    <w:abstractNumId w:val="31"/>
  </w:num>
  <w:num w:numId="66">
    <w:abstractNumId w:val="40"/>
  </w:num>
  <w:num w:numId="67">
    <w:abstractNumId w:val="28"/>
  </w:num>
  <w:num w:numId="68">
    <w:abstractNumId w:val="30"/>
  </w:num>
  <w:num w:numId="69">
    <w:abstractNumId w:val="1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B31"/>
    <w:rsid w:val="000052CF"/>
    <w:rsid w:val="00006D8F"/>
    <w:rsid w:val="000075A5"/>
    <w:rsid w:val="00007E98"/>
    <w:rsid w:val="00011A79"/>
    <w:rsid w:val="0001377C"/>
    <w:rsid w:val="00017173"/>
    <w:rsid w:val="0001738B"/>
    <w:rsid w:val="0002649C"/>
    <w:rsid w:val="00030389"/>
    <w:rsid w:val="00040B80"/>
    <w:rsid w:val="00040F02"/>
    <w:rsid w:val="00043B61"/>
    <w:rsid w:val="00045BED"/>
    <w:rsid w:val="000464D6"/>
    <w:rsid w:val="0005708A"/>
    <w:rsid w:val="00064BCB"/>
    <w:rsid w:val="000652FC"/>
    <w:rsid w:val="00065FEE"/>
    <w:rsid w:val="000671BB"/>
    <w:rsid w:val="0007111D"/>
    <w:rsid w:val="0007478A"/>
    <w:rsid w:val="000776A8"/>
    <w:rsid w:val="00090830"/>
    <w:rsid w:val="00092237"/>
    <w:rsid w:val="00093A46"/>
    <w:rsid w:val="0009531E"/>
    <w:rsid w:val="000A0ACD"/>
    <w:rsid w:val="000A327C"/>
    <w:rsid w:val="000A45B3"/>
    <w:rsid w:val="000A60A3"/>
    <w:rsid w:val="000A67D0"/>
    <w:rsid w:val="000C29CE"/>
    <w:rsid w:val="000C5228"/>
    <w:rsid w:val="000C5E52"/>
    <w:rsid w:val="000C7FBD"/>
    <w:rsid w:val="000D1819"/>
    <w:rsid w:val="000D3481"/>
    <w:rsid w:val="000D358A"/>
    <w:rsid w:val="000D409C"/>
    <w:rsid w:val="000D56FE"/>
    <w:rsid w:val="000D7348"/>
    <w:rsid w:val="000D7D5F"/>
    <w:rsid w:val="000E4D95"/>
    <w:rsid w:val="000E4DDF"/>
    <w:rsid w:val="000F4C2B"/>
    <w:rsid w:val="000F675F"/>
    <w:rsid w:val="00106944"/>
    <w:rsid w:val="001075D2"/>
    <w:rsid w:val="0011260F"/>
    <w:rsid w:val="00112F5D"/>
    <w:rsid w:val="00113357"/>
    <w:rsid w:val="001156A4"/>
    <w:rsid w:val="00115C1A"/>
    <w:rsid w:val="0012124B"/>
    <w:rsid w:val="001223A7"/>
    <w:rsid w:val="00123591"/>
    <w:rsid w:val="0014205A"/>
    <w:rsid w:val="00142AD3"/>
    <w:rsid w:val="0014725A"/>
    <w:rsid w:val="0015515C"/>
    <w:rsid w:val="0016188C"/>
    <w:rsid w:val="001628B6"/>
    <w:rsid w:val="0016533B"/>
    <w:rsid w:val="00170BBD"/>
    <w:rsid w:val="0017212C"/>
    <w:rsid w:val="001758EF"/>
    <w:rsid w:val="00177FAA"/>
    <w:rsid w:val="0018281D"/>
    <w:rsid w:val="00183D06"/>
    <w:rsid w:val="00187ED3"/>
    <w:rsid w:val="00190BCC"/>
    <w:rsid w:val="0019343B"/>
    <w:rsid w:val="001967FF"/>
    <w:rsid w:val="001972B9"/>
    <w:rsid w:val="0019756D"/>
    <w:rsid w:val="001C60C5"/>
    <w:rsid w:val="001D192C"/>
    <w:rsid w:val="001D3096"/>
    <w:rsid w:val="001D56FA"/>
    <w:rsid w:val="001F0707"/>
    <w:rsid w:val="001F50D3"/>
    <w:rsid w:val="001F6696"/>
    <w:rsid w:val="001F74E0"/>
    <w:rsid w:val="00204B6B"/>
    <w:rsid w:val="00217F80"/>
    <w:rsid w:val="00220168"/>
    <w:rsid w:val="00226628"/>
    <w:rsid w:val="002269B4"/>
    <w:rsid w:val="002272D7"/>
    <w:rsid w:val="002335B9"/>
    <w:rsid w:val="0023661B"/>
    <w:rsid w:val="00244BD9"/>
    <w:rsid w:val="00246C0B"/>
    <w:rsid w:val="00255D62"/>
    <w:rsid w:val="00260A70"/>
    <w:rsid w:val="00261704"/>
    <w:rsid w:val="00262131"/>
    <w:rsid w:val="00262268"/>
    <w:rsid w:val="00262DCF"/>
    <w:rsid w:val="00264BE2"/>
    <w:rsid w:val="00266E86"/>
    <w:rsid w:val="0026799C"/>
    <w:rsid w:val="00271134"/>
    <w:rsid w:val="002720EA"/>
    <w:rsid w:val="00273A5D"/>
    <w:rsid w:val="0027604F"/>
    <w:rsid w:val="00281E19"/>
    <w:rsid w:val="002842AF"/>
    <w:rsid w:val="00290C4D"/>
    <w:rsid w:val="00297752"/>
    <w:rsid w:val="002A0719"/>
    <w:rsid w:val="002A4C41"/>
    <w:rsid w:val="002A4D99"/>
    <w:rsid w:val="002A53C1"/>
    <w:rsid w:val="002B1EAE"/>
    <w:rsid w:val="002B5F1C"/>
    <w:rsid w:val="002B7399"/>
    <w:rsid w:val="002C5CBB"/>
    <w:rsid w:val="002D4F15"/>
    <w:rsid w:val="002D5245"/>
    <w:rsid w:val="002E00B7"/>
    <w:rsid w:val="002E1CCD"/>
    <w:rsid w:val="002E4E5B"/>
    <w:rsid w:val="002F5CD7"/>
    <w:rsid w:val="002F7337"/>
    <w:rsid w:val="00300B5A"/>
    <w:rsid w:val="00305EC5"/>
    <w:rsid w:val="0030614C"/>
    <w:rsid w:val="003121A5"/>
    <w:rsid w:val="00313516"/>
    <w:rsid w:val="00316D0A"/>
    <w:rsid w:val="00321966"/>
    <w:rsid w:val="003229F2"/>
    <w:rsid w:val="003251B2"/>
    <w:rsid w:val="00341F7D"/>
    <w:rsid w:val="003445C9"/>
    <w:rsid w:val="003448B5"/>
    <w:rsid w:val="003452DC"/>
    <w:rsid w:val="00350076"/>
    <w:rsid w:val="00355041"/>
    <w:rsid w:val="00355956"/>
    <w:rsid w:val="00363F92"/>
    <w:rsid w:val="00370109"/>
    <w:rsid w:val="00376562"/>
    <w:rsid w:val="00386001"/>
    <w:rsid w:val="00390BBD"/>
    <w:rsid w:val="003A0C36"/>
    <w:rsid w:val="003A0F2D"/>
    <w:rsid w:val="003B0EDC"/>
    <w:rsid w:val="003B4848"/>
    <w:rsid w:val="003D0862"/>
    <w:rsid w:val="003D1760"/>
    <w:rsid w:val="003D4745"/>
    <w:rsid w:val="003D5482"/>
    <w:rsid w:val="003E6013"/>
    <w:rsid w:val="003F211E"/>
    <w:rsid w:val="003F265D"/>
    <w:rsid w:val="003F3138"/>
    <w:rsid w:val="003F5D92"/>
    <w:rsid w:val="003F7D0C"/>
    <w:rsid w:val="0040014D"/>
    <w:rsid w:val="00400300"/>
    <w:rsid w:val="0040472F"/>
    <w:rsid w:val="00404C75"/>
    <w:rsid w:val="0040748B"/>
    <w:rsid w:val="00407C89"/>
    <w:rsid w:val="004122F2"/>
    <w:rsid w:val="0042151C"/>
    <w:rsid w:val="004219B0"/>
    <w:rsid w:val="00424471"/>
    <w:rsid w:val="004247EB"/>
    <w:rsid w:val="0043163E"/>
    <w:rsid w:val="0043400E"/>
    <w:rsid w:val="0044282B"/>
    <w:rsid w:val="004511DC"/>
    <w:rsid w:val="00455448"/>
    <w:rsid w:val="00456CB6"/>
    <w:rsid w:val="0046445D"/>
    <w:rsid w:val="00464A1B"/>
    <w:rsid w:val="00464EAF"/>
    <w:rsid w:val="00467DA6"/>
    <w:rsid w:val="004718E3"/>
    <w:rsid w:val="00472052"/>
    <w:rsid w:val="00475489"/>
    <w:rsid w:val="004808B6"/>
    <w:rsid w:val="00481D29"/>
    <w:rsid w:val="00482063"/>
    <w:rsid w:val="004828F4"/>
    <w:rsid w:val="004924BC"/>
    <w:rsid w:val="004B6BFB"/>
    <w:rsid w:val="004C33D5"/>
    <w:rsid w:val="004C4480"/>
    <w:rsid w:val="004D0B69"/>
    <w:rsid w:val="004D1B63"/>
    <w:rsid w:val="004D43F0"/>
    <w:rsid w:val="004D448C"/>
    <w:rsid w:val="004D55D1"/>
    <w:rsid w:val="004D71A9"/>
    <w:rsid w:val="004E258E"/>
    <w:rsid w:val="004E43B1"/>
    <w:rsid w:val="004F0409"/>
    <w:rsid w:val="004F7874"/>
    <w:rsid w:val="00501439"/>
    <w:rsid w:val="005026E0"/>
    <w:rsid w:val="00502BCB"/>
    <w:rsid w:val="0050591B"/>
    <w:rsid w:val="005059E4"/>
    <w:rsid w:val="0051085C"/>
    <w:rsid w:val="00513A49"/>
    <w:rsid w:val="00514CD9"/>
    <w:rsid w:val="00521064"/>
    <w:rsid w:val="00537D21"/>
    <w:rsid w:val="00541FD3"/>
    <w:rsid w:val="00543D05"/>
    <w:rsid w:val="00547A90"/>
    <w:rsid w:val="00550B63"/>
    <w:rsid w:val="00551CB7"/>
    <w:rsid w:val="00560438"/>
    <w:rsid w:val="005620CE"/>
    <w:rsid w:val="0056307E"/>
    <w:rsid w:val="005709E1"/>
    <w:rsid w:val="00587947"/>
    <w:rsid w:val="00593A4F"/>
    <w:rsid w:val="005A5123"/>
    <w:rsid w:val="005A51B9"/>
    <w:rsid w:val="005A5A0C"/>
    <w:rsid w:val="005B10F9"/>
    <w:rsid w:val="005B1769"/>
    <w:rsid w:val="005B279D"/>
    <w:rsid w:val="005B76F7"/>
    <w:rsid w:val="005C156F"/>
    <w:rsid w:val="005C2754"/>
    <w:rsid w:val="005C2B28"/>
    <w:rsid w:val="005C34CD"/>
    <w:rsid w:val="005C4625"/>
    <w:rsid w:val="005C530E"/>
    <w:rsid w:val="005D03F4"/>
    <w:rsid w:val="005D13ED"/>
    <w:rsid w:val="005D1680"/>
    <w:rsid w:val="005D1FBB"/>
    <w:rsid w:val="005D61FD"/>
    <w:rsid w:val="005E0EBA"/>
    <w:rsid w:val="005E3782"/>
    <w:rsid w:val="005F0785"/>
    <w:rsid w:val="005F4F0F"/>
    <w:rsid w:val="005F56F9"/>
    <w:rsid w:val="005F5BF7"/>
    <w:rsid w:val="006002D7"/>
    <w:rsid w:val="00600CAD"/>
    <w:rsid w:val="00604FE5"/>
    <w:rsid w:val="00605074"/>
    <w:rsid w:val="00605CE9"/>
    <w:rsid w:val="00607FBC"/>
    <w:rsid w:val="006107CC"/>
    <w:rsid w:val="0061556D"/>
    <w:rsid w:val="00616EE4"/>
    <w:rsid w:val="00623D14"/>
    <w:rsid w:val="006250DC"/>
    <w:rsid w:val="00627F38"/>
    <w:rsid w:val="00645F4E"/>
    <w:rsid w:val="00647483"/>
    <w:rsid w:val="00650689"/>
    <w:rsid w:val="00653844"/>
    <w:rsid w:val="006551FD"/>
    <w:rsid w:val="00655AC8"/>
    <w:rsid w:val="00657A7E"/>
    <w:rsid w:val="00664AB2"/>
    <w:rsid w:val="006722E3"/>
    <w:rsid w:val="0067241E"/>
    <w:rsid w:val="00672752"/>
    <w:rsid w:val="006756DE"/>
    <w:rsid w:val="006846DE"/>
    <w:rsid w:val="00685D6A"/>
    <w:rsid w:val="00686D07"/>
    <w:rsid w:val="00690994"/>
    <w:rsid w:val="006975ED"/>
    <w:rsid w:val="006A5E2E"/>
    <w:rsid w:val="006A6934"/>
    <w:rsid w:val="006B15C2"/>
    <w:rsid w:val="006B23DB"/>
    <w:rsid w:val="006B25BE"/>
    <w:rsid w:val="006B50D5"/>
    <w:rsid w:val="006C7DC7"/>
    <w:rsid w:val="006D079F"/>
    <w:rsid w:val="006D3351"/>
    <w:rsid w:val="006D44A7"/>
    <w:rsid w:val="006E04A7"/>
    <w:rsid w:val="006E3102"/>
    <w:rsid w:val="006E6F4D"/>
    <w:rsid w:val="006F2B50"/>
    <w:rsid w:val="006F330D"/>
    <w:rsid w:val="00711516"/>
    <w:rsid w:val="00713AAE"/>
    <w:rsid w:val="007165F8"/>
    <w:rsid w:val="00732D3F"/>
    <w:rsid w:val="00736B02"/>
    <w:rsid w:val="0074104A"/>
    <w:rsid w:val="007431DF"/>
    <w:rsid w:val="00743569"/>
    <w:rsid w:val="00750A10"/>
    <w:rsid w:val="00757B9E"/>
    <w:rsid w:val="007620E6"/>
    <w:rsid w:val="00762734"/>
    <w:rsid w:val="00764592"/>
    <w:rsid w:val="0076590A"/>
    <w:rsid w:val="0077370A"/>
    <w:rsid w:val="007745A3"/>
    <w:rsid w:val="0077474F"/>
    <w:rsid w:val="00776821"/>
    <w:rsid w:val="0078270A"/>
    <w:rsid w:val="007849CB"/>
    <w:rsid w:val="00791A1E"/>
    <w:rsid w:val="00791D6D"/>
    <w:rsid w:val="007A277B"/>
    <w:rsid w:val="007A33E2"/>
    <w:rsid w:val="007B2C5D"/>
    <w:rsid w:val="007B2F58"/>
    <w:rsid w:val="007D4673"/>
    <w:rsid w:val="007D590E"/>
    <w:rsid w:val="007E7228"/>
    <w:rsid w:val="007F33E2"/>
    <w:rsid w:val="00802657"/>
    <w:rsid w:val="008106A6"/>
    <w:rsid w:val="008140BE"/>
    <w:rsid w:val="00820523"/>
    <w:rsid w:val="00822B38"/>
    <w:rsid w:val="0082337C"/>
    <w:rsid w:val="008255CE"/>
    <w:rsid w:val="00835AB2"/>
    <w:rsid w:val="008363A8"/>
    <w:rsid w:val="00836930"/>
    <w:rsid w:val="008456A3"/>
    <w:rsid w:val="008471FC"/>
    <w:rsid w:val="00853074"/>
    <w:rsid w:val="00853BD0"/>
    <w:rsid w:val="00855606"/>
    <w:rsid w:val="0086504F"/>
    <w:rsid w:val="0087139C"/>
    <w:rsid w:val="00872B57"/>
    <w:rsid w:val="008770B1"/>
    <w:rsid w:val="008779A6"/>
    <w:rsid w:val="00880EA4"/>
    <w:rsid w:val="008823CB"/>
    <w:rsid w:val="0089191D"/>
    <w:rsid w:val="008944B0"/>
    <w:rsid w:val="00895779"/>
    <w:rsid w:val="0089687D"/>
    <w:rsid w:val="008A2A23"/>
    <w:rsid w:val="008A6E07"/>
    <w:rsid w:val="008B0D89"/>
    <w:rsid w:val="008B53EE"/>
    <w:rsid w:val="008B6FDD"/>
    <w:rsid w:val="008C22FD"/>
    <w:rsid w:val="008C4496"/>
    <w:rsid w:val="008D0889"/>
    <w:rsid w:val="008D09DD"/>
    <w:rsid w:val="008D4B15"/>
    <w:rsid w:val="008D5C84"/>
    <w:rsid w:val="008E0A97"/>
    <w:rsid w:val="008E5D0B"/>
    <w:rsid w:val="008F30B1"/>
    <w:rsid w:val="008F5546"/>
    <w:rsid w:val="0090196F"/>
    <w:rsid w:val="00902B8D"/>
    <w:rsid w:val="0090732A"/>
    <w:rsid w:val="009110D4"/>
    <w:rsid w:val="00915695"/>
    <w:rsid w:val="00931807"/>
    <w:rsid w:val="00933ED5"/>
    <w:rsid w:val="00940C7A"/>
    <w:rsid w:val="0094171F"/>
    <w:rsid w:val="00941A18"/>
    <w:rsid w:val="00942F8E"/>
    <w:rsid w:val="00946DEF"/>
    <w:rsid w:val="00950459"/>
    <w:rsid w:val="00953D0E"/>
    <w:rsid w:val="00960681"/>
    <w:rsid w:val="0096366B"/>
    <w:rsid w:val="00967CE5"/>
    <w:rsid w:val="00975EBB"/>
    <w:rsid w:val="009877AB"/>
    <w:rsid w:val="0099723D"/>
    <w:rsid w:val="00997EBA"/>
    <w:rsid w:val="009A021D"/>
    <w:rsid w:val="009A40BE"/>
    <w:rsid w:val="009B0959"/>
    <w:rsid w:val="009B2B8B"/>
    <w:rsid w:val="009B6F11"/>
    <w:rsid w:val="009D5D90"/>
    <w:rsid w:val="009D6874"/>
    <w:rsid w:val="009D6948"/>
    <w:rsid w:val="009E12AA"/>
    <w:rsid w:val="009E1E06"/>
    <w:rsid w:val="009E3EA2"/>
    <w:rsid w:val="009E51DD"/>
    <w:rsid w:val="009E687E"/>
    <w:rsid w:val="009E6D35"/>
    <w:rsid w:val="009F0C82"/>
    <w:rsid w:val="009F442E"/>
    <w:rsid w:val="009F6970"/>
    <w:rsid w:val="009F74B1"/>
    <w:rsid w:val="00A01699"/>
    <w:rsid w:val="00A0784B"/>
    <w:rsid w:val="00A13A30"/>
    <w:rsid w:val="00A168D0"/>
    <w:rsid w:val="00A249D2"/>
    <w:rsid w:val="00A25298"/>
    <w:rsid w:val="00A31297"/>
    <w:rsid w:val="00A34EFA"/>
    <w:rsid w:val="00A3560E"/>
    <w:rsid w:val="00A40AD8"/>
    <w:rsid w:val="00A73F6F"/>
    <w:rsid w:val="00A74C1A"/>
    <w:rsid w:val="00A75632"/>
    <w:rsid w:val="00A75889"/>
    <w:rsid w:val="00A842AE"/>
    <w:rsid w:val="00A8450B"/>
    <w:rsid w:val="00A86E8C"/>
    <w:rsid w:val="00A9002A"/>
    <w:rsid w:val="00A9209D"/>
    <w:rsid w:val="00A9411D"/>
    <w:rsid w:val="00AA3695"/>
    <w:rsid w:val="00AA371B"/>
    <w:rsid w:val="00AA5658"/>
    <w:rsid w:val="00AB107B"/>
    <w:rsid w:val="00AC10C6"/>
    <w:rsid w:val="00AC2B52"/>
    <w:rsid w:val="00AC3DF2"/>
    <w:rsid w:val="00AD12B7"/>
    <w:rsid w:val="00AD2548"/>
    <w:rsid w:val="00AE1D7A"/>
    <w:rsid w:val="00AE32A2"/>
    <w:rsid w:val="00AF15D0"/>
    <w:rsid w:val="00AF6700"/>
    <w:rsid w:val="00B0129D"/>
    <w:rsid w:val="00B02013"/>
    <w:rsid w:val="00B0771F"/>
    <w:rsid w:val="00B20224"/>
    <w:rsid w:val="00B21506"/>
    <w:rsid w:val="00B2158D"/>
    <w:rsid w:val="00B21B4B"/>
    <w:rsid w:val="00B33212"/>
    <w:rsid w:val="00B37E53"/>
    <w:rsid w:val="00B43191"/>
    <w:rsid w:val="00B47BCA"/>
    <w:rsid w:val="00B47E71"/>
    <w:rsid w:val="00B56E9F"/>
    <w:rsid w:val="00B6792D"/>
    <w:rsid w:val="00B744C3"/>
    <w:rsid w:val="00B755CB"/>
    <w:rsid w:val="00B826C1"/>
    <w:rsid w:val="00B8417B"/>
    <w:rsid w:val="00B86FF4"/>
    <w:rsid w:val="00B8729B"/>
    <w:rsid w:val="00B87B31"/>
    <w:rsid w:val="00B87EF3"/>
    <w:rsid w:val="00B948F1"/>
    <w:rsid w:val="00B95FEC"/>
    <w:rsid w:val="00BA1D8E"/>
    <w:rsid w:val="00BA3F8A"/>
    <w:rsid w:val="00BA4523"/>
    <w:rsid w:val="00BA7A56"/>
    <w:rsid w:val="00BB2A89"/>
    <w:rsid w:val="00BB333C"/>
    <w:rsid w:val="00BB57A5"/>
    <w:rsid w:val="00BB671C"/>
    <w:rsid w:val="00BD0FA3"/>
    <w:rsid w:val="00BD3F52"/>
    <w:rsid w:val="00BD7353"/>
    <w:rsid w:val="00BE05FE"/>
    <w:rsid w:val="00BF1D85"/>
    <w:rsid w:val="00C01746"/>
    <w:rsid w:val="00C04794"/>
    <w:rsid w:val="00C069F4"/>
    <w:rsid w:val="00C07C41"/>
    <w:rsid w:val="00C13F72"/>
    <w:rsid w:val="00C144B5"/>
    <w:rsid w:val="00C171BD"/>
    <w:rsid w:val="00C21466"/>
    <w:rsid w:val="00C31EB3"/>
    <w:rsid w:val="00C45784"/>
    <w:rsid w:val="00C465B5"/>
    <w:rsid w:val="00C50C1F"/>
    <w:rsid w:val="00C52C76"/>
    <w:rsid w:val="00C577C2"/>
    <w:rsid w:val="00C62B49"/>
    <w:rsid w:val="00C667CB"/>
    <w:rsid w:val="00C6755E"/>
    <w:rsid w:val="00C7125B"/>
    <w:rsid w:val="00C80C6C"/>
    <w:rsid w:val="00C841E4"/>
    <w:rsid w:val="00C87FB0"/>
    <w:rsid w:val="00C90516"/>
    <w:rsid w:val="00C90AE4"/>
    <w:rsid w:val="00CA17A0"/>
    <w:rsid w:val="00CA65B3"/>
    <w:rsid w:val="00CB209F"/>
    <w:rsid w:val="00CB59B2"/>
    <w:rsid w:val="00CB6C14"/>
    <w:rsid w:val="00CC3CF5"/>
    <w:rsid w:val="00CC7D29"/>
    <w:rsid w:val="00CE6A9B"/>
    <w:rsid w:val="00CF480F"/>
    <w:rsid w:val="00D00328"/>
    <w:rsid w:val="00D0337D"/>
    <w:rsid w:val="00D05FC2"/>
    <w:rsid w:val="00D10442"/>
    <w:rsid w:val="00D13B8B"/>
    <w:rsid w:val="00D13E91"/>
    <w:rsid w:val="00D20228"/>
    <w:rsid w:val="00D27230"/>
    <w:rsid w:val="00D53E4D"/>
    <w:rsid w:val="00D55633"/>
    <w:rsid w:val="00D55E4C"/>
    <w:rsid w:val="00D62983"/>
    <w:rsid w:val="00D704B9"/>
    <w:rsid w:val="00D72D4C"/>
    <w:rsid w:val="00D744BC"/>
    <w:rsid w:val="00D74814"/>
    <w:rsid w:val="00D7556A"/>
    <w:rsid w:val="00D7632E"/>
    <w:rsid w:val="00D80783"/>
    <w:rsid w:val="00D867BB"/>
    <w:rsid w:val="00D94A32"/>
    <w:rsid w:val="00D952B9"/>
    <w:rsid w:val="00D96D53"/>
    <w:rsid w:val="00DA12EB"/>
    <w:rsid w:val="00DA3CFD"/>
    <w:rsid w:val="00DB02D6"/>
    <w:rsid w:val="00DB138C"/>
    <w:rsid w:val="00DC3801"/>
    <w:rsid w:val="00DC38A8"/>
    <w:rsid w:val="00DC4CB0"/>
    <w:rsid w:val="00DE0046"/>
    <w:rsid w:val="00DE17CB"/>
    <w:rsid w:val="00DE26D3"/>
    <w:rsid w:val="00DE59F0"/>
    <w:rsid w:val="00DE7895"/>
    <w:rsid w:val="00DF32C5"/>
    <w:rsid w:val="00E141A3"/>
    <w:rsid w:val="00E322C9"/>
    <w:rsid w:val="00E33D8D"/>
    <w:rsid w:val="00E35168"/>
    <w:rsid w:val="00E36045"/>
    <w:rsid w:val="00E407A2"/>
    <w:rsid w:val="00E44094"/>
    <w:rsid w:val="00E45CE9"/>
    <w:rsid w:val="00E45D75"/>
    <w:rsid w:val="00E47789"/>
    <w:rsid w:val="00E50ED3"/>
    <w:rsid w:val="00E511B5"/>
    <w:rsid w:val="00E51410"/>
    <w:rsid w:val="00E51892"/>
    <w:rsid w:val="00E52304"/>
    <w:rsid w:val="00E61E1F"/>
    <w:rsid w:val="00E66E0A"/>
    <w:rsid w:val="00E72B49"/>
    <w:rsid w:val="00E87C37"/>
    <w:rsid w:val="00E95D59"/>
    <w:rsid w:val="00EA3051"/>
    <w:rsid w:val="00EA3952"/>
    <w:rsid w:val="00EA69BD"/>
    <w:rsid w:val="00EB2287"/>
    <w:rsid w:val="00EB739A"/>
    <w:rsid w:val="00EC5243"/>
    <w:rsid w:val="00EC5C1B"/>
    <w:rsid w:val="00EC6AE7"/>
    <w:rsid w:val="00EC76CF"/>
    <w:rsid w:val="00ED7548"/>
    <w:rsid w:val="00ED7B36"/>
    <w:rsid w:val="00EE0C46"/>
    <w:rsid w:val="00EE5988"/>
    <w:rsid w:val="00EF080F"/>
    <w:rsid w:val="00EF38BC"/>
    <w:rsid w:val="00EF53AE"/>
    <w:rsid w:val="00F01027"/>
    <w:rsid w:val="00F102F3"/>
    <w:rsid w:val="00F17521"/>
    <w:rsid w:val="00F20C8C"/>
    <w:rsid w:val="00F22378"/>
    <w:rsid w:val="00F24334"/>
    <w:rsid w:val="00F243AF"/>
    <w:rsid w:val="00F248F7"/>
    <w:rsid w:val="00F256AD"/>
    <w:rsid w:val="00F318A8"/>
    <w:rsid w:val="00F31AD4"/>
    <w:rsid w:val="00F31EAE"/>
    <w:rsid w:val="00F31EF5"/>
    <w:rsid w:val="00F32CBB"/>
    <w:rsid w:val="00F36A16"/>
    <w:rsid w:val="00F3708D"/>
    <w:rsid w:val="00F43C7A"/>
    <w:rsid w:val="00F463DB"/>
    <w:rsid w:val="00F52CB4"/>
    <w:rsid w:val="00F57B28"/>
    <w:rsid w:val="00F601F2"/>
    <w:rsid w:val="00F6146D"/>
    <w:rsid w:val="00F621E4"/>
    <w:rsid w:val="00F70DB1"/>
    <w:rsid w:val="00F90486"/>
    <w:rsid w:val="00F92F14"/>
    <w:rsid w:val="00F93792"/>
    <w:rsid w:val="00F9447C"/>
    <w:rsid w:val="00F94A85"/>
    <w:rsid w:val="00F94FAB"/>
    <w:rsid w:val="00FB2F5A"/>
    <w:rsid w:val="00FB3237"/>
    <w:rsid w:val="00FC2456"/>
    <w:rsid w:val="00FC3684"/>
    <w:rsid w:val="00FC39F1"/>
    <w:rsid w:val="00FC72EB"/>
    <w:rsid w:val="00FD6C73"/>
    <w:rsid w:val="00FE08D3"/>
    <w:rsid w:val="00FE191F"/>
    <w:rsid w:val="00FF0C8D"/>
    <w:rsid w:val="00FF6D6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8C8D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376562"/>
    <w:pPr>
      <w:spacing w:after="0" w:line="360" w:lineRule="auto"/>
      <w:ind w:firstLine="709"/>
      <w:jc w:val="both"/>
    </w:pPr>
    <w:rPr>
      <w:rFonts w:ascii="Times New Roman" w:hAnsi="Times New Roman"/>
      <w:sz w:val="26"/>
    </w:rPr>
  </w:style>
  <w:style w:type="paragraph" w:styleId="1">
    <w:name w:val="heading 1"/>
    <w:basedOn w:val="a2"/>
    <w:next w:val="a2"/>
    <w:link w:val="10"/>
    <w:uiPriority w:val="9"/>
    <w:qFormat/>
    <w:rsid w:val="00EE0C46"/>
    <w:pPr>
      <w:keepNext/>
      <w:keepLines/>
      <w:pageBreakBefore/>
      <w:numPr>
        <w:numId w:val="4"/>
      </w:numPr>
      <w:spacing w:after="240"/>
      <w:jc w:val="center"/>
      <w:outlineLvl w:val="0"/>
    </w:pPr>
    <w:rPr>
      <w:rFonts w:eastAsiaTheme="majorEastAsia" w:cstheme="majorBidi"/>
      <w:b/>
      <w:sz w:val="28"/>
      <w:szCs w:val="32"/>
    </w:rPr>
  </w:style>
  <w:style w:type="paragraph" w:styleId="2">
    <w:name w:val="heading 2"/>
    <w:basedOn w:val="a2"/>
    <w:next w:val="a2"/>
    <w:link w:val="20"/>
    <w:uiPriority w:val="9"/>
    <w:unhideWhenUsed/>
    <w:qFormat/>
    <w:rsid w:val="00F52CB4"/>
    <w:pPr>
      <w:keepNext/>
      <w:keepLines/>
      <w:numPr>
        <w:ilvl w:val="1"/>
        <w:numId w:val="4"/>
      </w:numPr>
      <w:spacing w:before="120" w:after="120"/>
      <w:ind w:left="0"/>
      <w:jc w:val="center"/>
      <w:outlineLvl w:val="1"/>
    </w:pPr>
    <w:rPr>
      <w:rFonts w:eastAsiaTheme="majorEastAsia" w:cstheme="majorBidi"/>
      <w:szCs w:val="26"/>
    </w:rPr>
  </w:style>
  <w:style w:type="paragraph" w:styleId="3">
    <w:name w:val="heading 3"/>
    <w:basedOn w:val="a2"/>
    <w:next w:val="a2"/>
    <w:link w:val="30"/>
    <w:uiPriority w:val="9"/>
    <w:unhideWhenUsed/>
    <w:qFormat/>
    <w:rsid w:val="009F6970"/>
    <w:pPr>
      <w:keepNext/>
      <w:keepLines/>
      <w:numPr>
        <w:ilvl w:val="2"/>
        <w:numId w:val="4"/>
      </w:numPr>
      <w:spacing w:before="40"/>
      <w:jc w:val="center"/>
      <w:outlineLvl w:val="2"/>
    </w:pPr>
    <w:rPr>
      <w:rFonts w:eastAsiaTheme="majorEastAsia" w:cstheme="majorBidi"/>
      <w:color w:val="1F4D78" w:themeColor="accent1" w:themeShade="7F"/>
      <w:sz w:val="28"/>
      <w:szCs w:val="24"/>
    </w:rPr>
  </w:style>
  <w:style w:type="paragraph" w:styleId="4">
    <w:name w:val="heading 4"/>
    <w:basedOn w:val="a2"/>
    <w:next w:val="a2"/>
    <w:link w:val="40"/>
    <w:uiPriority w:val="9"/>
    <w:unhideWhenUsed/>
    <w:qFormat/>
    <w:rsid w:val="009F6970"/>
    <w:pPr>
      <w:keepNext/>
      <w:keepLines/>
      <w:numPr>
        <w:ilvl w:val="3"/>
        <w:numId w:val="4"/>
      </w:numPr>
      <w:spacing w:before="40"/>
      <w:outlineLvl w:val="3"/>
    </w:pPr>
    <w:rPr>
      <w:rFonts w:asciiTheme="majorHAnsi" w:eastAsiaTheme="majorEastAsia" w:hAnsiTheme="majorHAnsi" w:cstheme="majorBidi"/>
      <w:i/>
      <w:iCs/>
      <w:color w:val="2E74B5" w:themeColor="accent1" w:themeShade="BF"/>
      <w:sz w:val="24"/>
      <w:szCs w:val="24"/>
      <w:lang w:eastAsia="ru-RU"/>
    </w:rPr>
  </w:style>
  <w:style w:type="paragraph" w:styleId="5">
    <w:name w:val="heading 5"/>
    <w:basedOn w:val="a2"/>
    <w:next w:val="a2"/>
    <w:link w:val="50"/>
    <w:uiPriority w:val="9"/>
    <w:unhideWhenUsed/>
    <w:qFormat/>
    <w:rsid w:val="009F6970"/>
    <w:pPr>
      <w:keepNext/>
      <w:keepLines/>
      <w:numPr>
        <w:ilvl w:val="4"/>
        <w:numId w:val="4"/>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2"/>
    <w:next w:val="a2"/>
    <w:link w:val="60"/>
    <w:uiPriority w:val="9"/>
    <w:semiHidden/>
    <w:unhideWhenUsed/>
    <w:qFormat/>
    <w:rsid w:val="00EA3952"/>
    <w:pPr>
      <w:keepNext/>
      <w:keepLines/>
      <w:numPr>
        <w:ilvl w:val="5"/>
        <w:numId w:val="4"/>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2"/>
    <w:next w:val="a2"/>
    <w:link w:val="70"/>
    <w:uiPriority w:val="9"/>
    <w:semiHidden/>
    <w:unhideWhenUsed/>
    <w:qFormat/>
    <w:rsid w:val="00EA3952"/>
    <w:pPr>
      <w:keepNext/>
      <w:keepLines/>
      <w:numPr>
        <w:ilvl w:val="6"/>
        <w:numId w:val="4"/>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2"/>
    <w:next w:val="a2"/>
    <w:link w:val="80"/>
    <w:uiPriority w:val="9"/>
    <w:semiHidden/>
    <w:unhideWhenUsed/>
    <w:qFormat/>
    <w:rsid w:val="00EA3952"/>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2"/>
    <w:next w:val="a2"/>
    <w:link w:val="90"/>
    <w:uiPriority w:val="9"/>
    <w:semiHidden/>
    <w:unhideWhenUsed/>
    <w:qFormat/>
    <w:rsid w:val="00EA3952"/>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EE0C46"/>
    <w:rPr>
      <w:rFonts w:ascii="Times New Roman" w:eastAsiaTheme="majorEastAsia" w:hAnsi="Times New Roman" w:cstheme="majorBidi"/>
      <w:b/>
      <w:sz w:val="28"/>
      <w:szCs w:val="32"/>
    </w:rPr>
  </w:style>
  <w:style w:type="character" w:customStyle="1" w:styleId="20">
    <w:name w:val="Заголовок 2 Знак"/>
    <w:basedOn w:val="a3"/>
    <w:link w:val="2"/>
    <w:uiPriority w:val="9"/>
    <w:rsid w:val="00F52CB4"/>
    <w:rPr>
      <w:rFonts w:ascii="Times New Roman" w:eastAsiaTheme="majorEastAsia" w:hAnsi="Times New Roman" w:cstheme="majorBidi"/>
      <w:sz w:val="26"/>
      <w:szCs w:val="26"/>
    </w:rPr>
  </w:style>
  <w:style w:type="character" w:customStyle="1" w:styleId="30">
    <w:name w:val="Заголовок 3 Знак"/>
    <w:basedOn w:val="a3"/>
    <w:link w:val="3"/>
    <w:uiPriority w:val="9"/>
    <w:rsid w:val="009F6970"/>
    <w:rPr>
      <w:rFonts w:ascii="Times New Roman" w:eastAsiaTheme="majorEastAsia" w:hAnsi="Times New Roman" w:cstheme="majorBidi"/>
      <w:color w:val="1F4D78" w:themeColor="accent1" w:themeShade="7F"/>
      <w:sz w:val="28"/>
      <w:szCs w:val="24"/>
    </w:rPr>
  </w:style>
  <w:style w:type="character" w:customStyle="1" w:styleId="40">
    <w:name w:val="Заголовок 4 Знак"/>
    <w:basedOn w:val="a3"/>
    <w:link w:val="4"/>
    <w:uiPriority w:val="9"/>
    <w:rsid w:val="009F6970"/>
    <w:rPr>
      <w:rFonts w:asciiTheme="majorHAnsi" w:eastAsiaTheme="majorEastAsia" w:hAnsiTheme="majorHAnsi" w:cstheme="majorBidi"/>
      <w:i/>
      <w:iCs/>
      <w:color w:val="2E74B5" w:themeColor="accent1" w:themeShade="BF"/>
      <w:sz w:val="24"/>
      <w:szCs w:val="24"/>
      <w:lang w:eastAsia="ru-RU"/>
    </w:rPr>
  </w:style>
  <w:style w:type="character" w:customStyle="1" w:styleId="50">
    <w:name w:val="Заголовок 5 Знак"/>
    <w:basedOn w:val="a3"/>
    <w:link w:val="5"/>
    <w:uiPriority w:val="9"/>
    <w:rsid w:val="009F6970"/>
    <w:rPr>
      <w:rFonts w:asciiTheme="majorHAnsi" w:eastAsiaTheme="majorEastAsia" w:hAnsiTheme="majorHAnsi" w:cstheme="majorBidi"/>
      <w:color w:val="2E74B5" w:themeColor="accent1" w:themeShade="BF"/>
      <w:sz w:val="26"/>
    </w:rPr>
  </w:style>
  <w:style w:type="character" w:customStyle="1" w:styleId="60">
    <w:name w:val="Заголовок 6 Знак"/>
    <w:basedOn w:val="a3"/>
    <w:link w:val="6"/>
    <w:uiPriority w:val="9"/>
    <w:semiHidden/>
    <w:rsid w:val="00EA3952"/>
    <w:rPr>
      <w:rFonts w:asciiTheme="majorHAnsi" w:eastAsiaTheme="majorEastAsia" w:hAnsiTheme="majorHAnsi" w:cstheme="majorBidi"/>
      <w:color w:val="1F4D78" w:themeColor="accent1" w:themeShade="7F"/>
      <w:sz w:val="26"/>
    </w:rPr>
  </w:style>
  <w:style w:type="character" w:customStyle="1" w:styleId="70">
    <w:name w:val="Заголовок 7 Знак"/>
    <w:basedOn w:val="a3"/>
    <w:link w:val="7"/>
    <w:uiPriority w:val="9"/>
    <w:semiHidden/>
    <w:rsid w:val="00EA3952"/>
    <w:rPr>
      <w:rFonts w:asciiTheme="majorHAnsi" w:eastAsiaTheme="majorEastAsia" w:hAnsiTheme="majorHAnsi" w:cstheme="majorBidi"/>
      <w:i/>
      <w:iCs/>
      <w:color w:val="1F4D78" w:themeColor="accent1" w:themeShade="7F"/>
      <w:sz w:val="26"/>
    </w:rPr>
  </w:style>
  <w:style w:type="character" w:customStyle="1" w:styleId="80">
    <w:name w:val="Заголовок 8 Знак"/>
    <w:basedOn w:val="a3"/>
    <w:link w:val="8"/>
    <w:uiPriority w:val="9"/>
    <w:semiHidden/>
    <w:rsid w:val="00EA3952"/>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3"/>
    <w:link w:val="9"/>
    <w:uiPriority w:val="9"/>
    <w:semiHidden/>
    <w:rsid w:val="00EA3952"/>
    <w:rPr>
      <w:rFonts w:asciiTheme="majorHAnsi" w:eastAsiaTheme="majorEastAsia" w:hAnsiTheme="majorHAnsi" w:cstheme="majorBidi"/>
      <w:i/>
      <w:iCs/>
      <w:color w:val="272727" w:themeColor="text1" w:themeTint="D8"/>
      <w:sz w:val="21"/>
      <w:szCs w:val="21"/>
    </w:rPr>
  </w:style>
  <w:style w:type="paragraph" w:styleId="a6">
    <w:name w:val="List Paragraph"/>
    <w:basedOn w:val="a2"/>
    <w:link w:val="a7"/>
    <w:uiPriority w:val="34"/>
    <w:qFormat/>
    <w:rsid w:val="00B87B31"/>
    <w:pPr>
      <w:ind w:left="720" w:firstLine="432"/>
      <w:contextualSpacing/>
    </w:pPr>
    <w:rPr>
      <w:rFonts w:eastAsia="Times New Roman" w:cs="Times New Roman"/>
      <w:szCs w:val="24"/>
    </w:rPr>
  </w:style>
  <w:style w:type="character" w:customStyle="1" w:styleId="a7">
    <w:name w:val="Абзац списка Знак"/>
    <w:link w:val="a6"/>
    <w:uiPriority w:val="34"/>
    <w:rsid w:val="00502BCB"/>
    <w:rPr>
      <w:rFonts w:ascii="Times New Roman" w:eastAsia="Times New Roman" w:hAnsi="Times New Roman" w:cs="Times New Roman"/>
      <w:sz w:val="24"/>
      <w:szCs w:val="24"/>
    </w:rPr>
  </w:style>
  <w:style w:type="paragraph" w:customStyle="1" w:styleId="11">
    <w:name w:val="Обычный1"/>
    <w:basedOn w:val="a2"/>
    <w:rsid w:val="00502BCB"/>
    <w:pPr>
      <w:ind w:firstLine="567"/>
    </w:pPr>
    <w:rPr>
      <w:rFonts w:eastAsia="Courier" w:cs="Times New Roman"/>
      <w:szCs w:val="20"/>
      <w:lang w:eastAsia="ru-RU"/>
    </w:rPr>
  </w:style>
  <w:style w:type="paragraph" w:styleId="a8">
    <w:name w:val="footer"/>
    <w:basedOn w:val="a2"/>
    <w:link w:val="a9"/>
    <w:uiPriority w:val="99"/>
    <w:rsid w:val="00502BCB"/>
    <w:pPr>
      <w:tabs>
        <w:tab w:val="center" w:pos="4677"/>
        <w:tab w:val="right" w:pos="9355"/>
      </w:tabs>
      <w:ind w:firstLine="567"/>
    </w:pPr>
    <w:rPr>
      <w:rFonts w:eastAsia="Courier" w:cs="Times New Roman"/>
      <w:szCs w:val="20"/>
      <w:lang w:eastAsia="ru-RU"/>
    </w:rPr>
  </w:style>
  <w:style w:type="character" w:customStyle="1" w:styleId="a9">
    <w:name w:val="Нижний колонтитул Знак"/>
    <w:basedOn w:val="a3"/>
    <w:link w:val="a8"/>
    <w:uiPriority w:val="99"/>
    <w:rsid w:val="00502BCB"/>
    <w:rPr>
      <w:rFonts w:ascii="Times New Roman" w:eastAsia="Courier" w:hAnsi="Times New Roman" w:cs="Times New Roman"/>
      <w:sz w:val="24"/>
      <w:szCs w:val="20"/>
      <w:lang w:eastAsia="ru-RU"/>
    </w:rPr>
  </w:style>
  <w:style w:type="character" w:styleId="aa">
    <w:name w:val="page number"/>
    <w:basedOn w:val="a3"/>
    <w:rsid w:val="00502BCB"/>
  </w:style>
  <w:style w:type="character" w:styleId="ab">
    <w:name w:val="Hyperlink"/>
    <w:uiPriority w:val="99"/>
    <w:rsid w:val="00502BCB"/>
    <w:rPr>
      <w:color w:val="0000FF"/>
      <w:u w:val="single"/>
    </w:rPr>
  </w:style>
  <w:style w:type="paragraph" w:styleId="ac">
    <w:name w:val="footnote text"/>
    <w:basedOn w:val="a2"/>
    <w:link w:val="ad"/>
    <w:uiPriority w:val="99"/>
    <w:semiHidden/>
    <w:rsid w:val="00502BCB"/>
    <w:pPr>
      <w:ind w:firstLine="567"/>
    </w:pPr>
    <w:rPr>
      <w:rFonts w:eastAsia="Courier" w:cs="Times New Roman"/>
      <w:sz w:val="20"/>
      <w:szCs w:val="20"/>
      <w:lang w:eastAsia="ru-RU"/>
    </w:rPr>
  </w:style>
  <w:style w:type="character" w:customStyle="1" w:styleId="ad">
    <w:name w:val="Текст сноски Знак"/>
    <w:basedOn w:val="a3"/>
    <w:link w:val="ac"/>
    <w:uiPriority w:val="99"/>
    <w:semiHidden/>
    <w:rsid w:val="00502BCB"/>
    <w:rPr>
      <w:rFonts w:ascii="Times New Roman" w:eastAsia="Courier" w:hAnsi="Times New Roman" w:cs="Times New Roman"/>
      <w:sz w:val="20"/>
      <w:szCs w:val="20"/>
      <w:lang w:eastAsia="ru-RU"/>
    </w:rPr>
  </w:style>
  <w:style w:type="character" w:styleId="ae">
    <w:name w:val="footnote reference"/>
    <w:uiPriority w:val="99"/>
    <w:semiHidden/>
    <w:rsid w:val="00502BCB"/>
    <w:rPr>
      <w:vertAlign w:val="superscript"/>
    </w:rPr>
  </w:style>
  <w:style w:type="paragraph" w:customStyle="1" w:styleId="a">
    <w:name w:val="Таблица"/>
    <w:basedOn w:val="a2"/>
    <w:next w:val="a2"/>
    <w:link w:val="af"/>
    <w:qFormat/>
    <w:rsid w:val="005B279D"/>
    <w:pPr>
      <w:keepNext/>
      <w:keepLines/>
      <w:numPr>
        <w:numId w:val="69"/>
      </w:numPr>
      <w:spacing w:line="240" w:lineRule="auto"/>
      <w:jc w:val="right"/>
    </w:pPr>
    <w:rPr>
      <w:rFonts w:eastAsia="Times New Roman" w:cs="Times New Roman"/>
      <w:sz w:val="22"/>
      <w:szCs w:val="24"/>
      <w:lang w:eastAsia="ru-RU"/>
    </w:rPr>
  </w:style>
  <w:style w:type="character" w:customStyle="1" w:styleId="af">
    <w:name w:val="Таблица Знак"/>
    <w:link w:val="a"/>
    <w:rsid w:val="005B279D"/>
    <w:rPr>
      <w:rFonts w:ascii="Times New Roman" w:eastAsia="Times New Roman" w:hAnsi="Times New Roman" w:cs="Times New Roman"/>
      <w:szCs w:val="24"/>
      <w:lang w:eastAsia="ru-RU"/>
    </w:rPr>
  </w:style>
  <w:style w:type="paragraph" w:styleId="af0">
    <w:name w:val="header"/>
    <w:basedOn w:val="a2"/>
    <w:link w:val="af1"/>
    <w:uiPriority w:val="99"/>
    <w:unhideWhenUsed/>
    <w:rsid w:val="00AC3DF2"/>
    <w:pPr>
      <w:tabs>
        <w:tab w:val="center" w:pos="4677"/>
        <w:tab w:val="right" w:pos="9355"/>
      </w:tabs>
      <w:spacing w:line="240" w:lineRule="auto"/>
    </w:pPr>
  </w:style>
  <w:style w:type="character" w:customStyle="1" w:styleId="af1">
    <w:name w:val="Верхний колонтитул Знак"/>
    <w:basedOn w:val="a3"/>
    <w:link w:val="af0"/>
    <w:uiPriority w:val="99"/>
    <w:rsid w:val="00AC3DF2"/>
    <w:rPr>
      <w:rFonts w:ascii="Times New Roman" w:hAnsi="Times New Roman"/>
      <w:sz w:val="26"/>
    </w:rPr>
  </w:style>
  <w:style w:type="paragraph" w:styleId="af2">
    <w:name w:val="TOC Heading"/>
    <w:basedOn w:val="1"/>
    <w:next w:val="a2"/>
    <w:uiPriority w:val="39"/>
    <w:unhideWhenUsed/>
    <w:qFormat/>
    <w:rsid w:val="007165F8"/>
    <w:pPr>
      <w:pageBreakBefore w:val="0"/>
      <w:numPr>
        <w:numId w:val="0"/>
      </w:numPr>
      <w:spacing w:before="240" w:after="0" w:line="259" w:lineRule="auto"/>
      <w:jc w:val="left"/>
      <w:outlineLvl w:val="9"/>
    </w:pPr>
    <w:rPr>
      <w:rFonts w:asciiTheme="majorHAnsi" w:hAnsiTheme="majorHAnsi"/>
      <w:color w:val="2E74B5" w:themeColor="accent1" w:themeShade="BF"/>
      <w:lang w:eastAsia="ru-RU"/>
    </w:rPr>
  </w:style>
  <w:style w:type="paragraph" w:styleId="12">
    <w:name w:val="toc 1"/>
    <w:basedOn w:val="a2"/>
    <w:next w:val="a2"/>
    <w:autoRedefine/>
    <w:uiPriority w:val="39"/>
    <w:unhideWhenUsed/>
    <w:rsid w:val="007165F8"/>
    <w:pPr>
      <w:spacing w:after="100"/>
    </w:pPr>
  </w:style>
  <w:style w:type="paragraph" w:styleId="21">
    <w:name w:val="toc 2"/>
    <w:basedOn w:val="a2"/>
    <w:next w:val="a2"/>
    <w:autoRedefine/>
    <w:uiPriority w:val="39"/>
    <w:unhideWhenUsed/>
    <w:rsid w:val="007165F8"/>
    <w:pPr>
      <w:spacing w:after="100"/>
      <w:ind w:left="260"/>
    </w:pPr>
  </w:style>
  <w:style w:type="paragraph" w:customStyle="1" w:styleId="a0">
    <w:name w:val="Рисунок"/>
    <w:basedOn w:val="a6"/>
    <w:next w:val="a2"/>
    <w:link w:val="af3"/>
    <w:qFormat/>
    <w:rsid w:val="00940C7A"/>
    <w:pPr>
      <w:numPr>
        <w:numId w:val="2"/>
      </w:numPr>
      <w:spacing w:after="120"/>
      <w:jc w:val="center"/>
    </w:pPr>
    <w:rPr>
      <w:sz w:val="22"/>
      <w:lang w:eastAsia="ru-RU"/>
    </w:rPr>
  </w:style>
  <w:style w:type="character" w:customStyle="1" w:styleId="af3">
    <w:name w:val="Рисунок Знак"/>
    <w:basedOn w:val="a7"/>
    <w:link w:val="a0"/>
    <w:rsid w:val="00940C7A"/>
    <w:rPr>
      <w:rFonts w:ascii="Times New Roman" w:eastAsia="Times New Roman" w:hAnsi="Times New Roman" w:cs="Times New Roman"/>
      <w:sz w:val="24"/>
      <w:szCs w:val="24"/>
      <w:lang w:eastAsia="ru-RU"/>
    </w:rPr>
  </w:style>
  <w:style w:type="paragraph" w:styleId="af4">
    <w:name w:val="Normal (Web)"/>
    <w:basedOn w:val="a2"/>
    <w:uiPriority w:val="99"/>
    <w:rsid w:val="009F6970"/>
    <w:pPr>
      <w:spacing w:before="180" w:after="100" w:afterAutospacing="1"/>
    </w:pPr>
    <w:rPr>
      <w:rFonts w:eastAsia="Times New Roman" w:cs="Times New Roman"/>
      <w:color w:val="003333"/>
      <w:sz w:val="24"/>
      <w:szCs w:val="24"/>
      <w:lang w:eastAsia="ru-RU"/>
    </w:rPr>
  </w:style>
  <w:style w:type="paragraph" w:styleId="31">
    <w:name w:val="toc 3"/>
    <w:basedOn w:val="a2"/>
    <w:next w:val="a2"/>
    <w:autoRedefine/>
    <w:uiPriority w:val="39"/>
    <w:unhideWhenUsed/>
    <w:rsid w:val="009F6970"/>
    <w:pPr>
      <w:spacing w:after="100"/>
      <w:ind w:left="480"/>
    </w:pPr>
    <w:rPr>
      <w:rFonts w:eastAsia="Times New Roman" w:cs="Times New Roman"/>
      <w:sz w:val="24"/>
      <w:szCs w:val="24"/>
      <w:lang w:eastAsia="ru-RU"/>
    </w:rPr>
  </w:style>
  <w:style w:type="paragraph" w:styleId="af5">
    <w:name w:val="Body Text"/>
    <w:basedOn w:val="a2"/>
    <w:link w:val="af6"/>
    <w:rsid w:val="009F6970"/>
    <w:pPr>
      <w:spacing w:after="120" w:line="240" w:lineRule="auto"/>
      <w:ind w:firstLine="0"/>
      <w:jc w:val="left"/>
    </w:pPr>
    <w:rPr>
      <w:rFonts w:eastAsia="Times New Roman" w:cs="Times New Roman"/>
      <w:sz w:val="24"/>
      <w:szCs w:val="24"/>
      <w:lang w:val="en-US" w:eastAsia="ru-RU"/>
    </w:rPr>
  </w:style>
  <w:style w:type="character" w:customStyle="1" w:styleId="af6">
    <w:name w:val="Основной текст Знак"/>
    <w:basedOn w:val="a3"/>
    <w:link w:val="af5"/>
    <w:rsid w:val="009F6970"/>
    <w:rPr>
      <w:rFonts w:ascii="Times New Roman" w:eastAsia="Times New Roman" w:hAnsi="Times New Roman" w:cs="Times New Roman"/>
      <w:sz w:val="24"/>
      <w:szCs w:val="24"/>
      <w:lang w:val="en-US" w:eastAsia="ru-RU"/>
    </w:rPr>
  </w:style>
  <w:style w:type="table" w:customStyle="1" w:styleId="TableGridwithBoldHeaders">
    <w:name w:val="Table Grid with Bold Headers"/>
    <w:basedOn w:val="af7"/>
    <w:rsid w:val="009F6970"/>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rPr>
    </w:tblStylePr>
  </w:style>
  <w:style w:type="table" w:styleId="af7">
    <w:name w:val="Table Grid"/>
    <w:basedOn w:val="a4"/>
    <w:uiPriority w:val="59"/>
    <w:rsid w:val="009F697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8">
    <w:name w:val="FollowedHyperlink"/>
    <w:basedOn w:val="a3"/>
    <w:uiPriority w:val="99"/>
    <w:semiHidden/>
    <w:unhideWhenUsed/>
    <w:rsid w:val="0096366B"/>
    <w:rPr>
      <w:color w:val="954F72" w:themeColor="followedHyperlink"/>
      <w:u w:val="single"/>
    </w:rPr>
  </w:style>
  <w:style w:type="paragraph" w:customStyle="1" w:styleId="af9">
    <w:name w:val="ПослеТаблицы"/>
    <w:basedOn w:val="a2"/>
    <w:next w:val="a2"/>
    <w:link w:val="afa"/>
    <w:qFormat/>
    <w:rsid w:val="00A74C1A"/>
    <w:pPr>
      <w:spacing w:before="120"/>
    </w:pPr>
  </w:style>
  <w:style w:type="character" w:customStyle="1" w:styleId="afa">
    <w:name w:val="ПослеТаблицы Знак"/>
    <w:basedOn w:val="a3"/>
    <w:link w:val="af9"/>
    <w:rsid w:val="00A74C1A"/>
    <w:rPr>
      <w:rFonts w:ascii="Times New Roman" w:hAnsi="Times New Roman"/>
      <w:sz w:val="26"/>
    </w:rPr>
  </w:style>
  <w:style w:type="paragraph" w:customStyle="1" w:styleId="afb">
    <w:name w:val="ТаблСодержимое"/>
    <w:basedOn w:val="a2"/>
    <w:next w:val="af9"/>
    <w:link w:val="afc"/>
    <w:qFormat/>
    <w:rsid w:val="00A74C1A"/>
    <w:pPr>
      <w:keepNext/>
      <w:keepLines/>
      <w:spacing w:line="240" w:lineRule="auto"/>
      <w:ind w:firstLine="0"/>
      <w:jc w:val="center"/>
    </w:pPr>
    <w:rPr>
      <w:color w:val="000000"/>
      <w:sz w:val="22"/>
    </w:rPr>
  </w:style>
  <w:style w:type="character" w:customStyle="1" w:styleId="afc">
    <w:name w:val="ТаблСодержимое Знак"/>
    <w:basedOn w:val="a3"/>
    <w:link w:val="afb"/>
    <w:rsid w:val="00A74C1A"/>
    <w:rPr>
      <w:rFonts w:ascii="Times New Roman" w:hAnsi="Times New Roman"/>
      <w:color w:val="000000"/>
    </w:rPr>
  </w:style>
  <w:style w:type="paragraph" w:styleId="afd">
    <w:name w:val="Balloon Text"/>
    <w:basedOn w:val="a2"/>
    <w:link w:val="afe"/>
    <w:uiPriority w:val="99"/>
    <w:semiHidden/>
    <w:unhideWhenUsed/>
    <w:rsid w:val="00757B9E"/>
    <w:pPr>
      <w:spacing w:line="240" w:lineRule="auto"/>
    </w:pPr>
    <w:rPr>
      <w:rFonts w:ascii="Tahoma" w:hAnsi="Tahoma" w:cs="Tahoma"/>
      <w:sz w:val="16"/>
      <w:szCs w:val="16"/>
    </w:rPr>
  </w:style>
  <w:style w:type="character" w:customStyle="1" w:styleId="afe">
    <w:name w:val="Текст выноски Знак"/>
    <w:basedOn w:val="a3"/>
    <w:link w:val="afd"/>
    <w:uiPriority w:val="99"/>
    <w:semiHidden/>
    <w:rsid w:val="00757B9E"/>
    <w:rPr>
      <w:rFonts w:ascii="Tahoma" w:hAnsi="Tahoma" w:cs="Tahoma"/>
      <w:sz w:val="16"/>
      <w:szCs w:val="16"/>
    </w:rPr>
  </w:style>
  <w:style w:type="character" w:customStyle="1" w:styleId="apple-converted-space">
    <w:name w:val="apple-converted-space"/>
    <w:basedOn w:val="a3"/>
    <w:rsid w:val="005C2B28"/>
  </w:style>
  <w:style w:type="character" w:styleId="aff">
    <w:name w:val="Strong"/>
    <w:basedOn w:val="a3"/>
    <w:uiPriority w:val="22"/>
    <w:qFormat/>
    <w:rsid w:val="005C2B28"/>
    <w:rPr>
      <w:b/>
      <w:bCs/>
    </w:rPr>
  </w:style>
  <w:style w:type="character" w:styleId="aff0">
    <w:name w:val="Emphasis"/>
    <w:basedOn w:val="a3"/>
    <w:uiPriority w:val="20"/>
    <w:qFormat/>
    <w:rsid w:val="005C2B28"/>
    <w:rPr>
      <w:i/>
      <w:iCs/>
    </w:rPr>
  </w:style>
  <w:style w:type="paragraph" w:styleId="aff1">
    <w:name w:val="No Spacing"/>
    <w:uiPriority w:val="1"/>
    <w:qFormat/>
    <w:rsid w:val="005C2B28"/>
    <w:pPr>
      <w:spacing w:after="0" w:line="240" w:lineRule="auto"/>
      <w:jc w:val="both"/>
    </w:pPr>
    <w:rPr>
      <w:rFonts w:ascii="Times New Roman" w:hAnsi="Times New Roman"/>
      <w:sz w:val="26"/>
    </w:rPr>
  </w:style>
  <w:style w:type="paragraph" w:customStyle="1" w:styleId="bodyarticletext">
    <w:name w:val="bodyarticletext"/>
    <w:basedOn w:val="a2"/>
    <w:rsid w:val="005C2B28"/>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aff2">
    <w:name w:val="Текст примечания Знак"/>
    <w:basedOn w:val="a3"/>
    <w:link w:val="aff3"/>
    <w:uiPriority w:val="99"/>
    <w:semiHidden/>
    <w:rsid w:val="005C2B28"/>
    <w:rPr>
      <w:rFonts w:ascii="Times New Roman" w:hAnsi="Times New Roman"/>
      <w:sz w:val="20"/>
      <w:szCs w:val="20"/>
    </w:rPr>
  </w:style>
  <w:style w:type="paragraph" w:styleId="aff3">
    <w:name w:val="annotation text"/>
    <w:basedOn w:val="a2"/>
    <w:link w:val="aff2"/>
    <w:uiPriority w:val="99"/>
    <w:semiHidden/>
    <w:unhideWhenUsed/>
    <w:rsid w:val="005C2B28"/>
    <w:pPr>
      <w:spacing w:after="160" w:line="240" w:lineRule="auto"/>
      <w:ind w:firstLine="0"/>
    </w:pPr>
    <w:rPr>
      <w:sz w:val="20"/>
      <w:szCs w:val="20"/>
    </w:rPr>
  </w:style>
  <w:style w:type="character" w:customStyle="1" w:styleId="aff4">
    <w:name w:val="Тема примечания Знак"/>
    <w:basedOn w:val="aff2"/>
    <w:link w:val="aff5"/>
    <w:uiPriority w:val="99"/>
    <w:semiHidden/>
    <w:rsid w:val="005C2B28"/>
    <w:rPr>
      <w:rFonts w:ascii="Times New Roman" w:hAnsi="Times New Roman"/>
      <w:b/>
      <w:bCs/>
      <w:sz w:val="20"/>
      <w:szCs w:val="20"/>
    </w:rPr>
  </w:style>
  <w:style w:type="paragraph" w:styleId="aff5">
    <w:name w:val="annotation subject"/>
    <w:basedOn w:val="aff3"/>
    <w:next w:val="aff3"/>
    <w:link w:val="aff4"/>
    <w:uiPriority w:val="99"/>
    <w:semiHidden/>
    <w:unhideWhenUsed/>
    <w:rsid w:val="005C2B28"/>
    <w:rPr>
      <w:b/>
      <w:bCs/>
    </w:rPr>
  </w:style>
  <w:style w:type="paragraph" w:customStyle="1" w:styleId="u">
    <w:name w:val="u"/>
    <w:basedOn w:val="a2"/>
    <w:rsid w:val="005C2B28"/>
    <w:pPr>
      <w:spacing w:before="100" w:beforeAutospacing="1" w:after="100" w:afterAutospacing="1" w:line="240" w:lineRule="auto"/>
      <w:ind w:firstLine="0"/>
      <w:jc w:val="left"/>
    </w:pPr>
    <w:rPr>
      <w:rFonts w:eastAsia="Times New Roman" w:cs="Times New Roman"/>
      <w:sz w:val="24"/>
      <w:szCs w:val="24"/>
      <w:lang w:eastAsia="ru-RU"/>
    </w:rPr>
  </w:style>
  <w:style w:type="paragraph" w:styleId="aff6">
    <w:name w:val="Body Text Indent"/>
    <w:basedOn w:val="a2"/>
    <w:link w:val="aff7"/>
    <w:rsid w:val="005C2B28"/>
    <w:pPr>
      <w:spacing w:after="120" w:line="240" w:lineRule="auto"/>
      <w:ind w:left="283"/>
      <w:jc w:val="left"/>
    </w:pPr>
    <w:rPr>
      <w:rFonts w:eastAsia="Calibri" w:cs="Times New Roman"/>
      <w:sz w:val="24"/>
    </w:rPr>
  </w:style>
  <w:style w:type="character" w:customStyle="1" w:styleId="aff7">
    <w:name w:val="Основной текст с отступом Знак"/>
    <w:basedOn w:val="a3"/>
    <w:link w:val="aff6"/>
    <w:rsid w:val="005C2B28"/>
    <w:rPr>
      <w:rFonts w:ascii="Times New Roman" w:eastAsia="Calibri" w:hAnsi="Times New Roman" w:cs="Times New Roman"/>
      <w:sz w:val="24"/>
    </w:rPr>
  </w:style>
  <w:style w:type="paragraph" w:customStyle="1" w:styleId="Table">
    <w:name w:val="Table"/>
    <w:link w:val="Table0"/>
    <w:qFormat/>
    <w:rsid w:val="005C2B28"/>
    <w:pPr>
      <w:keepLines/>
      <w:suppressAutoHyphens/>
      <w:spacing w:after="0" w:line="240" w:lineRule="auto"/>
      <w:contextualSpacing/>
    </w:pPr>
    <w:rPr>
      <w:rFonts w:ascii="Times New Roman" w:eastAsia="Times New Roman" w:hAnsi="Times New Roman" w:cs="Times New Roman"/>
      <w:bCs/>
      <w:color w:val="000000"/>
      <w:lang w:val="en-US" w:eastAsia="ru-RU"/>
    </w:rPr>
  </w:style>
  <w:style w:type="character" w:customStyle="1" w:styleId="Table0">
    <w:name w:val="Table Знак"/>
    <w:basedOn w:val="a3"/>
    <w:link w:val="Table"/>
    <w:rsid w:val="005C2B28"/>
    <w:rPr>
      <w:rFonts w:ascii="Times New Roman" w:eastAsia="Times New Roman" w:hAnsi="Times New Roman" w:cs="Times New Roman"/>
      <w:bCs/>
      <w:color w:val="000000"/>
      <w:lang w:val="en-US" w:eastAsia="ru-RU"/>
    </w:rPr>
  </w:style>
  <w:style w:type="paragraph" w:customStyle="1" w:styleId="aff8">
    <w:name w:val="ТЗаголовок"/>
    <w:basedOn w:val="Table"/>
    <w:link w:val="aff9"/>
    <w:qFormat/>
    <w:rsid w:val="005C2B28"/>
    <w:pPr>
      <w:jc w:val="center"/>
    </w:pPr>
    <w:rPr>
      <w:b/>
    </w:rPr>
  </w:style>
  <w:style w:type="character" w:customStyle="1" w:styleId="aff9">
    <w:name w:val="ТЗаголовок Знак"/>
    <w:basedOn w:val="Table0"/>
    <w:link w:val="aff8"/>
    <w:rsid w:val="005C2B28"/>
    <w:rPr>
      <w:rFonts w:ascii="Times New Roman" w:eastAsia="Times New Roman" w:hAnsi="Times New Roman" w:cs="Times New Roman"/>
      <w:b/>
      <w:bCs/>
      <w:color w:val="000000"/>
      <w:lang w:val="en-US" w:eastAsia="ru-RU"/>
    </w:rPr>
  </w:style>
  <w:style w:type="paragraph" w:customStyle="1" w:styleId="a1">
    <w:name w:val="прил"/>
    <w:basedOn w:val="a2"/>
    <w:next w:val="a2"/>
    <w:link w:val="affa"/>
    <w:qFormat/>
    <w:rsid w:val="001967FF"/>
    <w:pPr>
      <w:keepNext/>
      <w:keepLines/>
      <w:pageBreakBefore/>
      <w:numPr>
        <w:numId w:val="16"/>
      </w:numPr>
      <w:spacing w:after="240"/>
      <w:jc w:val="right"/>
      <w:outlineLvl w:val="0"/>
    </w:pPr>
    <w:rPr>
      <w:rFonts w:eastAsia="Times New Roman" w:cs="Times New Roman"/>
      <w:b/>
      <w:bCs/>
      <w:color w:val="000000"/>
      <w:sz w:val="28"/>
      <w:szCs w:val="28"/>
    </w:rPr>
  </w:style>
  <w:style w:type="character" w:customStyle="1" w:styleId="affa">
    <w:name w:val="прил Знак"/>
    <w:basedOn w:val="a3"/>
    <w:link w:val="a1"/>
    <w:rsid w:val="001967FF"/>
    <w:rPr>
      <w:rFonts w:ascii="Times New Roman" w:eastAsia="Times New Roman" w:hAnsi="Times New Roman" w:cs="Times New Roman"/>
      <w:b/>
      <w:bCs/>
      <w:color w:val="000000"/>
      <w:sz w:val="28"/>
      <w:szCs w:val="28"/>
    </w:rPr>
  </w:style>
  <w:style w:type="paragraph" w:customStyle="1" w:styleId="affb">
    <w:name w:val="Основной"/>
    <w:basedOn w:val="a2"/>
    <w:link w:val="affc"/>
    <w:qFormat/>
    <w:rsid w:val="001D56FA"/>
  </w:style>
  <w:style w:type="character" w:customStyle="1" w:styleId="affc">
    <w:name w:val="Основной Знак"/>
    <w:basedOn w:val="a3"/>
    <w:link w:val="affb"/>
    <w:rsid w:val="001D56FA"/>
    <w:rPr>
      <w:rFonts w:ascii="Times New Roman" w:hAnsi="Times New Roman"/>
      <w:sz w:val="26"/>
    </w:rPr>
  </w:style>
  <w:style w:type="character" w:customStyle="1" w:styleId="s10">
    <w:name w:val="s_10"/>
    <w:basedOn w:val="a3"/>
    <w:rsid w:val="001F6696"/>
  </w:style>
  <w:style w:type="character" w:customStyle="1" w:styleId="reference-text">
    <w:name w:val="reference-text"/>
    <w:basedOn w:val="a3"/>
    <w:rsid w:val="000D1819"/>
  </w:style>
  <w:style w:type="character" w:customStyle="1" w:styleId="st">
    <w:name w:val="st"/>
    <w:basedOn w:val="a3"/>
    <w:rsid w:val="004C4480"/>
  </w:style>
  <w:style w:type="paragraph" w:customStyle="1" w:styleId="affd">
    <w:name w:val="СТ"/>
    <w:basedOn w:val="a2"/>
    <w:link w:val="affe"/>
    <w:qFormat/>
    <w:rsid w:val="005B76F7"/>
    <w:pPr>
      <w:keepLines/>
      <w:spacing w:line="240" w:lineRule="auto"/>
      <w:ind w:firstLine="0"/>
      <w:jc w:val="left"/>
    </w:pPr>
    <w:rPr>
      <w:sz w:val="22"/>
    </w:rPr>
  </w:style>
  <w:style w:type="character" w:customStyle="1" w:styleId="affe">
    <w:name w:val="СТ Знак"/>
    <w:basedOn w:val="a3"/>
    <w:link w:val="affd"/>
    <w:rsid w:val="005B76F7"/>
    <w:rPr>
      <w:rFonts w:ascii="Times New Roman" w:hAnsi="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376562"/>
    <w:pPr>
      <w:spacing w:after="0" w:line="360" w:lineRule="auto"/>
      <w:ind w:firstLine="709"/>
      <w:jc w:val="both"/>
    </w:pPr>
    <w:rPr>
      <w:rFonts w:ascii="Times New Roman" w:hAnsi="Times New Roman"/>
      <w:sz w:val="26"/>
    </w:rPr>
  </w:style>
  <w:style w:type="paragraph" w:styleId="1">
    <w:name w:val="heading 1"/>
    <w:basedOn w:val="a2"/>
    <w:next w:val="a2"/>
    <w:link w:val="10"/>
    <w:uiPriority w:val="9"/>
    <w:qFormat/>
    <w:rsid w:val="00EE0C46"/>
    <w:pPr>
      <w:keepNext/>
      <w:keepLines/>
      <w:pageBreakBefore/>
      <w:numPr>
        <w:numId w:val="4"/>
      </w:numPr>
      <w:spacing w:after="240"/>
      <w:jc w:val="center"/>
      <w:outlineLvl w:val="0"/>
    </w:pPr>
    <w:rPr>
      <w:rFonts w:eastAsiaTheme="majorEastAsia" w:cstheme="majorBidi"/>
      <w:b/>
      <w:sz w:val="28"/>
      <w:szCs w:val="32"/>
    </w:rPr>
  </w:style>
  <w:style w:type="paragraph" w:styleId="2">
    <w:name w:val="heading 2"/>
    <w:basedOn w:val="a2"/>
    <w:next w:val="a2"/>
    <w:link w:val="20"/>
    <w:uiPriority w:val="9"/>
    <w:unhideWhenUsed/>
    <w:qFormat/>
    <w:rsid w:val="00F52CB4"/>
    <w:pPr>
      <w:keepNext/>
      <w:keepLines/>
      <w:numPr>
        <w:ilvl w:val="1"/>
        <w:numId w:val="4"/>
      </w:numPr>
      <w:spacing w:before="120" w:after="120"/>
      <w:ind w:left="0"/>
      <w:jc w:val="center"/>
      <w:outlineLvl w:val="1"/>
    </w:pPr>
    <w:rPr>
      <w:rFonts w:eastAsiaTheme="majorEastAsia" w:cstheme="majorBidi"/>
      <w:szCs w:val="26"/>
    </w:rPr>
  </w:style>
  <w:style w:type="paragraph" w:styleId="3">
    <w:name w:val="heading 3"/>
    <w:basedOn w:val="a2"/>
    <w:next w:val="a2"/>
    <w:link w:val="30"/>
    <w:uiPriority w:val="9"/>
    <w:unhideWhenUsed/>
    <w:qFormat/>
    <w:rsid w:val="009F6970"/>
    <w:pPr>
      <w:keepNext/>
      <w:keepLines/>
      <w:numPr>
        <w:ilvl w:val="2"/>
        <w:numId w:val="4"/>
      </w:numPr>
      <w:spacing w:before="40"/>
      <w:jc w:val="center"/>
      <w:outlineLvl w:val="2"/>
    </w:pPr>
    <w:rPr>
      <w:rFonts w:eastAsiaTheme="majorEastAsia" w:cstheme="majorBidi"/>
      <w:color w:val="1F4D78" w:themeColor="accent1" w:themeShade="7F"/>
      <w:sz w:val="28"/>
      <w:szCs w:val="24"/>
    </w:rPr>
  </w:style>
  <w:style w:type="paragraph" w:styleId="4">
    <w:name w:val="heading 4"/>
    <w:basedOn w:val="a2"/>
    <w:next w:val="a2"/>
    <w:link w:val="40"/>
    <w:uiPriority w:val="9"/>
    <w:unhideWhenUsed/>
    <w:qFormat/>
    <w:rsid w:val="009F6970"/>
    <w:pPr>
      <w:keepNext/>
      <w:keepLines/>
      <w:numPr>
        <w:ilvl w:val="3"/>
        <w:numId w:val="4"/>
      </w:numPr>
      <w:spacing w:before="40"/>
      <w:outlineLvl w:val="3"/>
    </w:pPr>
    <w:rPr>
      <w:rFonts w:asciiTheme="majorHAnsi" w:eastAsiaTheme="majorEastAsia" w:hAnsiTheme="majorHAnsi" w:cstheme="majorBidi"/>
      <w:i/>
      <w:iCs/>
      <w:color w:val="2E74B5" w:themeColor="accent1" w:themeShade="BF"/>
      <w:sz w:val="24"/>
      <w:szCs w:val="24"/>
      <w:lang w:eastAsia="ru-RU"/>
    </w:rPr>
  </w:style>
  <w:style w:type="paragraph" w:styleId="5">
    <w:name w:val="heading 5"/>
    <w:basedOn w:val="a2"/>
    <w:next w:val="a2"/>
    <w:link w:val="50"/>
    <w:uiPriority w:val="9"/>
    <w:unhideWhenUsed/>
    <w:qFormat/>
    <w:rsid w:val="009F6970"/>
    <w:pPr>
      <w:keepNext/>
      <w:keepLines/>
      <w:numPr>
        <w:ilvl w:val="4"/>
        <w:numId w:val="4"/>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2"/>
    <w:next w:val="a2"/>
    <w:link w:val="60"/>
    <w:uiPriority w:val="9"/>
    <w:semiHidden/>
    <w:unhideWhenUsed/>
    <w:qFormat/>
    <w:rsid w:val="00EA3952"/>
    <w:pPr>
      <w:keepNext/>
      <w:keepLines/>
      <w:numPr>
        <w:ilvl w:val="5"/>
        <w:numId w:val="4"/>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2"/>
    <w:next w:val="a2"/>
    <w:link w:val="70"/>
    <w:uiPriority w:val="9"/>
    <w:semiHidden/>
    <w:unhideWhenUsed/>
    <w:qFormat/>
    <w:rsid w:val="00EA3952"/>
    <w:pPr>
      <w:keepNext/>
      <w:keepLines/>
      <w:numPr>
        <w:ilvl w:val="6"/>
        <w:numId w:val="4"/>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2"/>
    <w:next w:val="a2"/>
    <w:link w:val="80"/>
    <w:uiPriority w:val="9"/>
    <w:semiHidden/>
    <w:unhideWhenUsed/>
    <w:qFormat/>
    <w:rsid w:val="00EA3952"/>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2"/>
    <w:next w:val="a2"/>
    <w:link w:val="90"/>
    <w:uiPriority w:val="9"/>
    <w:semiHidden/>
    <w:unhideWhenUsed/>
    <w:qFormat/>
    <w:rsid w:val="00EA3952"/>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EE0C46"/>
    <w:rPr>
      <w:rFonts w:ascii="Times New Roman" w:eastAsiaTheme="majorEastAsia" w:hAnsi="Times New Roman" w:cstheme="majorBidi"/>
      <w:b/>
      <w:sz w:val="28"/>
      <w:szCs w:val="32"/>
    </w:rPr>
  </w:style>
  <w:style w:type="character" w:customStyle="1" w:styleId="20">
    <w:name w:val="Заголовок 2 Знак"/>
    <w:basedOn w:val="a3"/>
    <w:link w:val="2"/>
    <w:uiPriority w:val="9"/>
    <w:rsid w:val="00F52CB4"/>
    <w:rPr>
      <w:rFonts w:ascii="Times New Roman" w:eastAsiaTheme="majorEastAsia" w:hAnsi="Times New Roman" w:cstheme="majorBidi"/>
      <w:sz w:val="26"/>
      <w:szCs w:val="26"/>
    </w:rPr>
  </w:style>
  <w:style w:type="character" w:customStyle="1" w:styleId="30">
    <w:name w:val="Заголовок 3 Знак"/>
    <w:basedOn w:val="a3"/>
    <w:link w:val="3"/>
    <w:uiPriority w:val="9"/>
    <w:rsid w:val="009F6970"/>
    <w:rPr>
      <w:rFonts w:ascii="Times New Roman" w:eastAsiaTheme="majorEastAsia" w:hAnsi="Times New Roman" w:cstheme="majorBidi"/>
      <w:color w:val="1F4D78" w:themeColor="accent1" w:themeShade="7F"/>
      <w:sz w:val="28"/>
      <w:szCs w:val="24"/>
    </w:rPr>
  </w:style>
  <w:style w:type="character" w:customStyle="1" w:styleId="40">
    <w:name w:val="Заголовок 4 Знак"/>
    <w:basedOn w:val="a3"/>
    <w:link w:val="4"/>
    <w:uiPriority w:val="9"/>
    <w:rsid w:val="009F6970"/>
    <w:rPr>
      <w:rFonts w:asciiTheme="majorHAnsi" w:eastAsiaTheme="majorEastAsia" w:hAnsiTheme="majorHAnsi" w:cstheme="majorBidi"/>
      <w:i/>
      <w:iCs/>
      <w:color w:val="2E74B5" w:themeColor="accent1" w:themeShade="BF"/>
      <w:sz w:val="24"/>
      <w:szCs w:val="24"/>
      <w:lang w:eastAsia="ru-RU"/>
    </w:rPr>
  </w:style>
  <w:style w:type="character" w:customStyle="1" w:styleId="50">
    <w:name w:val="Заголовок 5 Знак"/>
    <w:basedOn w:val="a3"/>
    <w:link w:val="5"/>
    <w:uiPriority w:val="9"/>
    <w:rsid w:val="009F6970"/>
    <w:rPr>
      <w:rFonts w:asciiTheme="majorHAnsi" w:eastAsiaTheme="majorEastAsia" w:hAnsiTheme="majorHAnsi" w:cstheme="majorBidi"/>
      <w:color w:val="2E74B5" w:themeColor="accent1" w:themeShade="BF"/>
      <w:sz w:val="26"/>
    </w:rPr>
  </w:style>
  <w:style w:type="character" w:customStyle="1" w:styleId="60">
    <w:name w:val="Заголовок 6 Знак"/>
    <w:basedOn w:val="a3"/>
    <w:link w:val="6"/>
    <w:uiPriority w:val="9"/>
    <w:semiHidden/>
    <w:rsid w:val="00EA3952"/>
    <w:rPr>
      <w:rFonts w:asciiTheme="majorHAnsi" w:eastAsiaTheme="majorEastAsia" w:hAnsiTheme="majorHAnsi" w:cstheme="majorBidi"/>
      <w:color w:val="1F4D78" w:themeColor="accent1" w:themeShade="7F"/>
      <w:sz w:val="26"/>
    </w:rPr>
  </w:style>
  <w:style w:type="character" w:customStyle="1" w:styleId="70">
    <w:name w:val="Заголовок 7 Знак"/>
    <w:basedOn w:val="a3"/>
    <w:link w:val="7"/>
    <w:uiPriority w:val="9"/>
    <w:semiHidden/>
    <w:rsid w:val="00EA3952"/>
    <w:rPr>
      <w:rFonts w:asciiTheme="majorHAnsi" w:eastAsiaTheme="majorEastAsia" w:hAnsiTheme="majorHAnsi" w:cstheme="majorBidi"/>
      <w:i/>
      <w:iCs/>
      <w:color w:val="1F4D78" w:themeColor="accent1" w:themeShade="7F"/>
      <w:sz w:val="26"/>
    </w:rPr>
  </w:style>
  <w:style w:type="character" w:customStyle="1" w:styleId="80">
    <w:name w:val="Заголовок 8 Знак"/>
    <w:basedOn w:val="a3"/>
    <w:link w:val="8"/>
    <w:uiPriority w:val="9"/>
    <w:semiHidden/>
    <w:rsid w:val="00EA3952"/>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3"/>
    <w:link w:val="9"/>
    <w:uiPriority w:val="9"/>
    <w:semiHidden/>
    <w:rsid w:val="00EA3952"/>
    <w:rPr>
      <w:rFonts w:asciiTheme="majorHAnsi" w:eastAsiaTheme="majorEastAsia" w:hAnsiTheme="majorHAnsi" w:cstheme="majorBidi"/>
      <w:i/>
      <w:iCs/>
      <w:color w:val="272727" w:themeColor="text1" w:themeTint="D8"/>
      <w:sz w:val="21"/>
      <w:szCs w:val="21"/>
    </w:rPr>
  </w:style>
  <w:style w:type="paragraph" w:styleId="a6">
    <w:name w:val="List Paragraph"/>
    <w:basedOn w:val="a2"/>
    <w:link w:val="a7"/>
    <w:uiPriority w:val="34"/>
    <w:qFormat/>
    <w:rsid w:val="00B87B31"/>
    <w:pPr>
      <w:ind w:left="720" w:firstLine="432"/>
      <w:contextualSpacing/>
    </w:pPr>
    <w:rPr>
      <w:rFonts w:eastAsia="Times New Roman" w:cs="Times New Roman"/>
      <w:szCs w:val="24"/>
    </w:rPr>
  </w:style>
  <w:style w:type="character" w:customStyle="1" w:styleId="a7">
    <w:name w:val="Абзац списка Знак"/>
    <w:link w:val="a6"/>
    <w:uiPriority w:val="34"/>
    <w:rsid w:val="00502BCB"/>
    <w:rPr>
      <w:rFonts w:ascii="Times New Roman" w:eastAsia="Times New Roman" w:hAnsi="Times New Roman" w:cs="Times New Roman"/>
      <w:sz w:val="24"/>
      <w:szCs w:val="24"/>
    </w:rPr>
  </w:style>
  <w:style w:type="paragraph" w:customStyle="1" w:styleId="11">
    <w:name w:val="Обычный1"/>
    <w:basedOn w:val="a2"/>
    <w:rsid w:val="00502BCB"/>
    <w:pPr>
      <w:ind w:firstLine="567"/>
    </w:pPr>
    <w:rPr>
      <w:rFonts w:eastAsia="Courier" w:cs="Times New Roman"/>
      <w:szCs w:val="20"/>
      <w:lang w:eastAsia="ru-RU"/>
    </w:rPr>
  </w:style>
  <w:style w:type="paragraph" w:styleId="a8">
    <w:name w:val="footer"/>
    <w:basedOn w:val="a2"/>
    <w:link w:val="a9"/>
    <w:uiPriority w:val="99"/>
    <w:rsid w:val="00502BCB"/>
    <w:pPr>
      <w:tabs>
        <w:tab w:val="center" w:pos="4677"/>
        <w:tab w:val="right" w:pos="9355"/>
      </w:tabs>
      <w:ind w:firstLine="567"/>
    </w:pPr>
    <w:rPr>
      <w:rFonts w:eastAsia="Courier" w:cs="Times New Roman"/>
      <w:szCs w:val="20"/>
      <w:lang w:eastAsia="ru-RU"/>
    </w:rPr>
  </w:style>
  <w:style w:type="character" w:customStyle="1" w:styleId="a9">
    <w:name w:val="Нижний колонтитул Знак"/>
    <w:basedOn w:val="a3"/>
    <w:link w:val="a8"/>
    <w:uiPriority w:val="99"/>
    <w:rsid w:val="00502BCB"/>
    <w:rPr>
      <w:rFonts w:ascii="Times New Roman" w:eastAsia="Courier" w:hAnsi="Times New Roman" w:cs="Times New Roman"/>
      <w:sz w:val="24"/>
      <w:szCs w:val="20"/>
      <w:lang w:eastAsia="ru-RU"/>
    </w:rPr>
  </w:style>
  <w:style w:type="character" w:styleId="aa">
    <w:name w:val="page number"/>
    <w:basedOn w:val="a3"/>
    <w:rsid w:val="00502BCB"/>
  </w:style>
  <w:style w:type="character" w:styleId="ab">
    <w:name w:val="Hyperlink"/>
    <w:uiPriority w:val="99"/>
    <w:rsid w:val="00502BCB"/>
    <w:rPr>
      <w:color w:val="0000FF"/>
      <w:u w:val="single"/>
    </w:rPr>
  </w:style>
  <w:style w:type="paragraph" w:styleId="ac">
    <w:name w:val="footnote text"/>
    <w:basedOn w:val="a2"/>
    <w:link w:val="ad"/>
    <w:uiPriority w:val="99"/>
    <w:semiHidden/>
    <w:rsid w:val="00502BCB"/>
    <w:pPr>
      <w:ind w:firstLine="567"/>
    </w:pPr>
    <w:rPr>
      <w:rFonts w:eastAsia="Courier" w:cs="Times New Roman"/>
      <w:sz w:val="20"/>
      <w:szCs w:val="20"/>
      <w:lang w:eastAsia="ru-RU"/>
    </w:rPr>
  </w:style>
  <w:style w:type="character" w:customStyle="1" w:styleId="ad">
    <w:name w:val="Текст сноски Знак"/>
    <w:basedOn w:val="a3"/>
    <w:link w:val="ac"/>
    <w:uiPriority w:val="99"/>
    <w:semiHidden/>
    <w:rsid w:val="00502BCB"/>
    <w:rPr>
      <w:rFonts w:ascii="Times New Roman" w:eastAsia="Courier" w:hAnsi="Times New Roman" w:cs="Times New Roman"/>
      <w:sz w:val="20"/>
      <w:szCs w:val="20"/>
      <w:lang w:eastAsia="ru-RU"/>
    </w:rPr>
  </w:style>
  <w:style w:type="character" w:styleId="ae">
    <w:name w:val="footnote reference"/>
    <w:uiPriority w:val="99"/>
    <w:semiHidden/>
    <w:rsid w:val="00502BCB"/>
    <w:rPr>
      <w:vertAlign w:val="superscript"/>
    </w:rPr>
  </w:style>
  <w:style w:type="paragraph" w:customStyle="1" w:styleId="a">
    <w:name w:val="Таблица"/>
    <w:basedOn w:val="a2"/>
    <w:next w:val="a2"/>
    <w:link w:val="af"/>
    <w:qFormat/>
    <w:rsid w:val="005B279D"/>
    <w:pPr>
      <w:keepNext/>
      <w:keepLines/>
      <w:numPr>
        <w:numId w:val="69"/>
      </w:numPr>
      <w:spacing w:line="240" w:lineRule="auto"/>
      <w:jc w:val="right"/>
    </w:pPr>
    <w:rPr>
      <w:rFonts w:eastAsia="Times New Roman" w:cs="Times New Roman"/>
      <w:sz w:val="22"/>
      <w:szCs w:val="24"/>
      <w:lang w:eastAsia="ru-RU"/>
    </w:rPr>
  </w:style>
  <w:style w:type="character" w:customStyle="1" w:styleId="af">
    <w:name w:val="Таблица Знак"/>
    <w:link w:val="a"/>
    <w:rsid w:val="005B279D"/>
    <w:rPr>
      <w:rFonts w:ascii="Times New Roman" w:eastAsia="Times New Roman" w:hAnsi="Times New Roman" w:cs="Times New Roman"/>
      <w:szCs w:val="24"/>
      <w:lang w:eastAsia="ru-RU"/>
    </w:rPr>
  </w:style>
  <w:style w:type="paragraph" w:styleId="af0">
    <w:name w:val="header"/>
    <w:basedOn w:val="a2"/>
    <w:link w:val="af1"/>
    <w:uiPriority w:val="99"/>
    <w:unhideWhenUsed/>
    <w:rsid w:val="00AC3DF2"/>
    <w:pPr>
      <w:tabs>
        <w:tab w:val="center" w:pos="4677"/>
        <w:tab w:val="right" w:pos="9355"/>
      </w:tabs>
      <w:spacing w:line="240" w:lineRule="auto"/>
    </w:pPr>
  </w:style>
  <w:style w:type="character" w:customStyle="1" w:styleId="af1">
    <w:name w:val="Верхний колонтитул Знак"/>
    <w:basedOn w:val="a3"/>
    <w:link w:val="af0"/>
    <w:uiPriority w:val="99"/>
    <w:rsid w:val="00AC3DF2"/>
    <w:rPr>
      <w:rFonts w:ascii="Times New Roman" w:hAnsi="Times New Roman"/>
      <w:sz w:val="26"/>
    </w:rPr>
  </w:style>
  <w:style w:type="paragraph" w:styleId="af2">
    <w:name w:val="TOC Heading"/>
    <w:basedOn w:val="1"/>
    <w:next w:val="a2"/>
    <w:uiPriority w:val="39"/>
    <w:unhideWhenUsed/>
    <w:qFormat/>
    <w:rsid w:val="007165F8"/>
    <w:pPr>
      <w:pageBreakBefore w:val="0"/>
      <w:numPr>
        <w:numId w:val="0"/>
      </w:numPr>
      <w:spacing w:before="240" w:after="0" w:line="259" w:lineRule="auto"/>
      <w:jc w:val="left"/>
      <w:outlineLvl w:val="9"/>
    </w:pPr>
    <w:rPr>
      <w:rFonts w:asciiTheme="majorHAnsi" w:hAnsiTheme="majorHAnsi"/>
      <w:color w:val="2E74B5" w:themeColor="accent1" w:themeShade="BF"/>
      <w:lang w:eastAsia="ru-RU"/>
    </w:rPr>
  </w:style>
  <w:style w:type="paragraph" w:styleId="12">
    <w:name w:val="toc 1"/>
    <w:basedOn w:val="a2"/>
    <w:next w:val="a2"/>
    <w:autoRedefine/>
    <w:uiPriority w:val="39"/>
    <w:unhideWhenUsed/>
    <w:rsid w:val="007165F8"/>
    <w:pPr>
      <w:spacing w:after="100"/>
    </w:pPr>
  </w:style>
  <w:style w:type="paragraph" w:styleId="21">
    <w:name w:val="toc 2"/>
    <w:basedOn w:val="a2"/>
    <w:next w:val="a2"/>
    <w:autoRedefine/>
    <w:uiPriority w:val="39"/>
    <w:unhideWhenUsed/>
    <w:rsid w:val="007165F8"/>
    <w:pPr>
      <w:spacing w:after="100"/>
      <w:ind w:left="260"/>
    </w:pPr>
  </w:style>
  <w:style w:type="paragraph" w:customStyle="1" w:styleId="a0">
    <w:name w:val="Рисунок"/>
    <w:basedOn w:val="a6"/>
    <w:next w:val="a2"/>
    <w:link w:val="af3"/>
    <w:qFormat/>
    <w:rsid w:val="00940C7A"/>
    <w:pPr>
      <w:numPr>
        <w:numId w:val="2"/>
      </w:numPr>
      <w:spacing w:after="120"/>
      <w:jc w:val="center"/>
    </w:pPr>
    <w:rPr>
      <w:sz w:val="22"/>
      <w:lang w:eastAsia="ru-RU"/>
    </w:rPr>
  </w:style>
  <w:style w:type="character" w:customStyle="1" w:styleId="af3">
    <w:name w:val="Рисунок Знак"/>
    <w:basedOn w:val="a7"/>
    <w:link w:val="a0"/>
    <w:rsid w:val="00940C7A"/>
    <w:rPr>
      <w:rFonts w:ascii="Times New Roman" w:eastAsia="Times New Roman" w:hAnsi="Times New Roman" w:cs="Times New Roman"/>
      <w:sz w:val="24"/>
      <w:szCs w:val="24"/>
      <w:lang w:eastAsia="ru-RU"/>
    </w:rPr>
  </w:style>
  <w:style w:type="paragraph" w:styleId="af4">
    <w:name w:val="Normal (Web)"/>
    <w:basedOn w:val="a2"/>
    <w:uiPriority w:val="99"/>
    <w:rsid w:val="009F6970"/>
    <w:pPr>
      <w:spacing w:before="180" w:after="100" w:afterAutospacing="1"/>
    </w:pPr>
    <w:rPr>
      <w:rFonts w:eastAsia="Times New Roman" w:cs="Times New Roman"/>
      <w:color w:val="003333"/>
      <w:sz w:val="24"/>
      <w:szCs w:val="24"/>
      <w:lang w:eastAsia="ru-RU"/>
    </w:rPr>
  </w:style>
  <w:style w:type="paragraph" w:styleId="31">
    <w:name w:val="toc 3"/>
    <w:basedOn w:val="a2"/>
    <w:next w:val="a2"/>
    <w:autoRedefine/>
    <w:uiPriority w:val="39"/>
    <w:unhideWhenUsed/>
    <w:rsid w:val="009F6970"/>
    <w:pPr>
      <w:spacing w:after="100"/>
      <w:ind w:left="480"/>
    </w:pPr>
    <w:rPr>
      <w:rFonts w:eastAsia="Times New Roman" w:cs="Times New Roman"/>
      <w:sz w:val="24"/>
      <w:szCs w:val="24"/>
      <w:lang w:eastAsia="ru-RU"/>
    </w:rPr>
  </w:style>
  <w:style w:type="paragraph" w:styleId="af5">
    <w:name w:val="Body Text"/>
    <w:basedOn w:val="a2"/>
    <w:link w:val="af6"/>
    <w:rsid w:val="009F6970"/>
    <w:pPr>
      <w:spacing w:after="120" w:line="240" w:lineRule="auto"/>
      <w:ind w:firstLine="0"/>
      <w:jc w:val="left"/>
    </w:pPr>
    <w:rPr>
      <w:rFonts w:eastAsia="Times New Roman" w:cs="Times New Roman"/>
      <w:sz w:val="24"/>
      <w:szCs w:val="24"/>
      <w:lang w:val="en-US" w:eastAsia="ru-RU"/>
    </w:rPr>
  </w:style>
  <w:style w:type="character" w:customStyle="1" w:styleId="af6">
    <w:name w:val="Основной текст Знак"/>
    <w:basedOn w:val="a3"/>
    <w:link w:val="af5"/>
    <w:rsid w:val="009F6970"/>
    <w:rPr>
      <w:rFonts w:ascii="Times New Roman" w:eastAsia="Times New Roman" w:hAnsi="Times New Roman" w:cs="Times New Roman"/>
      <w:sz w:val="24"/>
      <w:szCs w:val="24"/>
      <w:lang w:val="en-US" w:eastAsia="ru-RU"/>
    </w:rPr>
  </w:style>
  <w:style w:type="table" w:customStyle="1" w:styleId="TableGridwithBoldHeaders">
    <w:name w:val="Table Grid with Bold Headers"/>
    <w:basedOn w:val="af7"/>
    <w:rsid w:val="009F6970"/>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rPr>
    </w:tblStylePr>
  </w:style>
  <w:style w:type="table" w:styleId="af7">
    <w:name w:val="Table Grid"/>
    <w:basedOn w:val="a4"/>
    <w:uiPriority w:val="59"/>
    <w:rsid w:val="009F697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8">
    <w:name w:val="FollowedHyperlink"/>
    <w:basedOn w:val="a3"/>
    <w:uiPriority w:val="99"/>
    <w:semiHidden/>
    <w:unhideWhenUsed/>
    <w:rsid w:val="0096366B"/>
    <w:rPr>
      <w:color w:val="954F72" w:themeColor="followedHyperlink"/>
      <w:u w:val="single"/>
    </w:rPr>
  </w:style>
  <w:style w:type="paragraph" w:customStyle="1" w:styleId="af9">
    <w:name w:val="ПослеТаблицы"/>
    <w:basedOn w:val="a2"/>
    <w:next w:val="a2"/>
    <w:link w:val="afa"/>
    <w:qFormat/>
    <w:rsid w:val="00A74C1A"/>
    <w:pPr>
      <w:spacing w:before="120"/>
    </w:pPr>
  </w:style>
  <w:style w:type="character" w:customStyle="1" w:styleId="afa">
    <w:name w:val="ПослеТаблицы Знак"/>
    <w:basedOn w:val="a3"/>
    <w:link w:val="af9"/>
    <w:rsid w:val="00A74C1A"/>
    <w:rPr>
      <w:rFonts w:ascii="Times New Roman" w:hAnsi="Times New Roman"/>
      <w:sz w:val="26"/>
    </w:rPr>
  </w:style>
  <w:style w:type="paragraph" w:customStyle="1" w:styleId="afb">
    <w:name w:val="ТаблСодержимое"/>
    <w:basedOn w:val="a2"/>
    <w:next w:val="af9"/>
    <w:link w:val="afc"/>
    <w:qFormat/>
    <w:rsid w:val="00A74C1A"/>
    <w:pPr>
      <w:keepNext/>
      <w:keepLines/>
      <w:spacing w:line="240" w:lineRule="auto"/>
      <w:ind w:firstLine="0"/>
      <w:jc w:val="center"/>
    </w:pPr>
    <w:rPr>
      <w:color w:val="000000"/>
      <w:sz w:val="22"/>
    </w:rPr>
  </w:style>
  <w:style w:type="character" w:customStyle="1" w:styleId="afc">
    <w:name w:val="ТаблСодержимое Знак"/>
    <w:basedOn w:val="a3"/>
    <w:link w:val="afb"/>
    <w:rsid w:val="00A74C1A"/>
    <w:rPr>
      <w:rFonts w:ascii="Times New Roman" w:hAnsi="Times New Roman"/>
      <w:color w:val="000000"/>
    </w:rPr>
  </w:style>
  <w:style w:type="paragraph" w:styleId="afd">
    <w:name w:val="Balloon Text"/>
    <w:basedOn w:val="a2"/>
    <w:link w:val="afe"/>
    <w:uiPriority w:val="99"/>
    <w:semiHidden/>
    <w:unhideWhenUsed/>
    <w:rsid w:val="00757B9E"/>
    <w:pPr>
      <w:spacing w:line="240" w:lineRule="auto"/>
    </w:pPr>
    <w:rPr>
      <w:rFonts w:ascii="Tahoma" w:hAnsi="Tahoma" w:cs="Tahoma"/>
      <w:sz w:val="16"/>
      <w:szCs w:val="16"/>
    </w:rPr>
  </w:style>
  <w:style w:type="character" w:customStyle="1" w:styleId="afe">
    <w:name w:val="Текст выноски Знак"/>
    <w:basedOn w:val="a3"/>
    <w:link w:val="afd"/>
    <w:uiPriority w:val="99"/>
    <w:semiHidden/>
    <w:rsid w:val="00757B9E"/>
    <w:rPr>
      <w:rFonts w:ascii="Tahoma" w:hAnsi="Tahoma" w:cs="Tahoma"/>
      <w:sz w:val="16"/>
      <w:szCs w:val="16"/>
    </w:rPr>
  </w:style>
  <w:style w:type="character" w:customStyle="1" w:styleId="apple-converted-space">
    <w:name w:val="apple-converted-space"/>
    <w:basedOn w:val="a3"/>
    <w:rsid w:val="005C2B28"/>
  </w:style>
  <w:style w:type="character" w:styleId="aff">
    <w:name w:val="Strong"/>
    <w:basedOn w:val="a3"/>
    <w:uiPriority w:val="22"/>
    <w:qFormat/>
    <w:rsid w:val="005C2B28"/>
    <w:rPr>
      <w:b/>
      <w:bCs/>
    </w:rPr>
  </w:style>
  <w:style w:type="character" w:styleId="aff0">
    <w:name w:val="Emphasis"/>
    <w:basedOn w:val="a3"/>
    <w:uiPriority w:val="20"/>
    <w:qFormat/>
    <w:rsid w:val="005C2B28"/>
    <w:rPr>
      <w:i/>
      <w:iCs/>
    </w:rPr>
  </w:style>
  <w:style w:type="paragraph" w:styleId="aff1">
    <w:name w:val="No Spacing"/>
    <w:uiPriority w:val="1"/>
    <w:qFormat/>
    <w:rsid w:val="005C2B28"/>
    <w:pPr>
      <w:spacing w:after="0" w:line="240" w:lineRule="auto"/>
      <w:jc w:val="both"/>
    </w:pPr>
    <w:rPr>
      <w:rFonts w:ascii="Times New Roman" w:hAnsi="Times New Roman"/>
      <w:sz w:val="26"/>
    </w:rPr>
  </w:style>
  <w:style w:type="paragraph" w:customStyle="1" w:styleId="bodyarticletext">
    <w:name w:val="bodyarticletext"/>
    <w:basedOn w:val="a2"/>
    <w:rsid w:val="005C2B28"/>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aff2">
    <w:name w:val="Текст примечания Знак"/>
    <w:basedOn w:val="a3"/>
    <w:link w:val="aff3"/>
    <w:uiPriority w:val="99"/>
    <w:semiHidden/>
    <w:rsid w:val="005C2B28"/>
    <w:rPr>
      <w:rFonts w:ascii="Times New Roman" w:hAnsi="Times New Roman"/>
      <w:sz w:val="20"/>
      <w:szCs w:val="20"/>
    </w:rPr>
  </w:style>
  <w:style w:type="paragraph" w:styleId="aff3">
    <w:name w:val="annotation text"/>
    <w:basedOn w:val="a2"/>
    <w:link w:val="aff2"/>
    <w:uiPriority w:val="99"/>
    <w:semiHidden/>
    <w:unhideWhenUsed/>
    <w:rsid w:val="005C2B28"/>
    <w:pPr>
      <w:spacing w:after="160" w:line="240" w:lineRule="auto"/>
      <w:ind w:firstLine="0"/>
    </w:pPr>
    <w:rPr>
      <w:sz w:val="20"/>
      <w:szCs w:val="20"/>
    </w:rPr>
  </w:style>
  <w:style w:type="character" w:customStyle="1" w:styleId="aff4">
    <w:name w:val="Тема примечания Знак"/>
    <w:basedOn w:val="aff2"/>
    <w:link w:val="aff5"/>
    <w:uiPriority w:val="99"/>
    <w:semiHidden/>
    <w:rsid w:val="005C2B28"/>
    <w:rPr>
      <w:rFonts w:ascii="Times New Roman" w:hAnsi="Times New Roman"/>
      <w:b/>
      <w:bCs/>
      <w:sz w:val="20"/>
      <w:szCs w:val="20"/>
    </w:rPr>
  </w:style>
  <w:style w:type="paragraph" w:styleId="aff5">
    <w:name w:val="annotation subject"/>
    <w:basedOn w:val="aff3"/>
    <w:next w:val="aff3"/>
    <w:link w:val="aff4"/>
    <w:uiPriority w:val="99"/>
    <w:semiHidden/>
    <w:unhideWhenUsed/>
    <w:rsid w:val="005C2B28"/>
    <w:rPr>
      <w:b/>
      <w:bCs/>
    </w:rPr>
  </w:style>
  <w:style w:type="paragraph" w:customStyle="1" w:styleId="u">
    <w:name w:val="u"/>
    <w:basedOn w:val="a2"/>
    <w:rsid w:val="005C2B28"/>
    <w:pPr>
      <w:spacing w:before="100" w:beforeAutospacing="1" w:after="100" w:afterAutospacing="1" w:line="240" w:lineRule="auto"/>
      <w:ind w:firstLine="0"/>
      <w:jc w:val="left"/>
    </w:pPr>
    <w:rPr>
      <w:rFonts w:eastAsia="Times New Roman" w:cs="Times New Roman"/>
      <w:sz w:val="24"/>
      <w:szCs w:val="24"/>
      <w:lang w:eastAsia="ru-RU"/>
    </w:rPr>
  </w:style>
  <w:style w:type="paragraph" w:styleId="aff6">
    <w:name w:val="Body Text Indent"/>
    <w:basedOn w:val="a2"/>
    <w:link w:val="aff7"/>
    <w:rsid w:val="005C2B28"/>
    <w:pPr>
      <w:spacing w:after="120" w:line="240" w:lineRule="auto"/>
      <w:ind w:left="283"/>
      <w:jc w:val="left"/>
    </w:pPr>
    <w:rPr>
      <w:rFonts w:eastAsia="Calibri" w:cs="Times New Roman"/>
      <w:sz w:val="24"/>
    </w:rPr>
  </w:style>
  <w:style w:type="character" w:customStyle="1" w:styleId="aff7">
    <w:name w:val="Основной текст с отступом Знак"/>
    <w:basedOn w:val="a3"/>
    <w:link w:val="aff6"/>
    <w:rsid w:val="005C2B28"/>
    <w:rPr>
      <w:rFonts w:ascii="Times New Roman" w:eastAsia="Calibri" w:hAnsi="Times New Roman" w:cs="Times New Roman"/>
      <w:sz w:val="24"/>
    </w:rPr>
  </w:style>
  <w:style w:type="paragraph" w:customStyle="1" w:styleId="Table">
    <w:name w:val="Table"/>
    <w:link w:val="Table0"/>
    <w:qFormat/>
    <w:rsid w:val="005C2B28"/>
    <w:pPr>
      <w:keepLines/>
      <w:suppressAutoHyphens/>
      <w:spacing w:after="0" w:line="240" w:lineRule="auto"/>
      <w:contextualSpacing/>
    </w:pPr>
    <w:rPr>
      <w:rFonts w:ascii="Times New Roman" w:eastAsia="Times New Roman" w:hAnsi="Times New Roman" w:cs="Times New Roman"/>
      <w:bCs/>
      <w:color w:val="000000"/>
      <w:lang w:val="en-US" w:eastAsia="ru-RU"/>
    </w:rPr>
  </w:style>
  <w:style w:type="character" w:customStyle="1" w:styleId="Table0">
    <w:name w:val="Table Знак"/>
    <w:basedOn w:val="a3"/>
    <w:link w:val="Table"/>
    <w:rsid w:val="005C2B28"/>
    <w:rPr>
      <w:rFonts w:ascii="Times New Roman" w:eastAsia="Times New Roman" w:hAnsi="Times New Roman" w:cs="Times New Roman"/>
      <w:bCs/>
      <w:color w:val="000000"/>
      <w:lang w:val="en-US" w:eastAsia="ru-RU"/>
    </w:rPr>
  </w:style>
  <w:style w:type="paragraph" w:customStyle="1" w:styleId="aff8">
    <w:name w:val="ТЗаголовок"/>
    <w:basedOn w:val="Table"/>
    <w:link w:val="aff9"/>
    <w:qFormat/>
    <w:rsid w:val="005C2B28"/>
    <w:pPr>
      <w:jc w:val="center"/>
    </w:pPr>
    <w:rPr>
      <w:b/>
    </w:rPr>
  </w:style>
  <w:style w:type="character" w:customStyle="1" w:styleId="aff9">
    <w:name w:val="ТЗаголовок Знак"/>
    <w:basedOn w:val="Table0"/>
    <w:link w:val="aff8"/>
    <w:rsid w:val="005C2B28"/>
    <w:rPr>
      <w:rFonts w:ascii="Times New Roman" w:eastAsia="Times New Roman" w:hAnsi="Times New Roman" w:cs="Times New Roman"/>
      <w:b/>
      <w:bCs/>
      <w:color w:val="000000"/>
      <w:lang w:val="en-US" w:eastAsia="ru-RU"/>
    </w:rPr>
  </w:style>
  <w:style w:type="paragraph" w:customStyle="1" w:styleId="a1">
    <w:name w:val="прил"/>
    <w:basedOn w:val="a2"/>
    <w:next w:val="a2"/>
    <w:link w:val="affa"/>
    <w:qFormat/>
    <w:rsid w:val="001967FF"/>
    <w:pPr>
      <w:keepNext/>
      <w:keepLines/>
      <w:pageBreakBefore/>
      <w:numPr>
        <w:numId w:val="16"/>
      </w:numPr>
      <w:spacing w:after="240"/>
      <w:jc w:val="right"/>
      <w:outlineLvl w:val="0"/>
    </w:pPr>
    <w:rPr>
      <w:rFonts w:eastAsia="Times New Roman" w:cs="Times New Roman"/>
      <w:b/>
      <w:bCs/>
      <w:color w:val="000000"/>
      <w:sz w:val="28"/>
      <w:szCs w:val="28"/>
    </w:rPr>
  </w:style>
  <w:style w:type="character" w:customStyle="1" w:styleId="affa">
    <w:name w:val="прил Знак"/>
    <w:basedOn w:val="a3"/>
    <w:link w:val="a1"/>
    <w:rsid w:val="001967FF"/>
    <w:rPr>
      <w:rFonts w:ascii="Times New Roman" w:eastAsia="Times New Roman" w:hAnsi="Times New Roman" w:cs="Times New Roman"/>
      <w:b/>
      <w:bCs/>
      <w:color w:val="000000"/>
      <w:sz w:val="28"/>
      <w:szCs w:val="28"/>
    </w:rPr>
  </w:style>
  <w:style w:type="paragraph" w:customStyle="1" w:styleId="affb">
    <w:name w:val="Основной"/>
    <w:basedOn w:val="a2"/>
    <w:link w:val="affc"/>
    <w:qFormat/>
    <w:rsid w:val="001D56FA"/>
  </w:style>
  <w:style w:type="character" w:customStyle="1" w:styleId="affc">
    <w:name w:val="Основной Знак"/>
    <w:basedOn w:val="a3"/>
    <w:link w:val="affb"/>
    <w:rsid w:val="001D56FA"/>
    <w:rPr>
      <w:rFonts w:ascii="Times New Roman" w:hAnsi="Times New Roman"/>
      <w:sz w:val="26"/>
    </w:rPr>
  </w:style>
  <w:style w:type="character" w:customStyle="1" w:styleId="s10">
    <w:name w:val="s_10"/>
    <w:basedOn w:val="a3"/>
    <w:rsid w:val="001F6696"/>
  </w:style>
  <w:style w:type="character" w:customStyle="1" w:styleId="reference-text">
    <w:name w:val="reference-text"/>
    <w:basedOn w:val="a3"/>
    <w:rsid w:val="000D1819"/>
  </w:style>
  <w:style w:type="character" w:customStyle="1" w:styleId="st">
    <w:name w:val="st"/>
    <w:basedOn w:val="a3"/>
    <w:rsid w:val="004C4480"/>
  </w:style>
  <w:style w:type="paragraph" w:customStyle="1" w:styleId="affd">
    <w:name w:val="СТ"/>
    <w:basedOn w:val="a2"/>
    <w:link w:val="affe"/>
    <w:qFormat/>
    <w:rsid w:val="005B76F7"/>
    <w:pPr>
      <w:keepLines/>
      <w:spacing w:line="240" w:lineRule="auto"/>
      <w:ind w:firstLine="0"/>
      <w:jc w:val="left"/>
    </w:pPr>
    <w:rPr>
      <w:sz w:val="22"/>
    </w:rPr>
  </w:style>
  <w:style w:type="character" w:customStyle="1" w:styleId="affe">
    <w:name w:val="СТ Знак"/>
    <w:basedOn w:val="a3"/>
    <w:link w:val="affd"/>
    <w:rsid w:val="005B76F7"/>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648870">
      <w:bodyDiv w:val="1"/>
      <w:marLeft w:val="0"/>
      <w:marRight w:val="0"/>
      <w:marTop w:val="0"/>
      <w:marBottom w:val="0"/>
      <w:divBdr>
        <w:top w:val="none" w:sz="0" w:space="0" w:color="auto"/>
        <w:left w:val="none" w:sz="0" w:space="0" w:color="auto"/>
        <w:bottom w:val="none" w:sz="0" w:space="0" w:color="auto"/>
        <w:right w:val="none" w:sz="0" w:space="0" w:color="auto"/>
      </w:divBdr>
    </w:div>
    <w:div w:id="118495825">
      <w:bodyDiv w:val="1"/>
      <w:marLeft w:val="0"/>
      <w:marRight w:val="0"/>
      <w:marTop w:val="0"/>
      <w:marBottom w:val="0"/>
      <w:divBdr>
        <w:top w:val="none" w:sz="0" w:space="0" w:color="auto"/>
        <w:left w:val="none" w:sz="0" w:space="0" w:color="auto"/>
        <w:bottom w:val="none" w:sz="0" w:space="0" w:color="auto"/>
        <w:right w:val="none" w:sz="0" w:space="0" w:color="auto"/>
      </w:divBdr>
    </w:div>
    <w:div w:id="142936048">
      <w:bodyDiv w:val="1"/>
      <w:marLeft w:val="0"/>
      <w:marRight w:val="0"/>
      <w:marTop w:val="0"/>
      <w:marBottom w:val="0"/>
      <w:divBdr>
        <w:top w:val="none" w:sz="0" w:space="0" w:color="auto"/>
        <w:left w:val="none" w:sz="0" w:space="0" w:color="auto"/>
        <w:bottom w:val="none" w:sz="0" w:space="0" w:color="auto"/>
        <w:right w:val="none" w:sz="0" w:space="0" w:color="auto"/>
      </w:divBdr>
      <w:divsChild>
        <w:div w:id="1206059233">
          <w:marLeft w:val="-60"/>
          <w:marRight w:val="0"/>
          <w:marTop w:val="0"/>
          <w:marBottom w:val="0"/>
          <w:divBdr>
            <w:top w:val="none" w:sz="0" w:space="0" w:color="auto"/>
            <w:left w:val="none" w:sz="0" w:space="0" w:color="auto"/>
            <w:bottom w:val="none" w:sz="0" w:space="0" w:color="auto"/>
            <w:right w:val="none" w:sz="0" w:space="0" w:color="auto"/>
          </w:divBdr>
          <w:divsChild>
            <w:div w:id="660622974">
              <w:marLeft w:val="0"/>
              <w:marRight w:val="0"/>
              <w:marTop w:val="0"/>
              <w:marBottom w:val="0"/>
              <w:divBdr>
                <w:top w:val="none" w:sz="0" w:space="0" w:color="auto"/>
                <w:left w:val="none" w:sz="0" w:space="0" w:color="auto"/>
                <w:bottom w:val="none" w:sz="0" w:space="0" w:color="auto"/>
                <w:right w:val="none" w:sz="0" w:space="0" w:color="auto"/>
              </w:divBdr>
            </w:div>
          </w:divsChild>
        </w:div>
        <w:div w:id="1160392482">
          <w:marLeft w:val="-60"/>
          <w:marRight w:val="0"/>
          <w:marTop w:val="0"/>
          <w:marBottom w:val="0"/>
          <w:divBdr>
            <w:top w:val="none" w:sz="0" w:space="0" w:color="auto"/>
            <w:left w:val="none" w:sz="0" w:space="0" w:color="auto"/>
            <w:bottom w:val="none" w:sz="0" w:space="0" w:color="auto"/>
            <w:right w:val="none" w:sz="0" w:space="0" w:color="auto"/>
          </w:divBdr>
          <w:divsChild>
            <w:div w:id="1320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683918">
      <w:bodyDiv w:val="1"/>
      <w:marLeft w:val="0"/>
      <w:marRight w:val="0"/>
      <w:marTop w:val="0"/>
      <w:marBottom w:val="0"/>
      <w:divBdr>
        <w:top w:val="none" w:sz="0" w:space="0" w:color="auto"/>
        <w:left w:val="none" w:sz="0" w:space="0" w:color="auto"/>
        <w:bottom w:val="none" w:sz="0" w:space="0" w:color="auto"/>
        <w:right w:val="none" w:sz="0" w:space="0" w:color="auto"/>
      </w:divBdr>
    </w:div>
    <w:div w:id="233515012">
      <w:bodyDiv w:val="1"/>
      <w:marLeft w:val="0"/>
      <w:marRight w:val="0"/>
      <w:marTop w:val="0"/>
      <w:marBottom w:val="0"/>
      <w:divBdr>
        <w:top w:val="none" w:sz="0" w:space="0" w:color="auto"/>
        <w:left w:val="none" w:sz="0" w:space="0" w:color="auto"/>
        <w:bottom w:val="none" w:sz="0" w:space="0" w:color="auto"/>
        <w:right w:val="none" w:sz="0" w:space="0" w:color="auto"/>
      </w:divBdr>
    </w:div>
    <w:div w:id="459539614">
      <w:bodyDiv w:val="1"/>
      <w:marLeft w:val="0"/>
      <w:marRight w:val="0"/>
      <w:marTop w:val="0"/>
      <w:marBottom w:val="0"/>
      <w:divBdr>
        <w:top w:val="none" w:sz="0" w:space="0" w:color="auto"/>
        <w:left w:val="none" w:sz="0" w:space="0" w:color="auto"/>
        <w:bottom w:val="none" w:sz="0" w:space="0" w:color="auto"/>
        <w:right w:val="none" w:sz="0" w:space="0" w:color="auto"/>
      </w:divBdr>
    </w:div>
    <w:div w:id="716439805">
      <w:bodyDiv w:val="1"/>
      <w:marLeft w:val="0"/>
      <w:marRight w:val="0"/>
      <w:marTop w:val="0"/>
      <w:marBottom w:val="0"/>
      <w:divBdr>
        <w:top w:val="none" w:sz="0" w:space="0" w:color="auto"/>
        <w:left w:val="none" w:sz="0" w:space="0" w:color="auto"/>
        <w:bottom w:val="none" w:sz="0" w:space="0" w:color="auto"/>
        <w:right w:val="none" w:sz="0" w:space="0" w:color="auto"/>
      </w:divBdr>
    </w:div>
    <w:div w:id="801076568">
      <w:bodyDiv w:val="1"/>
      <w:marLeft w:val="0"/>
      <w:marRight w:val="0"/>
      <w:marTop w:val="0"/>
      <w:marBottom w:val="0"/>
      <w:divBdr>
        <w:top w:val="none" w:sz="0" w:space="0" w:color="auto"/>
        <w:left w:val="none" w:sz="0" w:space="0" w:color="auto"/>
        <w:bottom w:val="none" w:sz="0" w:space="0" w:color="auto"/>
        <w:right w:val="none" w:sz="0" w:space="0" w:color="auto"/>
      </w:divBdr>
    </w:div>
    <w:div w:id="993022073">
      <w:bodyDiv w:val="1"/>
      <w:marLeft w:val="0"/>
      <w:marRight w:val="0"/>
      <w:marTop w:val="0"/>
      <w:marBottom w:val="0"/>
      <w:divBdr>
        <w:top w:val="none" w:sz="0" w:space="0" w:color="auto"/>
        <w:left w:val="none" w:sz="0" w:space="0" w:color="auto"/>
        <w:bottom w:val="none" w:sz="0" w:space="0" w:color="auto"/>
        <w:right w:val="none" w:sz="0" w:space="0" w:color="auto"/>
      </w:divBdr>
    </w:div>
    <w:div w:id="1068725522">
      <w:bodyDiv w:val="1"/>
      <w:marLeft w:val="0"/>
      <w:marRight w:val="0"/>
      <w:marTop w:val="0"/>
      <w:marBottom w:val="0"/>
      <w:divBdr>
        <w:top w:val="none" w:sz="0" w:space="0" w:color="auto"/>
        <w:left w:val="none" w:sz="0" w:space="0" w:color="auto"/>
        <w:bottom w:val="none" w:sz="0" w:space="0" w:color="auto"/>
        <w:right w:val="none" w:sz="0" w:space="0" w:color="auto"/>
      </w:divBdr>
    </w:div>
    <w:div w:id="1082142423">
      <w:bodyDiv w:val="1"/>
      <w:marLeft w:val="0"/>
      <w:marRight w:val="0"/>
      <w:marTop w:val="0"/>
      <w:marBottom w:val="0"/>
      <w:divBdr>
        <w:top w:val="none" w:sz="0" w:space="0" w:color="auto"/>
        <w:left w:val="none" w:sz="0" w:space="0" w:color="auto"/>
        <w:bottom w:val="none" w:sz="0" w:space="0" w:color="auto"/>
        <w:right w:val="none" w:sz="0" w:space="0" w:color="auto"/>
      </w:divBdr>
    </w:div>
    <w:div w:id="1172186516">
      <w:bodyDiv w:val="1"/>
      <w:marLeft w:val="0"/>
      <w:marRight w:val="0"/>
      <w:marTop w:val="0"/>
      <w:marBottom w:val="0"/>
      <w:divBdr>
        <w:top w:val="none" w:sz="0" w:space="0" w:color="auto"/>
        <w:left w:val="none" w:sz="0" w:space="0" w:color="auto"/>
        <w:bottom w:val="none" w:sz="0" w:space="0" w:color="auto"/>
        <w:right w:val="none" w:sz="0" w:space="0" w:color="auto"/>
      </w:divBdr>
    </w:div>
    <w:div w:id="1210454692">
      <w:bodyDiv w:val="1"/>
      <w:marLeft w:val="0"/>
      <w:marRight w:val="0"/>
      <w:marTop w:val="0"/>
      <w:marBottom w:val="0"/>
      <w:divBdr>
        <w:top w:val="none" w:sz="0" w:space="0" w:color="auto"/>
        <w:left w:val="none" w:sz="0" w:space="0" w:color="auto"/>
        <w:bottom w:val="none" w:sz="0" w:space="0" w:color="auto"/>
        <w:right w:val="none" w:sz="0" w:space="0" w:color="auto"/>
      </w:divBdr>
    </w:div>
    <w:div w:id="1259097073">
      <w:bodyDiv w:val="1"/>
      <w:marLeft w:val="0"/>
      <w:marRight w:val="0"/>
      <w:marTop w:val="0"/>
      <w:marBottom w:val="0"/>
      <w:divBdr>
        <w:top w:val="none" w:sz="0" w:space="0" w:color="auto"/>
        <w:left w:val="none" w:sz="0" w:space="0" w:color="auto"/>
        <w:bottom w:val="none" w:sz="0" w:space="0" w:color="auto"/>
        <w:right w:val="none" w:sz="0" w:space="0" w:color="auto"/>
      </w:divBdr>
    </w:div>
    <w:div w:id="1310012300">
      <w:bodyDiv w:val="1"/>
      <w:marLeft w:val="0"/>
      <w:marRight w:val="0"/>
      <w:marTop w:val="0"/>
      <w:marBottom w:val="0"/>
      <w:divBdr>
        <w:top w:val="none" w:sz="0" w:space="0" w:color="auto"/>
        <w:left w:val="none" w:sz="0" w:space="0" w:color="auto"/>
        <w:bottom w:val="none" w:sz="0" w:space="0" w:color="auto"/>
        <w:right w:val="none" w:sz="0" w:space="0" w:color="auto"/>
      </w:divBdr>
    </w:div>
    <w:div w:id="1369909711">
      <w:bodyDiv w:val="1"/>
      <w:marLeft w:val="0"/>
      <w:marRight w:val="0"/>
      <w:marTop w:val="0"/>
      <w:marBottom w:val="0"/>
      <w:divBdr>
        <w:top w:val="none" w:sz="0" w:space="0" w:color="auto"/>
        <w:left w:val="none" w:sz="0" w:space="0" w:color="auto"/>
        <w:bottom w:val="none" w:sz="0" w:space="0" w:color="auto"/>
        <w:right w:val="none" w:sz="0" w:space="0" w:color="auto"/>
      </w:divBdr>
    </w:div>
    <w:div w:id="1374692933">
      <w:bodyDiv w:val="1"/>
      <w:marLeft w:val="0"/>
      <w:marRight w:val="0"/>
      <w:marTop w:val="0"/>
      <w:marBottom w:val="0"/>
      <w:divBdr>
        <w:top w:val="none" w:sz="0" w:space="0" w:color="auto"/>
        <w:left w:val="none" w:sz="0" w:space="0" w:color="auto"/>
        <w:bottom w:val="none" w:sz="0" w:space="0" w:color="auto"/>
        <w:right w:val="none" w:sz="0" w:space="0" w:color="auto"/>
      </w:divBdr>
      <w:divsChild>
        <w:div w:id="541015311">
          <w:marLeft w:val="547"/>
          <w:marRight w:val="0"/>
          <w:marTop w:val="0"/>
          <w:marBottom w:val="0"/>
          <w:divBdr>
            <w:top w:val="none" w:sz="0" w:space="0" w:color="auto"/>
            <w:left w:val="none" w:sz="0" w:space="0" w:color="auto"/>
            <w:bottom w:val="none" w:sz="0" w:space="0" w:color="auto"/>
            <w:right w:val="none" w:sz="0" w:space="0" w:color="auto"/>
          </w:divBdr>
        </w:div>
        <w:div w:id="1941328748">
          <w:marLeft w:val="547"/>
          <w:marRight w:val="0"/>
          <w:marTop w:val="0"/>
          <w:marBottom w:val="0"/>
          <w:divBdr>
            <w:top w:val="none" w:sz="0" w:space="0" w:color="auto"/>
            <w:left w:val="none" w:sz="0" w:space="0" w:color="auto"/>
            <w:bottom w:val="none" w:sz="0" w:space="0" w:color="auto"/>
            <w:right w:val="none" w:sz="0" w:space="0" w:color="auto"/>
          </w:divBdr>
        </w:div>
        <w:div w:id="1408846652">
          <w:marLeft w:val="547"/>
          <w:marRight w:val="0"/>
          <w:marTop w:val="0"/>
          <w:marBottom w:val="0"/>
          <w:divBdr>
            <w:top w:val="none" w:sz="0" w:space="0" w:color="auto"/>
            <w:left w:val="none" w:sz="0" w:space="0" w:color="auto"/>
            <w:bottom w:val="none" w:sz="0" w:space="0" w:color="auto"/>
            <w:right w:val="none" w:sz="0" w:space="0" w:color="auto"/>
          </w:divBdr>
        </w:div>
        <w:div w:id="80177897">
          <w:marLeft w:val="547"/>
          <w:marRight w:val="0"/>
          <w:marTop w:val="0"/>
          <w:marBottom w:val="0"/>
          <w:divBdr>
            <w:top w:val="none" w:sz="0" w:space="0" w:color="auto"/>
            <w:left w:val="none" w:sz="0" w:space="0" w:color="auto"/>
            <w:bottom w:val="none" w:sz="0" w:space="0" w:color="auto"/>
            <w:right w:val="none" w:sz="0" w:space="0" w:color="auto"/>
          </w:divBdr>
        </w:div>
        <w:div w:id="1652976718">
          <w:marLeft w:val="547"/>
          <w:marRight w:val="0"/>
          <w:marTop w:val="0"/>
          <w:marBottom w:val="0"/>
          <w:divBdr>
            <w:top w:val="none" w:sz="0" w:space="0" w:color="auto"/>
            <w:left w:val="none" w:sz="0" w:space="0" w:color="auto"/>
            <w:bottom w:val="none" w:sz="0" w:space="0" w:color="auto"/>
            <w:right w:val="none" w:sz="0" w:space="0" w:color="auto"/>
          </w:divBdr>
        </w:div>
        <w:div w:id="2109494813">
          <w:marLeft w:val="547"/>
          <w:marRight w:val="0"/>
          <w:marTop w:val="0"/>
          <w:marBottom w:val="0"/>
          <w:divBdr>
            <w:top w:val="none" w:sz="0" w:space="0" w:color="auto"/>
            <w:left w:val="none" w:sz="0" w:space="0" w:color="auto"/>
            <w:bottom w:val="none" w:sz="0" w:space="0" w:color="auto"/>
            <w:right w:val="none" w:sz="0" w:space="0" w:color="auto"/>
          </w:divBdr>
        </w:div>
        <w:div w:id="1494101585">
          <w:marLeft w:val="547"/>
          <w:marRight w:val="0"/>
          <w:marTop w:val="0"/>
          <w:marBottom w:val="0"/>
          <w:divBdr>
            <w:top w:val="none" w:sz="0" w:space="0" w:color="auto"/>
            <w:left w:val="none" w:sz="0" w:space="0" w:color="auto"/>
            <w:bottom w:val="none" w:sz="0" w:space="0" w:color="auto"/>
            <w:right w:val="none" w:sz="0" w:space="0" w:color="auto"/>
          </w:divBdr>
        </w:div>
        <w:div w:id="349838559">
          <w:marLeft w:val="547"/>
          <w:marRight w:val="0"/>
          <w:marTop w:val="0"/>
          <w:marBottom w:val="0"/>
          <w:divBdr>
            <w:top w:val="none" w:sz="0" w:space="0" w:color="auto"/>
            <w:left w:val="none" w:sz="0" w:space="0" w:color="auto"/>
            <w:bottom w:val="none" w:sz="0" w:space="0" w:color="auto"/>
            <w:right w:val="none" w:sz="0" w:space="0" w:color="auto"/>
          </w:divBdr>
        </w:div>
        <w:div w:id="756482752">
          <w:marLeft w:val="547"/>
          <w:marRight w:val="0"/>
          <w:marTop w:val="0"/>
          <w:marBottom w:val="0"/>
          <w:divBdr>
            <w:top w:val="none" w:sz="0" w:space="0" w:color="auto"/>
            <w:left w:val="none" w:sz="0" w:space="0" w:color="auto"/>
            <w:bottom w:val="none" w:sz="0" w:space="0" w:color="auto"/>
            <w:right w:val="none" w:sz="0" w:space="0" w:color="auto"/>
          </w:divBdr>
        </w:div>
        <w:div w:id="1380712895">
          <w:marLeft w:val="547"/>
          <w:marRight w:val="0"/>
          <w:marTop w:val="0"/>
          <w:marBottom w:val="0"/>
          <w:divBdr>
            <w:top w:val="none" w:sz="0" w:space="0" w:color="auto"/>
            <w:left w:val="none" w:sz="0" w:space="0" w:color="auto"/>
            <w:bottom w:val="none" w:sz="0" w:space="0" w:color="auto"/>
            <w:right w:val="none" w:sz="0" w:space="0" w:color="auto"/>
          </w:divBdr>
        </w:div>
        <w:div w:id="1079600834">
          <w:marLeft w:val="547"/>
          <w:marRight w:val="0"/>
          <w:marTop w:val="0"/>
          <w:marBottom w:val="0"/>
          <w:divBdr>
            <w:top w:val="none" w:sz="0" w:space="0" w:color="auto"/>
            <w:left w:val="none" w:sz="0" w:space="0" w:color="auto"/>
            <w:bottom w:val="none" w:sz="0" w:space="0" w:color="auto"/>
            <w:right w:val="none" w:sz="0" w:space="0" w:color="auto"/>
          </w:divBdr>
        </w:div>
        <w:div w:id="29034059">
          <w:marLeft w:val="547"/>
          <w:marRight w:val="0"/>
          <w:marTop w:val="0"/>
          <w:marBottom w:val="0"/>
          <w:divBdr>
            <w:top w:val="none" w:sz="0" w:space="0" w:color="auto"/>
            <w:left w:val="none" w:sz="0" w:space="0" w:color="auto"/>
            <w:bottom w:val="none" w:sz="0" w:space="0" w:color="auto"/>
            <w:right w:val="none" w:sz="0" w:space="0" w:color="auto"/>
          </w:divBdr>
        </w:div>
      </w:divsChild>
    </w:div>
    <w:div w:id="1399014931">
      <w:bodyDiv w:val="1"/>
      <w:marLeft w:val="0"/>
      <w:marRight w:val="0"/>
      <w:marTop w:val="0"/>
      <w:marBottom w:val="0"/>
      <w:divBdr>
        <w:top w:val="none" w:sz="0" w:space="0" w:color="auto"/>
        <w:left w:val="none" w:sz="0" w:space="0" w:color="auto"/>
        <w:bottom w:val="none" w:sz="0" w:space="0" w:color="auto"/>
        <w:right w:val="none" w:sz="0" w:space="0" w:color="auto"/>
      </w:divBdr>
    </w:div>
    <w:div w:id="1414930181">
      <w:bodyDiv w:val="1"/>
      <w:marLeft w:val="0"/>
      <w:marRight w:val="0"/>
      <w:marTop w:val="0"/>
      <w:marBottom w:val="0"/>
      <w:divBdr>
        <w:top w:val="none" w:sz="0" w:space="0" w:color="auto"/>
        <w:left w:val="none" w:sz="0" w:space="0" w:color="auto"/>
        <w:bottom w:val="none" w:sz="0" w:space="0" w:color="auto"/>
        <w:right w:val="none" w:sz="0" w:space="0" w:color="auto"/>
      </w:divBdr>
    </w:div>
    <w:div w:id="1434470541">
      <w:bodyDiv w:val="1"/>
      <w:marLeft w:val="0"/>
      <w:marRight w:val="0"/>
      <w:marTop w:val="0"/>
      <w:marBottom w:val="0"/>
      <w:divBdr>
        <w:top w:val="none" w:sz="0" w:space="0" w:color="auto"/>
        <w:left w:val="none" w:sz="0" w:space="0" w:color="auto"/>
        <w:bottom w:val="none" w:sz="0" w:space="0" w:color="auto"/>
        <w:right w:val="none" w:sz="0" w:space="0" w:color="auto"/>
      </w:divBdr>
    </w:div>
    <w:div w:id="1434587748">
      <w:bodyDiv w:val="1"/>
      <w:marLeft w:val="0"/>
      <w:marRight w:val="0"/>
      <w:marTop w:val="0"/>
      <w:marBottom w:val="0"/>
      <w:divBdr>
        <w:top w:val="none" w:sz="0" w:space="0" w:color="auto"/>
        <w:left w:val="none" w:sz="0" w:space="0" w:color="auto"/>
        <w:bottom w:val="none" w:sz="0" w:space="0" w:color="auto"/>
        <w:right w:val="none" w:sz="0" w:space="0" w:color="auto"/>
      </w:divBdr>
    </w:div>
    <w:div w:id="1445687141">
      <w:bodyDiv w:val="1"/>
      <w:marLeft w:val="0"/>
      <w:marRight w:val="0"/>
      <w:marTop w:val="0"/>
      <w:marBottom w:val="0"/>
      <w:divBdr>
        <w:top w:val="none" w:sz="0" w:space="0" w:color="auto"/>
        <w:left w:val="none" w:sz="0" w:space="0" w:color="auto"/>
        <w:bottom w:val="none" w:sz="0" w:space="0" w:color="auto"/>
        <w:right w:val="none" w:sz="0" w:space="0" w:color="auto"/>
      </w:divBdr>
    </w:div>
    <w:div w:id="1587878854">
      <w:bodyDiv w:val="1"/>
      <w:marLeft w:val="0"/>
      <w:marRight w:val="0"/>
      <w:marTop w:val="0"/>
      <w:marBottom w:val="0"/>
      <w:divBdr>
        <w:top w:val="none" w:sz="0" w:space="0" w:color="auto"/>
        <w:left w:val="none" w:sz="0" w:space="0" w:color="auto"/>
        <w:bottom w:val="none" w:sz="0" w:space="0" w:color="auto"/>
        <w:right w:val="none" w:sz="0" w:space="0" w:color="auto"/>
      </w:divBdr>
    </w:div>
    <w:div w:id="1764909798">
      <w:bodyDiv w:val="1"/>
      <w:marLeft w:val="0"/>
      <w:marRight w:val="0"/>
      <w:marTop w:val="0"/>
      <w:marBottom w:val="0"/>
      <w:divBdr>
        <w:top w:val="none" w:sz="0" w:space="0" w:color="auto"/>
        <w:left w:val="none" w:sz="0" w:space="0" w:color="auto"/>
        <w:bottom w:val="none" w:sz="0" w:space="0" w:color="auto"/>
        <w:right w:val="none" w:sz="0" w:space="0" w:color="auto"/>
      </w:divBdr>
    </w:div>
    <w:div w:id="1814172982">
      <w:bodyDiv w:val="1"/>
      <w:marLeft w:val="0"/>
      <w:marRight w:val="0"/>
      <w:marTop w:val="0"/>
      <w:marBottom w:val="0"/>
      <w:divBdr>
        <w:top w:val="none" w:sz="0" w:space="0" w:color="auto"/>
        <w:left w:val="none" w:sz="0" w:space="0" w:color="auto"/>
        <w:bottom w:val="none" w:sz="0" w:space="0" w:color="auto"/>
        <w:right w:val="none" w:sz="0" w:space="0" w:color="auto"/>
      </w:divBdr>
      <w:divsChild>
        <w:div w:id="121121538">
          <w:marLeft w:val="0"/>
          <w:marRight w:val="0"/>
          <w:marTop w:val="0"/>
          <w:marBottom w:val="0"/>
          <w:divBdr>
            <w:top w:val="none" w:sz="0" w:space="0" w:color="auto"/>
            <w:left w:val="none" w:sz="0" w:space="0" w:color="auto"/>
            <w:bottom w:val="none" w:sz="0" w:space="0" w:color="auto"/>
            <w:right w:val="none" w:sz="0" w:space="0" w:color="auto"/>
          </w:divBdr>
        </w:div>
        <w:div w:id="339696626">
          <w:marLeft w:val="0"/>
          <w:marRight w:val="0"/>
          <w:marTop w:val="0"/>
          <w:marBottom w:val="150"/>
          <w:divBdr>
            <w:top w:val="none" w:sz="0" w:space="0" w:color="auto"/>
            <w:left w:val="none" w:sz="0" w:space="0" w:color="auto"/>
            <w:bottom w:val="none" w:sz="0" w:space="0" w:color="auto"/>
            <w:right w:val="none" w:sz="0" w:space="0" w:color="auto"/>
          </w:divBdr>
          <w:divsChild>
            <w:div w:id="147287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726524">
      <w:bodyDiv w:val="1"/>
      <w:marLeft w:val="0"/>
      <w:marRight w:val="0"/>
      <w:marTop w:val="0"/>
      <w:marBottom w:val="0"/>
      <w:divBdr>
        <w:top w:val="none" w:sz="0" w:space="0" w:color="auto"/>
        <w:left w:val="none" w:sz="0" w:space="0" w:color="auto"/>
        <w:bottom w:val="none" w:sz="0" w:space="0" w:color="auto"/>
        <w:right w:val="none" w:sz="0" w:space="0" w:color="auto"/>
      </w:divBdr>
    </w:div>
    <w:div w:id="1895463589">
      <w:bodyDiv w:val="1"/>
      <w:marLeft w:val="0"/>
      <w:marRight w:val="0"/>
      <w:marTop w:val="0"/>
      <w:marBottom w:val="0"/>
      <w:divBdr>
        <w:top w:val="none" w:sz="0" w:space="0" w:color="auto"/>
        <w:left w:val="none" w:sz="0" w:space="0" w:color="auto"/>
        <w:bottom w:val="none" w:sz="0" w:space="0" w:color="auto"/>
        <w:right w:val="none" w:sz="0" w:space="0" w:color="auto"/>
      </w:divBdr>
    </w:div>
    <w:div w:id="1975018959">
      <w:bodyDiv w:val="1"/>
      <w:marLeft w:val="0"/>
      <w:marRight w:val="0"/>
      <w:marTop w:val="0"/>
      <w:marBottom w:val="0"/>
      <w:divBdr>
        <w:top w:val="none" w:sz="0" w:space="0" w:color="auto"/>
        <w:left w:val="none" w:sz="0" w:space="0" w:color="auto"/>
        <w:bottom w:val="none" w:sz="0" w:space="0" w:color="auto"/>
        <w:right w:val="none" w:sz="0" w:space="0" w:color="auto"/>
      </w:divBdr>
    </w:div>
    <w:div w:id="1983151460">
      <w:bodyDiv w:val="1"/>
      <w:marLeft w:val="0"/>
      <w:marRight w:val="0"/>
      <w:marTop w:val="0"/>
      <w:marBottom w:val="0"/>
      <w:divBdr>
        <w:top w:val="none" w:sz="0" w:space="0" w:color="auto"/>
        <w:left w:val="none" w:sz="0" w:space="0" w:color="auto"/>
        <w:bottom w:val="none" w:sz="0" w:space="0" w:color="auto"/>
        <w:right w:val="none" w:sz="0" w:space="0" w:color="auto"/>
      </w:divBdr>
    </w:div>
    <w:div w:id="2118137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usinessdictionary.com/definition/production.html" TargetMode="External"/><Relationship Id="rId18" Type="http://schemas.openxmlformats.org/officeDocument/2006/relationships/hyperlink" Target="http://www.consultant.ru/document/cons_doc_LAW_40987/?dst=100012" TargetMode="External"/><Relationship Id="rId26" Type="http://schemas.openxmlformats.org/officeDocument/2006/relationships/hyperlink" Target="http://www.consultant.ru/document/cons_doc_LAW_154776/?dst=100174" TargetMode="External"/><Relationship Id="rId39" Type="http://schemas.openxmlformats.org/officeDocument/2006/relationships/hyperlink" Target="http://ru.wikipedia.org/wiki/%D0%A0%D0%A4" TargetMode="External"/><Relationship Id="rId21" Type="http://schemas.openxmlformats.org/officeDocument/2006/relationships/image" Target="media/image2.png"/><Relationship Id="rId34" Type="http://schemas.openxmlformats.org/officeDocument/2006/relationships/hyperlink" Target="http://ru.wikipedia.org/wiki/%D0%93%D0%BE%D1%80%D0%BE%D0%B4%D1%81%D0%BA%D0%BE%D0%B9_%D0%BE%D0%BA%D1%80%D1%83%D0%B3" TargetMode="External"/><Relationship Id="rId42" Type="http://schemas.openxmlformats.org/officeDocument/2006/relationships/hyperlink" Target="http://www.v8.1c.ru/overview/Term_000000264.htm" TargetMode="External"/><Relationship Id="rId47" Type="http://schemas.openxmlformats.org/officeDocument/2006/relationships/image" Target="media/image11.png"/><Relationship Id="rId50" Type="http://schemas.openxmlformats.org/officeDocument/2006/relationships/image" Target="media/image14.png"/><Relationship Id="rId55" Type="http://schemas.openxmlformats.org/officeDocument/2006/relationships/image" Target="media/image19.png"/><Relationship Id="rId63" Type="http://schemas.openxmlformats.org/officeDocument/2006/relationships/hyperlink" Target="http://can-work.ru/index.php/neews/press-tsentr-kompanii/71-automation-system-protection-labor-hazardous-occupations" TargetMode="External"/><Relationship Id="rId68" Type="http://schemas.openxmlformats.org/officeDocument/2006/relationships/hyperlink" Target="https://slovari.yandex.ru/~%D0%BA%D0%BD%D0%B8%D0%B3%D0%B8/%D0%9E%D1%85%D1%80%D0%B0%D0%BD%D0%B0%20%D1%82%D1%80%D1%83%D0%B4%D0%B0/%D0%A1%D1%80%D0%B5%D0%B4%D1%81%D1%82%D0%B2%D0%B0%20%D0%B8%D0%BD%D0%B4%D0%B8%D0%B2%D0%B8%D0%B4%D1%83%D0%B0%D0%BB%D1%8C%D0%BD%D0%BE%D0%B9%20%D0%B7%D0%B0%D1%89%D0%B8%D1%82%D1%8B/" TargetMode="External"/><Relationship Id="rId76" Type="http://schemas.openxmlformats.org/officeDocument/2006/relationships/hyperlink" Target="http://download.microsoft.com/download/A/D/E/ADEC63C9-6235-4242-B7DE-00AF0FE7BADC/MSFProcessModelv3.1.pdf" TargetMode="External"/><Relationship Id="rId84" Type="http://schemas.openxmlformats.org/officeDocument/2006/relationships/image" Target="media/image29.emf"/><Relationship Id="rId89" Type="http://schemas.openxmlformats.org/officeDocument/2006/relationships/package" Target="embeddings/_________Microsoft_Visio5555.vsdx"/><Relationship Id="rId7" Type="http://schemas.openxmlformats.org/officeDocument/2006/relationships/footnotes" Target="footnotes.xml"/><Relationship Id="rId71" Type="http://schemas.openxmlformats.org/officeDocument/2006/relationships/hyperlink" Target="http://www.oxforddictionaries.com/definition/english/automation" TargetMode="External"/><Relationship Id="rId2" Type="http://schemas.openxmlformats.org/officeDocument/2006/relationships/numbering" Target="numbering.xml"/><Relationship Id="rId16" Type="http://schemas.openxmlformats.org/officeDocument/2006/relationships/hyperlink" Target="http://www.businessdictionary.com/definition/result.html" TargetMode="External"/><Relationship Id="rId29" Type="http://schemas.openxmlformats.org/officeDocument/2006/relationships/hyperlink" Target="http://www.termika.ru/oks/software/olimpoks_briefing/" TargetMode="External"/><Relationship Id="rId11" Type="http://schemas.openxmlformats.org/officeDocument/2006/relationships/hyperlink" Target="http://www.businessdictionary.com/definition/task.html" TargetMode="External"/><Relationship Id="rId24" Type="http://schemas.openxmlformats.org/officeDocument/2006/relationships/image" Target="media/image5.png"/><Relationship Id="rId32" Type="http://schemas.openxmlformats.org/officeDocument/2006/relationships/hyperlink" Target="http://ru.wikipedia.org/wiki/%D0%93%D0%BE%D1%80%D0%BE%D0%B4%D1%81%D0%BA%D0%BE%D0%B5_%D0%BF%D0%BE%D1%81%D0%B5%D0%BB%D0%B5%D0%BD%D0%B8%D0%B5" TargetMode="External"/><Relationship Id="rId37" Type="http://schemas.openxmlformats.org/officeDocument/2006/relationships/hyperlink" Target="http://ru.wikipedia.org/wiki/%D0%9A%D0%BB%D0%B0%D1%81%D1%81%D0%B8%D1%84%D0%B8%D0%BA%D0%B0%D1%82%D0%BE%D1%80" TargetMode="External"/><Relationship Id="rId40" Type="http://schemas.openxmlformats.org/officeDocument/2006/relationships/hyperlink" Target="http://ru.wikipedia.org/wiki/%D0%9A%D0%BB%D0%B0%D1%81%D1%81%D0%B8%D1%84%D0%B8%D0%BA%D0%B0%D1%82%D0%BE%D1%80" TargetMode="External"/><Relationship Id="rId45" Type="http://schemas.openxmlformats.org/officeDocument/2006/relationships/image" Target="media/image9.png"/><Relationship Id="rId53" Type="http://schemas.openxmlformats.org/officeDocument/2006/relationships/image" Target="media/image17.png"/><Relationship Id="rId58" Type="http://schemas.openxmlformats.org/officeDocument/2006/relationships/image" Target="media/image22.png"/><Relationship Id="rId66" Type="http://schemas.openxmlformats.org/officeDocument/2006/relationships/hyperlink" Target="http://www.termika.ru/oks/software/olimpoks_briefing/" TargetMode="External"/><Relationship Id="rId74" Type="http://schemas.openxmlformats.org/officeDocument/2006/relationships/hyperlink" Target="http://www.iso.org/iso/ru/home/store/catalogue_tc/catalogue_detail.htm?%20csnumber=62652" TargetMode="External"/><Relationship Id="rId79" Type="http://schemas.openxmlformats.org/officeDocument/2006/relationships/footer" Target="footer2.xml"/><Relationship Id="rId87" Type="http://schemas.openxmlformats.org/officeDocument/2006/relationships/package" Target="embeddings/_________Microsoft_Visio4444.vsdx"/><Relationship Id="rId5" Type="http://schemas.openxmlformats.org/officeDocument/2006/relationships/settings" Target="settings.xml"/><Relationship Id="rId61" Type="http://schemas.openxmlformats.org/officeDocument/2006/relationships/image" Target="media/image25.png"/><Relationship Id="rId82" Type="http://schemas.openxmlformats.org/officeDocument/2006/relationships/image" Target="media/image28.emf"/><Relationship Id="rId90" Type="http://schemas.openxmlformats.org/officeDocument/2006/relationships/fontTable" Target="fontTable.xml"/><Relationship Id="rId19" Type="http://schemas.openxmlformats.org/officeDocument/2006/relationships/hyperlink" Target="http://www.consultant.ru/document/cons_doc_LAW_154207/?dst=100010" TargetMode="External"/><Relationship Id="rId14" Type="http://schemas.openxmlformats.org/officeDocument/2006/relationships/hyperlink" Target="http://www.businessdictionary.com/definition/sales.html" TargetMode="External"/><Relationship Id="rId22" Type="http://schemas.openxmlformats.org/officeDocument/2006/relationships/image" Target="media/image3.png"/><Relationship Id="rId27" Type="http://schemas.openxmlformats.org/officeDocument/2006/relationships/image" Target="media/image7.jpeg"/><Relationship Id="rId30" Type="http://schemas.openxmlformats.org/officeDocument/2006/relationships/hyperlink" Target="http://blog.ut10.ru/2012/02/24/what-is-platform-1c/" TargetMode="External"/><Relationship Id="rId35" Type="http://schemas.openxmlformats.org/officeDocument/2006/relationships/hyperlink" Target="http://ru.wikipedia.org/wiki/%D0%9A%D0%BB%D0%B0%D1%81%D1%81%D0%B8%D1%84%D0%B8%D0%BA%D0%B0%D1%82%D0%BE%D1%80" TargetMode="External"/><Relationship Id="rId43" Type="http://schemas.openxmlformats.org/officeDocument/2006/relationships/hyperlink" Target="http://v8.1c.ru/overview/Term_000000093.htm" TargetMode="External"/><Relationship Id="rId48" Type="http://schemas.openxmlformats.org/officeDocument/2006/relationships/image" Target="media/image12.png"/><Relationship Id="rId56" Type="http://schemas.openxmlformats.org/officeDocument/2006/relationships/image" Target="media/image20.png"/><Relationship Id="rId64" Type="http://schemas.openxmlformats.org/officeDocument/2006/relationships/hyperlink" Target="http://ohranatruda.ru/ot_soft/arm/index.php" TargetMode="External"/><Relationship Id="rId69" Type="http://schemas.openxmlformats.org/officeDocument/2006/relationships/hyperlink" Target="http://www.rosteplo.ru/%20Tech_stat/stat_shablon.php?id=658" TargetMode="External"/><Relationship Id="rId77" Type="http://schemas.openxmlformats.org/officeDocument/2006/relationships/hyperlink" Target="http://wirtschaftslexikon.gabler.de/Archiv/72569/automatisierung-v6.html" TargetMode="External"/><Relationship Id="rId8" Type="http://schemas.openxmlformats.org/officeDocument/2006/relationships/endnotes" Target="endnotes.xml"/><Relationship Id="rId51" Type="http://schemas.openxmlformats.org/officeDocument/2006/relationships/image" Target="media/image15.png"/><Relationship Id="rId72" Type="http://schemas.openxmlformats.org/officeDocument/2006/relationships/hyperlink" Target="http://www.businessdictionary.com/definition/business-process.html" TargetMode="External"/><Relationship Id="rId80" Type="http://schemas.openxmlformats.org/officeDocument/2006/relationships/image" Target="media/image27.emf"/><Relationship Id="rId85" Type="http://schemas.openxmlformats.org/officeDocument/2006/relationships/package" Target="embeddings/_________Microsoft_Visio3333.vsdx"/><Relationship Id="rId3" Type="http://schemas.openxmlformats.org/officeDocument/2006/relationships/styles" Target="styles.xml"/><Relationship Id="rId12" Type="http://schemas.openxmlformats.org/officeDocument/2006/relationships/hyperlink" Target="http://www.businessdictionary.com/definition/planning.html" TargetMode="External"/><Relationship Id="rId17" Type="http://schemas.openxmlformats.org/officeDocument/2006/relationships/hyperlink" Target="http://safety24.narod.ru/constitution.htm" TargetMode="External"/><Relationship Id="rId25" Type="http://schemas.openxmlformats.org/officeDocument/2006/relationships/image" Target="media/image6.png"/><Relationship Id="rId33" Type="http://schemas.openxmlformats.org/officeDocument/2006/relationships/hyperlink" Target="http://ru.wikipedia.org/wiki/%D0%9C%D1%83%D0%BD%D0%B8%D1%86%D0%B8%D0%BF%D0%B0%D0%BB%D1%8C%D0%BD%D1%8B%D0%B9_%D1%80%D0%B0%D0%B9%D0%BE%D0%BD" TargetMode="External"/><Relationship Id="rId38" Type="http://schemas.openxmlformats.org/officeDocument/2006/relationships/hyperlink" Target="http://ru.wikipedia.org/wiki/%D0%9A%D0%BB%D0%B0%D1%81%D1%81%D0%B8%D1%84%D0%B8%D0%BA%D0%B0%D1%82%D0%BE%D1%80" TargetMode="External"/><Relationship Id="rId46" Type="http://schemas.openxmlformats.org/officeDocument/2006/relationships/image" Target="media/image10.png"/><Relationship Id="rId59" Type="http://schemas.openxmlformats.org/officeDocument/2006/relationships/image" Target="media/image23.png"/><Relationship Id="rId67" Type="http://schemas.openxmlformats.org/officeDocument/2006/relationships/hyperlink" Target="http://v8.1c.ru/news/publication.jsp?id=193" TargetMode="External"/><Relationship Id="rId20" Type="http://schemas.openxmlformats.org/officeDocument/2006/relationships/image" Target="media/image1.png"/><Relationship Id="rId41" Type="http://schemas.openxmlformats.org/officeDocument/2006/relationships/hyperlink" Target="http://v8.1c.ru/overview/Term_000000264.htm" TargetMode="External"/><Relationship Id="rId54" Type="http://schemas.openxmlformats.org/officeDocument/2006/relationships/image" Target="media/image18.png"/><Relationship Id="rId62" Type="http://schemas.openxmlformats.org/officeDocument/2006/relationships/image" Target="media/image26.png"/><Relationship Id="rId70" Type="http://schemas.openxmlformats.org/officeDocument/2006/relationships/hyperlink" Target="http://www.v8.1c.ru/overview/dictionary.htm" TargetMode="External"/><Relationship Id="rId75" Type="http://schemas.openxmlformats.org/officeDocument/2006/relationships/hyperlink" Target="http://www.idef.com/pdf/bpr.pdf" TargetMode="External"/><Relationship Id="rId83" Type="http://schemas.openxmlformats.org/officeDocument/2006/relationships/package" Target="embeddings/_________Microsoft_Visio2222.vsdx"/><Relationship Id="rId88" Type="http://schemas.openxmlformats.org/officeDocument/2006/relationships/image" Target="media/image31.emf"/><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businessdictionary.com/definition/produce.html" TargetMode="External"/><Relationship Id="rId23" Type="http://schemas.openxmlformats.org/officeDocument/2006/relationships/image" Target="media/image4.png"/><Relationship Id="rId28" Type="http://schemas.openxmlformats.org/officeDocument/2006/relationships/hyperlink" Target="http://can-work.ru/index.php/neews/press-tsentr-kompanii/71-automation-system-protection-labor-hazardous-occupations" TargetMode="External"/><Relationship Id="rId36" Type="http://schemas.openxmlformats.org/officeDocument/2006/relationships/hyperlink" Target="http://ru.wikipedia.org/wiki/%D0%9A%D0%BB%D0%B0%D1%81%D1%81%D0%B8%D1%84%D0%B8%D0%BA%D0%B0%D1%82%D0%BE%D1%80" TargetMode="External"/><Relationship Id="rId49" Type="http://schemas.openxmlformats.org/officeDocument/2006/relationships/image" Target="media/image13.png"/><Relationship Id="rId57" Type="http://schemas.openxmlformats.org/officeDocument/2006/relationships/image" Target="media/image21.png"/><Relationship Id="rId10" Type="http://schemas.openxmlformats.org/officeDocument/2006/relationships/hyperlink" Target="http://www.businessdictionary.com/definition/activity.html" TargetMode="External"/><Relationship Id="rId31" Type="http://schemas.openxmlformats.org/officeDocument/2006/relationships/hyperlink" Target="http://ru.wikipedia.org/wiki/%D0%A1%D0%B5%D0%BB%D1%8C%D1%81%D0%BA%D0%BE%D0%B5_%D0%BF%D0%BE%D1%81%D0%B5%D0%BB%D0%B5%D0%BD%D0%B8%D0%B5" TargetMode="External"/><Relationship Id="rId44" Type="http://schemas.openxmlformats.org/officeDocument/2006/relationships/image" Target="media/image8.png"/><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hyperlink" Target="http://www.adbusiness.ru/%20PressRelease/PressReleaseShow.asp?id=438900&amp;from=437483" TargetMode="External"/><Relationship Id="rId73" Type="http://schemas.openxmlformats.org/officeDocument/2006/relationships/hyperlink" Target="http://www.businessdictionary.com/definition/information-system.html" TargetMode="External"/><Relationship Id="rId78" Type="http://schemas.openxmlformats.org/officeDocument/2006/relationships/footer" Target="footer1.xml"/><Relationship Id="rId81" Type="http://schemas.openxmlformats.org/officeDocument/2006/relationships/package" Target="embeddings/_________Microsoft_Visio1111.vsdx"/><Relationship Id="rId86" Type="http://schemas.openxmlformats.org/officeDocument/2006/relationships/image" Target="media/image30.emf"/><Relationship Id="rId4" Type="http://schemas.microsoft.com/office/2007/relationships/stylesWithEffects" Target="stylesWithEffects.xml"/><Relationship Id="rId9" Type="http://schemas.openxmlformats.org/officeDocument/2006/relationships/hyperlink" Target="http://www.amazon.ca/s/185-6535656-0141614?_encoding=UTF8&amp;field-author=Joseph%20Valacich&amp;search-alias=books-ca"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B71F71-FFCA-410D-BB95-130D96EA15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0</Pages>
  <Words>19290</Words>
  <Characters>109957</Characters>
  <Application>Microsoft Office Word</Application>
  <DocSecurity>0</DocSecurity>
  <Lines>916</Lines>
  <Paragraphs>25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89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 Yugov</dc:creator>
  <cp:lastModifiedBy>Шестакова Лидия Валентиновна</cp:lastModifiedBy>
  <cp:revision>2</cp:revision>
  <dcterms:created xsi:type="dcterms:W3CDTF">2014-06-10T10:19:00Z</dcterms:created>
  <dcterms:modified xsi:type="dcterms:W3CDTF">2014-06-10T10:19:00Z</dcterms:modified>
</cp:coreProperties>
</file>